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947A0B" w14:textId="77777777" w:rsidR="003436EF" w:rsidRPr="00BF39A1" w:rsidRDefault="003436EF" w:rsidP="003436EF">
      <w:pPr>
        <w:spacing w:after="200" w:line="276" w:lineRule="auto"/>
        <w:ind w:firstLine="0"/>
        <w:jc w:val="center"/>
        <w:rPr>
          <w:szCs w:val="28"/>
        </w:rPr>
      </w:pPr>
      <w:r w:rsidRPr="00BF39A1">
        <w:rPr>
          <w:szCs w:val="28"/>
        </w:rPr>
        <w:t>Министерство образования Республики Беларусь</w:t>
      </w:r>
    </w:p>
    <w:p w14:paraId="171AE58B" w14:textId="77777777" w:rsidR="003436EF" w:rsidRPr="00BF39A1" w:rsidRDefault="003436EF" w:rsidP="003436EF">
      <w:pPr>
        <w:ind w:firstLine="0"/>
        <w:jc w:val="center"/>
        <w:rPr>
          <w:szCs w:val="28"/>
        </w:rPr>
      </w:pPr>
      <w:r w:rsidRPr="00BF39A1">
        <w:rPr>
          <w:szCs w:val="28"/>
        </w:rPr>
        <w:t>Учреждение образования</w:t>
      </w:r>
    </w:p>
    <w:p w14:paraId="7DE4CE8C" w14:textId="77777777" w:rsidR="003436EF" w:rsidRPr="00BF39A1" w:rsidRDefault="003436EF" w:rsidP="003436EF">
      <w:pPr>
        <w:ind w:firstLine="0"/>
        <w:jc w:val="center"/>
        <w:rPr>
          <w:szCs w:val="28"/>
        </w:rPr>
      </w:pPr>
      <w:r w:rsidRPr="00BF39A1">
        <w:rPr>
          <w:szCs w:val="28"/>
        </w:rPr>
        <w:t>БЕЛОРУССКИЙ ГОСУДАРСТВЕННЫЙ УНИВЕРСИТЕТ</w:t>
      </w:r>
    </w:p>
    <w:p w14:paraId="4DD4D4E2" w14:textId="77777777" w:rsidR="003436EF" w:rsidRPr="00BF39A1" w:rsidRDefault="003436EF" w:rsidP="003436EF">
      <w:pPr>
        <w:ind w:firstLine="0"/>
        <w:jc w:val="center"/>
        <w:rPr>
          <w:rFonts w:ascii="Calibri" w:hAnsi="Calibri"/>
          <w:sz w:val="22"/>
        </w:rPr>
      </w:pPr>
      <w:r w:rsidRPr="00BF39A1">
        <w:rPr>
          <w:szCs w:val="28"/>
        </w:rPr>
        <w:t>ИНФОРМАТИКИ И РАДИОЭЛЕКТРОНИКИ</w:t>
      </w:r>
    </w:p>
    <w:p w14:paraId="78F7BE09" w14:textId="77777777" w:rsidR="003436EF" w:rsidRPr="00BF39A1" w:rsidRDefault="003436EF" w:rsidP="003436EF">
      <w:pPr>
        <w:spacing w:after="200" w:line="276" w:lineRule="auto"/>
        <w:ind w:firstLine="0"/>
        <w:rPr>
          <w:rFonts w:ascii="Calibri" w:hAnsi="Calibri"/>
          <w:sz w:val="22"/>
        </w:rPr>
      </w:pPr>
    </w:p>
    <w:p w14:paraId="53425A9A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>Факультет компьютерных систем и сетей</w:t>
      </w:r>
    </w:p>
    <w:p w14:paraId="339A9F30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>Кафедра программного обеспечения информационных технологий</w:t>
      </w:r>
    </w:p>
    <w:p w14:paraId="4DD9B4BA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  <w:r>
        <w:rPr>
          <w:szCs w:val="28"/>
        </w:rPr>
        <w:t>Дисциплина: Системное программирование (СП)</w:t>
      </w:r>
    </w:p>
    <w:p w14:paraId="33F71791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</w:p>
    <w:p w14:paraId="294FE0E8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</w:p>
    <w:p w14:paraId="7873E5D7" w14:textId="77777777" w:rsidR="003436EF" w:rsidRPr="00BF39A1" w:rsidRDefault="003436EF" w:rsidP="003436EF">
      <w:pPr>
        <w:spacing w:after="200" w:line="276" w:lineRule="auto"/>
        <w:ind w:firstLine="0"/>
        <w:jc w:val="center"/>
        <w:rPr>
          <w:szCs w:val="28"/>
        </w:rPr>
      </w:pPr>
      <w:r w:rsidRPr="00BF39A1">
        <w:rPr>
          <w:szCs w:val="28"/>
        </w:rPr>
        <w:t>ПОЯСНИТЕЛЬНАЯ ЗАПИСКА</w:t>
      </w:r>
    </w:p>
    <w:p w14:paraId="114566D7" w14:textId="77777777" w:rsidR="003436EF" w:rsidRPr="00BF39A1" w:rsidRDefault="003436EF" w:rsidP="003436EF">
      <w:pPr>
        <w:spacing w:after="200" w:line="276" w:lineRule="auto"/>
        <w:ind w:firstLine="0"/>
        <w:jc w:val="center"/>
        <w:rPr>
          <w:szCs w:val="28"/>
        </w:rPr>
      </w:pPr>
      <w:r w:rsidRPr="00BF39A1">
        <w:rPr>
          <w:szCs w:val="28"/>
        </w:rPr>
        <w:t>к курсовому проекту на тему</w:t>
      </w:r>
    </w:p>
    <w:p w14:paraId="2E86F1CA" w14:textId="77777777" w:rsidR="003436EF" w:rsidRPr="00BF39A1" w:rsidRDefault="003436EF" w:rsidP="003436EF">
      <w:pPr>
        <w:spacing w:after="200" w:line="276" w:lineRule="auto"/>
        <w:ind w:firstLine="0"/>
        <w:jc w:val="center"/>
        <w:rPr>
          <w:i/>
          <w:szCs w:val="28"/>
        </w:rPr>
      </w:pPr>
    </w:p>
    <w:p w14:paraId="09F6A841" w14:textId="20D98463" w:rsidR="003436EF" w:rsidRDefault="003436EF" w:rsidP="003436EF">
      <w:pPr>
        <w:ind w:firstLine="0"/>
        <w:jc w:val="center"/>
      </w:pPr>
      <w:r>
        <w:t>Программное средство «Удалённый рабочий стол»</w:t>
      </w:r>
    </w:p>
    <w:p w14:paraId="56A17F3B" w14:textId="77777777" w:rsidR="003436EF" w:rsidRPr="00F3799E" w:rsidRDefault="003436EF" w:rsidP="003436EF">
      <w:pPr>
        <w:ind w:firstLine="0"/>
        <w:jc w:val="center"/>
      </w:pPr>
    </w:p>
    <w:p w14:paraId="0C9AEE6D" w14:textId="190C8FBC" w:rsidR="003436EF" w:rsidRPr="00BF39A1" w:rsidRDefault="003436EF" w:rsidP="003436EF">
      <w:pPr>
        <w:spacing w:after="200" w:line="276" w:lineRule="auto"/>
        <w:ind w:firstLine="0"/>
        <w:jc w:val="center"/>
        <w:rPr>
          <w:szCs w:val="28"/>
        </w:rPr>
      </w:pPr>
      <w:r w:rsidRPr="00BF39A1">
        <w:rPr>
          <w:szCs w:val="28"/>
        </w:rPr>
        <w:t xml:space="preserve">БГУИР </w:t>
      </w:r>
      <w:proofErr w:type="gramStart"/>
      <w:r w:rsidRPr="00BF39A1">
        <w:rPr>
          <w:szCs w:val="28"/>
        </w:rPr>
        <w:t xml:space="preserve">КП  </w:t>
      </w:r>
      <w:r w:rsidRPr="00BF39A1">
        <w:rPr>
          <w:szCs w:val="28"/>
          <w:lang w:val="en-US"/>
        </w:rPr>
        <w:t>I</w:t>
      </w:r>
      <w:proofErr w:type="gramEnd"/>
      <w:r w:rsidRPr="00BF39A1">
        <w:rPr>
          <w:szCs w:val="28"/>
        </w:rPr>
        <w:t>–40 01 01</w:t>
      </w:r>
      <w:r w:rsidR="00B61527">
        <w:rPr>
          <w:szCs w:val="28"/>
        </w:rPr>
        <w:t> </w:t>
      </w:r>
      <w:r>
        <w:rPr>
          <w:szCs w:val="28"/>
        </w:rPr>
        <w:t>0</w:t>
      </w:r>
      <w:r w:rsidR="00B61527" w:rsidRPr="005078AE">
        <w:rPr>
          <w:szCs w:val="28"/>
        </w:rPr>
        <w:t>2</w:t>
      </w:r>
      <w:r w:rsidR="005078AE">
        <w:rPr>
          <w:szCs w:val="28"/>
        </w:rPr>
        <w:t>0</w:t>
      </w:r>
      <w:r w:rsidRPr="00BF39A1">
        <w:rPr>
          <w:szCs w:val="28"/>
        </w:rPr>
        <w:t xml:space="preserve"> ПЗ</w:t>
      </w:r>
    </w:p>
    <w:p w14:paraId="2EB985F8" w14:textId="77777777" w:rsidR="003436EF" w:rsidRPr="00BF39A1" w:rsidRDefault="003436EF" w:rsidP="003436EF">
      <w:pPr>
        <w:spacing w:after="200" w:line="276" w:lineRule="auto"/>
        <w:ind w:firstLine="0"/>
        <w:jc w:val="center"/>
        <w:rPr>
          <w:szCs w:val="28"/>
        </w:rPr>
      </w:pPr>
    </w:p>
    <w:p w14:paraId="1E5541AE" w14:textId="77777777" w:rsidR="003436EF" w:rsidRPr="00BF39A1" w:rsidRDefault="003436EF" w:rsidP="003436EF">
      <w:pPr>
        <w:spacing w:after="200" w:line="276" w:lineRule="auto"/>
        <w:ind w:firstLine="0"/>
        <w:jc w:val="center"/>
        <w:rPr>
          <w:szCs w:val="28"/>
        </w:rPr>
      </w:pPr>
    </w:p>
    <w:p w14:paraId="47C567BC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 xml:space="preserve">                  Выполнил </w:t>
      </w:r>
    </w:p>
    <w:p w14:paraId="7B29619F" w14:textId="1BBA0A48" w:rsidR="003436EF" w:rsidRPr="003436EF" w:rsidRDefault="003436EF" w:rsidP="003436EF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 xml:space="preserve">                  студент гр. </w:t>
      </w:r>
      <w:r w:rsidRPr="001B6B96">
        <w:rPr>
          <w:szCs w:val="28"/>
        </w:rPr>
        <w:t>251003</w:t>
      </w:r>
      <w:r w:rsidRPr="00BF39A1">
        <w:rPr>
          <w:szCs w:val="28"/>
        </w:rPr>
        <w:t xml:space="preserve">                                                 </w:t>
      </w:r>
      <w:r>
        <w:rPr>
          <w:szCs w:val="28"/>
        </w:rPr>
        <w:t>Панкратьев Е.С.</w:t>
      </w:r>
    </w:p>
    <w:p w14:paraId="7D931827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 xml:space="preserve">                  </w:t>
      </w:r>
    </w:p>
    <w:p w14:paraId="0F129911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 xml:space="preserve">                  </w:t>
      </w:r>
      <w:proofErr w:type="gramStart"/>
      <w:r w:rsidRPr="00BF39A1">
        <w:rPr>
          <w:szCs w:val="28"/>
        </w:rPr>
        <w:t xml:space="preserve">Проверил:   </w:t>
      </w:r>
      <w:proofErr w:type="gramEnd"/>
      <w:r w:rsidRPr="00BF39A1">
        <w:rPr>
          <w:szCs w:val="28"/>
        </w:rPr>
        <w:t xml:space="preserve">                                        </w:t>
      </w:r>
      <w:r>
        <w:rPr>
          <w:szCs w:val="28"/>
        </w:rPr>
        <w:t xml:space="preserve">                    </w:t>
      </w:r>
      <w:proofErr w:type="spellStart"/>
      <w:r>
        <w:rPr>
          <w:szCs w:val="28"/>
        </w:rPr>
        <w:t>Деменковец</w:t>
      </w:r>
      <w:proofErr w:type="spellEnd"/>
      <w:r>
        <w:rPr>
          <w:szCs w:val="28"/>
        </w:rPr>
        <w:t xml:space="preserve"> Д.В.</w:t>
      </w:r>
      <w:r w:rsidRPr="00BF39A1">
        <w:rPr>
          <w:szCs w:val="28"/>
        </w:rPr>
        <w:t xml:space="preserve">  </w:t>
      </w:r>
    </w:p>
    <w:p w14:paraId="5786CF41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 xml:space="preserve">                                                                </w:t>
      </w:r>
    </w:p>
    <w:p w14:paraId="69C9E5A6" w14:textId="77777777" w:rsidR="003436EF" w:rsidRDefault="003436EF" w:rsidP="003436EF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 xml:space="preserve">                      </w:t>
      </w:r>
    </w:p>
    <w:p w14:paraId="017C06DF" w14:textId="77777777" w:rsidR="003436EF" w:rsidRDefault="003436EF" w:rsidP="003436EF">
      <w:pPr>
        <w:spacing w:after="200" w:line="276" w:lineRule="auto"/>
        <w:ind w:firstLine="0"/>
        <w:rPr>
          <w:szCs w:val="28"/>
        </w:rPr>
      </w:pPr>
    </w:p>
    <w:p w14:paraId="0E204C44" w14:textId="77777777" w:rsidR="003436EF" w:rsidRPr="00BF39A1" w:rsidRDefault="003436EF" w:rsidP="003436EF">
      <w:pPr>
        <w:spacing w:after="200" w:line="276" w:lineRule="auto"/>
        <w:ind w:firstLine="0"/>
        <w:rPr>
          <w:szCs w:val="28"/>
        </w:rPr>
      </w:pPr>
    </w:p>
    <w:p w14:paraId="081A897A" w14:textId="77777777" w:rsidR="003436EF" w:rsidRDefault="003436EF" w:rsidP="003436EF">
      <w:pPr>
        <w:spacing w:after="200" w:line="276" w:lineRule="auto"/>
        <w:ind w:firstLine="0"/>
        <w:rPr>
          <w:szCs w:val="28"/>
        </w:rPr>
      </w:pPr>
      <w:r w:rsidRPr="00BF39A1">
        <w:rPr>
          <w:rFonts w:ascii="Calibri" w:hAnsi="Calibri"/>
          <w:szCs w:val="28"/>
        </w:rPr>
        <w:t xml:space="preserve">                                                                      </w:t>
      </w:r>
      <w:r w:rsidRPr="00BF39A1">
        <w:rPr>
          <w:szCs w:val="28"/>
        </w:rPr>
        <w:t>Минск   202</w:t>
      </w:r>
      <w:r>
        <w:rPr>
          <w:szCs w:val="28"/>
        </w:rPr>
        <w:t>4</w:t>
      </w:r>
    </w:p>
    <w:p w14:paraId="29077C9C" w14:textId="69C109D7" w:rsidR="00636C4D" w:rsidRDefault="00636C4D" w:rsidP="003436EF"/>
    <w:p w14:paraId="7067BB45" w14:textId="77777777" w:rsidR="007A4B6D" w:rsidRPr="00E04EE2" w:rsidRDefault="007A4B6D" w:rsidP="007A4B6D">
      <w:pPr>
        <w:pStyle w:val="a8"/>
        <w:jc w:val="center"/>
        <w:rPr>
          <w:szCs w:val="28"/>
        </w:rPr>
      </w:pPr>
      <w:r w:rsidRPr="00E04EE2">
        <w:rPr>
          <w:szCs w:val="28"/>
        </w:rPr>
        <w:lastRenderedPageBreak/>
        <w:t>Учреждение образования</w:t>
      </w:r>
    </w:p>
    <w:p w14:paraId="56883E53" w14:textId="77777777" w:rsidR="007A4B6D" w:rsidRPr="00E04EE2" w:rsidRDefault="007A4B6D" w:rsidP="007A4B6D">
      <w:pPr>
        <w:pStyle w:val="a8"/>
        <w:jc w:val="center"/>
        <w:rPr>
          <w:szCs w:val="28"/>
        </w:rPr>
      </w:pPr>
    </w:p>
    <w:p w14:paraId="43CBE486" w14:textId="77777777" w:rsidR="007A4B6D" w:rsidRDefault="007A4B6D" w:rsidP="007A4B6D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000AB184" w14:textId="77777777" w:rsidR="007A4B6D" w:rsidRDefault="007A4B6D" w:rsidP="007A4B6D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3548B759" w14:textId="77777777" w:rsidR="007A4B6D" w:rsidRPr="00E04EE2" w:rsidRDefault="007A4B6D" w:rsidP="007A4B6D">
      <w:pPr>
        <w:pStyle w:val="a8"/>
        <w:rPr>
          <w:szCs w:val="28"/>
        </w:rPr>
      </w:pPr>
    </w:p>
    <w:p w14:paraId="41AE931F" w14:textId="77777777" w:rsidR="007A4B6D" w:rsidRPr="00E04EE2" w:rsidRDefault="007A4B6D" w:rsidP="007A4B6D">
      <w:pPr>
        <w:jc w:val="center"/>
        <w:rPr>
          <w:szCs w:val="28"/>
        </w:rPr>
      </w:pPr>
      <w:r w:rsidRPr="00E04EE2">
        <w:rPr>
          <w:szCs w:val="28"/>
        </w:rPr>
        <w:t>Факультет компьютерных систем и сетей</w:t>
      </w:r>
    </w:p>
    <w:p w14:paraId="614EDFCE" w14:textId="77777777" w:rsidR="007A4B6D" w:rsidRPr="00E04EE2" w:rsidRDefault="007A4B6D" w:rsidP="007A4B6D">
      <w:pPr>
        <w:rPr>
          <w:sz w:val="24"/>
          <w:szCs w:val="24"/>
        </w:rPr>
      </w:pPr>
    </w:p>
    <w:p w14:paraId="29ECCFFB" w14:textId="77777777" w:rsidR="007A4B6D" w:rsidRPr="00E04EE2" w:rsidRDefault="007A4B6D" w:rsidP="007A4B6D">
      <w:pPr>
        <w:pStyle w:val="a8"/>
        <w:jc w:val="center"/>
        <w:rPr>
          <w:szCs w:val="28"/>
        </w:rPr>
      </w:pPr>
      <w:r w:rsidRPr="00E04EE2">
        <w:rPr>
          <w:szCs w:val="28"/>
        </w:rPr>
        <w:t xml:space="preserve">                                                     </w:t>
      </w:r>
      <w:r w:rsidRPr="008A02EA">
        <w:rPr>
          <w:szCs w:val="28"/>
        </w:rPr>
        <w:t xml:space="preserve">    </w:t>
      </w:r>
      <w:r w:rsidRPr="00E04EE2">
        <w:rPr>
          <w:szCs w:val="28"/>
        </w:rPr>
        <w:t xml:space="preserve">УТВЕРЖДАЮ </w:t>
      </w:r>
    </w:p>
    <w:p w14:paraId="7CF3AA78" w14:textId="77777777" w:rsidR="007A4B6D" w:rsidRPr="00E04EE2" w:rsidRDefault="007A4B6D" w:rsidP="007A4B6D">
      <w:pPr>
        <w:pStyle w:val="a8"/>
        <w:jc w:val="right"/>
        <w:rPr>
          <w:szCs w:val="28"/>
        </w:rPr>
      </w:pPr>
      <w:r w:rsidRPr="00E04EE2">
        <w:rPr>
          <w:szCs w:val="28"/>
        </w:rPr>
        <w:t>Заведующий кафедрой ПОИТ</w:t>
      </w:r>
    </w:p>
    <w:p w14:paraId="2ADFB914" w14:textId="77777777" w:rsidR="007A4B6D" w:rsidRPr="00E04EE2" w:rsidRDefault="007A4B6D" w:rsidP="007A4B6D">
      <w:pPr>
        <w:pStyle w:val="a8"/>
        <w:jc w:val="right"/>
        <w:rPr>
          <w:szCs w:val="28"/>
        </w:rPr>
      </w:pPr>
      <w:r w:rsidRPr="00E04EE2">
        <w:rPr>
          <w:szCs w:val="28"/>
        </w:rPr>
        <w:t>__________________________</w:t>
      </w:r>
    </w:p>
    <w:p w14:paraId="63CBF4ED" w14:textId="77777777" w:rsidR="007A4B6D" w:rsidRPr="00E04EE2" w:rsidRDefault="007A4B6D" w:rsidP="007A4B6D">
      <w:pPr>
        <w:pStyle w:val="a8"/>
        <w:jc w:val="center"/>
        <w:rPr>
          <w:szCs w:val="28"/>
        </w:rPr>
      </w:pPr>
      <w:r w:rsidRPr="00E04EE2">
        <w:rPr>
          <w:szCs w:val="28"/>
        </w:rPr>
        <w:t xml:space="preserve">                                                                       </w:t>
      </w:r>
      <w:r>
        <w:rPr>
          <w:szCs w:val="28"/>
        </w:rPr>
        <w:t xml:space="preserve">  </w:t>
      </w:r>
      <w:r w:rsidRPr="00E04EE2">
        <w:rPr>
          <w:szCs w:val="28"/>
        </w:rPr>
        <w:t>(подпись)</w:t>
      </w:r>
    </w:p>
    <w:p w14:paraId="22801EF0" w14:textId="77777777" w:rsidR="007A4B6D" w:rsidRPr="00E04EE2" w:rsidRDefault="007A4B6D" w:rsidP="007A4B6D">
      <w:pPr>
        <w:pStyle w:val="a8"/>
        <w:jc w:val="right"/>
        <w:rPr>
          <w:szCs w:val="28"/>
          <w:u w:val="single"/>
        </w:rPr>
      </w:pPr>
      <w:r w:rsidRPr="00E04EE2">
        <w:rPr>
          <w:szCs w:val="28"/>
          <w:u w:val="single"/>
        </w:rPr>
        <w:t xml:space="preserve">            </w:t>
      </w:r>
      <w:proofErr w:type="spellStart"/>
      <w:r w:rsidRPr="00E04EE2">
        <w:rPr>
          <w:szCs w:val="28"/>
          <w:u w:val="single"/>
        </w:rPr>
        <w:t>Лапицкая</w:t>
      </w:r>
      <w:proofErr w:type="spellEnd"/>
      <w:r w:rsidRPr="00E04EE2">
        <w:rPr>
          <w:szCs w:val="28"/>
          <w:u w:val="single"/>
        </w:rPr>
        <w:t xml:space="preserve"> Н.В.   20</w:t>
      </w:r>
      <w:r>
        <w:rPr>
          <w:szCs w:val="28"/>
          <w:u w:val="single"/>
        </w:rPr>
        <w:t>24</w:t>
      </w:r>
      <w:r w:rsidRPr="00E04EE2">
        <w:rPr>
          <w:szCs w:val="28"/>
          <w:u w:val="single"/>
        </w:rPr>
        <w:t xml:space="preserve">г.        </w:t>
      </w:r>
    </w:p>
    <w:p w14:paraId="282F93D0" w14:textId="77777777" w:rsidR="007A4B6D" w:rsidRPr="00955767" w:rsidRDefault="007A4B6D" w:rsidP="007A4B6D">
      <w:pPr>
        <w:pStyle w:val="a8"/>
      </w:pPr>
    </w:p>
    <w:p w14:paraId="444655FF" w14:textId="77777777" w:rsidR="007A4B6D" w:rsidRPr="00E04EE2" w:rsidRDefault="007A4B6D" w:rsidP="007A4B6D">
      <w:pPr>
        <w:rPr>
          <w:sz w:val="24"/>
          <w:szCs w:val="24"/>
        </w:rPr>
      </w:pPr>
    </w:p>
    <w:p w14:paraId="595E03C2" w14:textId="77777777" w:rsidR="007A4B6D" w:rsidRPr="00E04EE2" w:rsidRDefault="007A4B6D" w:rsidP="007A4B6D">
      <w:pPr>
        <w:rPr>
          <w:sz w:val="24"/>
          <w:szCs w:val="24"/>
        </w:rPr>
      </w:pPr>
    </w:p>
    <w:p w14:paraId="06C30771" w14:textId="77777777" w:rsidR="007A4B6D" w:rsidRPr="00E04EE2" w:rsidRDefault="007A4B6D" w:rsidP="007A4B6D">
      <w:pPr>
        <w:pStyle w:val="a8"/>
        <w:jc w:val="center"/>
        <w:rPr>
          <w:szCs w:val="28"/>
        </w:rPr>
      </w:pPr>
      <w:r w:rsidRPr="00E04EE2">
        <w:rPr>
          <w:szCs w:val="28"/>
        </w:rPr>
        <w:t>ЗАДАНИЕ</w:t>
      </w:r>
    </w:p>
    <w:p w14:paraId="030124FD" w14:textId="77777777" w:rsidR="007A4B6D" w:rsidRPr="00E04EE2" w:rsidRDefault="007A4B6D" w:rsidP="007A4B6D">
      <w:pPr>
        <w:pStyle w:val="a8"/>
        <w:jc w:val="center"/>
        <w:rPr>
          <w:szCs w:val="28"/>
        </w:rPr>
      </w:pPr>
      <w:r w:rsidRPr="00E04EE2">
        <w:rPr>
          <w:szCs w:val="28"/>
        </w:rPr>
        <w:t>по курсовому проектированию</w:t>
      </w:r>
    </w:p>
    <w:p w14:paraId="5DF4B475" w14:textId="77777777" w:rsidR="007A4B6D" w:rsidRPr="00E04EE2" w:rsidRDefault="007A4B6D" w:rsidP="007A4B6D">
      <w:pPr>
        <w:pStyle w:val="a8"/>
        <w:jc w:val="center"/>
        <w:rPr>
          <w:szCs w:val="28"/>
        </w:rPr>
      </w:pPr>
    </w:p>
    <w:p w14:paraId="0FBBCF57" w14:textId="42851559" w:rsidR="007A4B6D" w:rsidRPr="00E04EE2" w:rsidRDefault="007A4B6D" w:rsidP="007A4B6D">
      <w:pPr>
        <w:pStyle w:val="a8"/>
        <w:rPr>
          <w:szCs w:val="28"/>
          <w:u w:val="single"/>
        </w:rPr>
      </w:pPr>
      <w:r w:rsidRPr="00E04EE2">
        <w:rPr>
          <w:szCs w:val="28"/>
        </w:rPr>
        <w:t xml:space="preserve">Студенту   </w:t>
      </w:r>
      <w:r w:rsidRPr="008A02EA">
        <w:rPr>
          <w:szCs w:val="28"/>
        </w:rPr>
        <w:t xml:space="preserve"> </w:t>
      </w:r>
      <w:r>
        <w:rPr>
          <w:szCs w:val="28"/>
          <w:u w:val="single"/>
        </w:rPr>
        <w:t>Панкратьеву Егору Сергеевичу</w:t>
      </w:r>
      <w:r w:rsidRPr="002D4003">
        <w:rPr>
          <w:szCs w:val="28"/>
        </w:rPr>
        <w:t>_____</w:t>
      </w:r>
      <w:r w:rsidRPr="00E04EE2">
        <w:rPr>
          <w:szCs w:val="28"/>
        </w:rPr>
        <w:t>_________</w:t>
      </w:r>
      <w:r>
        <w:rPr>
          <w:szCs w:val="28"/>
        </w:rPr>
        <w:t>___</w:t>
      </w:r>
      <w:r w:rsidRPr="00E04EE2">
        <w:rPr>
          <w:szCs w:val="28"/>
        </w:rPr>
        <w:t>____________</w:t>
      </w:r>
      <w:r w:rsidRPr="00E04EE2">
        <w:rPr>
          <w:szCs w:val="28"/>
          <w:u w:val="single"/>
        </w:rPr>
        <w:t xml:space="preserve">                                                                     </w:t>
      </w:r>
    </w:p>
    <w:p w14:paraId="330DF720" w14:textId="77777777" w:rsidR="007A4B6D" w:rsidRPr="00E04EE2" w:rsidRDefault="007A4B6D" w:rsidP="007A4B6D">
      <w:pPr>
        <w:pStyle w:val="a8"/>
        <w:rPr>
          <w:szCs w:val="28"/>
        </w:rPr>
      </w:pPr>
    </w:p>
    <w:p w14:paraId="39CE5B25" w14:textId="0366ED9D" w:rsidR="007A4B6D" w:rsidRPr="00DB6306" w:rsidRDefault="007A4B6D" w:rsidP="007A4B6D">
      <w:pPr>
        <w:pStyle w:val="a8"/>
        <w:rPr>
          <w:szCs w:val="28"/>
        </w:rPr>
      </w:pPr>
      <w:r>
        <w:rPr>
          <w:szCs w:val="28"/>
        </w:rPr>
        <w:t xml:space="preserve">1. Тема работы    </w:t>
      </w:r>
      <w:r w:rsidRPr="007A4B6D">
        <w:rPr>
          <w:szCs w:val="28"/>
          <w:u w:val="single"/>
        </w:rPr>
        <w:t xml:space="preserve">Программное средство «Удалённый рабочий </w:t>
      </w:r>
      <w:proofErr w:type="gramStart"/>
      <w:r w:rsidRPr="007A4B6D">
        <w:rPr>
          <w:szCs w:val="28"/>
          <w:u w:val="single"/>
        </w:rPr>
        <w:t>стол»</w:t>
      </w:r>
      <w:r>
        <w:rPr>
          <w:szCs w:val="28"/>
          <w:u w:val="single"/>
        </w:rPr>
        <w:t>_</w:t>
      </w:r>
      <w:proofErr w:type="gramEnd"/>
      <w:r>
        <w:rPr>
          <w:szCs w:val="28"/>
          <w:u w:val="single"/>
        </w:rPr>
        <w:t>______</w:t>
      </w:r>
    </w:p>
    <w:p w14:paraId="3C8B7016" w14:textId="77777777" w:rsidR="007A4B6D" w:rsidRPr="00E04EE2" w:rsidRDefault="007A4B6D" w:rsidP="007A4B6D">
      <w:pPr>
        <w:pStyle w:val="a8"/>
        <w:rPr>
          <w:szCs w:val="28"/>
        </w:rPr>
      </w:pPr>
    </w:p>
    <w:p w14:paraId="4C57C712" w14:textId="77777777" w:rsidR="007A4B6D" w:rsidRPr="00E04EE2" w:rsidRDefault="007A4B6D" w:rsidP="007A4B6D">
      <w:pPr>
        <w:ind w:firstLine="0"/>
      </w:pPr>
      <w:r w:rsidRPr="00E04EE2">
        <w:rPr>
          <w:szCs w:val="28"/>
        </w:rPr>
        <w:t xml:space="preserve">2. Срок сдачи законченной работы </w:t>
      </w:r>
      <w:r>
        <w:rPr>
          <w:i/>
          <w:szCs w:val="28"/>
          <w:u w:val="single"/>
        </w:rPr>
        <w:t>16.12</w:t>
      </w:r>
      <w:r w:rsidRPr="00E04EE2">
        <w:rPr>
          <w:i/>
          <w:szCs w:val="28"/>
          <w:u w:val="single"/>
        </w:rPr>
        <w:t>.20</w:t>
      </w:r>
      <w:r>
        <w:rPr>
          <w:i/>
          <w:szCs w:val="28"/>
          <w:u w:val="single"/>
        </w:rPr>
        <w:t>24</w:t>
      </w:r>
      <w:r w:rsidRPr="00E04EE2">
        <w:rPr>
          <w:i/>
          <w:szCs w:val="28"/>
          <w:u w:val="single"/>
        </w:rPr>
        <w:t>г.</w:t>
      </w:r>
      <w:r w:rsidRPr="00E04EE2">
        <w:rPr>
          <w:szCs w:val="28"/>
        </w:rPr>
        <w:t>_________________________</w:t>
      </w:r>
    </w:p>
    <w:p w14:paraId="5E7CD787" w14:textId="77777777" w:rsidR="007A4B6D" w:rsidRDefault="007A4B6D" w:rsidP="007A4B6D">
      <w:pPr>
        <w:pStyle w:val="a8"/>
        <w:jc w:val="both"/>
        <w:rPr>
          <w:szCs w:val="28"/>
        </w:rPr>
      </w:pPr>
    </w:p>
    <w:p w14:paraId="766535A6" w14:textId="0084F030" w:rsidR="007A4B6D" w:rsidRPr="00981D78" w:rsidRDefault="007A4B6D" w:rsidP="007A4B6D">
      <w:pPr>
        <w:pStyle w:val="a8"/>
        <w:jc w:val="both"/>
        <w:rPr>
          <w:rStyle w:val="aff5"/>
          <w:rFonts w:eastAsia="Calibri"/>
          <w:i/>
          <w:szCs w:val="28"/>
          <w:u w:val="single"/>
        </w:rPr>
      </w:pPr>
      <w:r w:rsidRPr="00E04EE2">
        <w:rPr>
          <w:szCs w:val="28"/>
        </w:rPr>
        <w:t>3. Исходные</w:t>
      </w:r>
      <w:r>
        <w:rPr>
          <w:szCs w:val="28"/>
        </w:rPr>
        <w:t xml:space="preserve"> </w:t>
      </w:r>
      <w:r w:rsidRPr="00E04EE2">
        <w:rPr>
          <w:szCs w:val="28"/>
        </w:rPr>
        <w:t xml:space="preserve">данные </w:t>
      </w:r>
      <w:proofErr w:type="gramStart"/>
      <w:r w:rsidRPr="00E04EE2">
        <w:rPr>
          <w:szCs w:val="28"/>
        </w:rPr>
        <w:t xml:space="preserve">к  </w:t>
      </w:r>
      <w:r w:rsidRPr="001444A9">
        <w:rPr>
          <w:szCs w:val="28"/>
        </w:rPr>
        <w:t>работе</w:t>
      </w:r>
      <w:proofErr w:type="gramEnd"/>
      <w:r w:rsidRPr="001444A9">
        <w:rPr>
          <w:szCs w:val="28"/>
        </w:rPr>
        <w:t xml:space="preserve">  </w:t>
      </w:r>
      <w:r w:rsidR="0008579D" w:rsidRPr="0008579D">
        <w:rPr>
          <w:rStyle w:val="aff5"/>
          <w:rFonts w:eastAsia="Calibri"/>
          <w:i/>
          <w:szCs w:val="32"/>
          <w:u w:val="single"/>
        </w:rPr>
        <w:t>Исходные данные к работе Среда программирования Visual Studio; язык программирования C++;</w:t>
      </w:r>
      <w:r w:rsidR="0008579D">
        <w:rPr>
          <w:rStyle w:val="aff5"/>
          <w:rFonts w:eastAsia="Calibri"/>
          <w:i/>
          <w:szCs w:val="32"/>
          <w:u w:val="single"/>
        </w:rPr>
        <w:t xml:space="preserve"> </w:t>
      </w:r>
      <w:r w:rsidR="0008579D" w:rsidRPr="007B4778">
        <w:rPr>
          <w:rStyle w:val="aff5"/>
          <w:rFonts w:eastAsia="Calibri"/>
          <w:i/>
          <w:szCs w:val="32"/>
          <w:u w:val="single"/>
        </w:rPr>
        <w:t>и</w:t>
      </w:r>
      <w:r w:rsidR="0008579D">
        <w:rPr>
          <w:rStyle w:val="aff5"/>
          <w:rFonts w:eastAsia="Calibri"/>
          <w:i/>
          <w:szCs w:val="32"/>
          <w:u w:val="single"/>
        </w:rPr>
        <w:t xml:space="preserve">нтерфейс </w:t>
      </w:r>
      <w:r w:rsidR="0008579D">
        <w:rPr>
          <w:rStyle w:val="aff5"/>
          <w:rFonts w:eastAsia="Calibri"/>
          <w:i/>
          <w:szCs w:val="32"/>
          <w:u w:val="single"/>
          <w:lang w:val="en-US"/>
        </w:rPr>
        <w:t>Windows</w:t>
      </w:r>
      <w:r w:rsidR="0008579D" w:rsidRPr="007B4778">
        <w:rPr>
          <w:rStyle w:val="aff5"/>
          <w:rFonts w:eastAsia="Calibri"/>
          <w:i/>
          <w:szCs w:val="32"/>
          <w:u w:val="single"/>
        </w:rPr>
        <w:t xml:space="preserve"> </w:t>
      </w:r>
      <w:r w:rsidR="0008579D">
        <w:rPr>
          <w:rStyle w:val="aff5"/>
          <w:rFonts w:eastAsia="Calibri"/>
          <w:i/>
          <w:szCs w:val="32"/>
          <w:u w:val="single"/>
          <w:lang w:val="en-US"/>
        </w:rPr>
        <w:t>API</w:t>
      </w:r>
      <w:r w:rsidR="0008579D" w:rsidRPr="007B4778">
        <w:rPr>
          <w:rStyle w:val="aff5"/>
          <w:rFonts w:eastAsia="Calibri"/>
          <w:i/>
          <w:szCs w:val="32"/>
          <w:u w:val="single"/>
        </w:rPr>
        <w:t>;</w:t>
      </w:r>
      <w:r w:rsidR="0008579D" w:rsidRPr="0008579D">
        <w:rPr>
          <w:rStyle w:val="aff5"/>
          <w:rFonts w:eastAsia="Calibri"/>
          <w:i/>
          <w:szCs w:val="32"/>
          <w:u w:val="single"/>
        </w:rPr>
        <w:t xml:space="preserve"> библиотека </w:t>
      </w:r>
      <w:proofErr w:type="spellStart"/>
      <w:r w:rsidR="0008579D" w:rsidRPr="0008579D">
        <w:rPr>
          <w:rStyle w:val="aff5"/>
          <w:rFonts w:eastAsia="Calibri"/>
          <w:i/>
          <w:szCs w:val="32"/>
          <w:u w:val="single"/>
        </w:rPr>
        <w:t>CryptoPP</w:t>
      </w:r>
      <w:proofErr w:type="spellEnd"/>
      <w:r w:rsidR="0008579D" w:rsidRPr="0008579D">
        <w:rPr>
          <w:rStyle w:val="aff5"/>
          <w:rFonts w:eastAsia="Calibri"/>
          <w:i/>
          <w:szCs w:val="32"/>
          <w:u w:val="single"/>
        </w:rPr>
        <w:t xml:space="preserve"> для шифрования данных; библиотека </w:t>
      </w:r>
      <w:proofErr w:type="spellStart"/>
      <w:r w:rsidR="0008579D" w:rsidRPr="0008579D">
        <w:rPr>
          <w:rStyle w:val="aff5"/>
          <w:rFonts w:eastAsia="Calibri"/>
          <w:i/>
          <w:szCs w:val="32"/>
          <w:u w:val="single"/>
        </w:rPr>
        <w:t>OpenCV</w:t>
      </w:r>
      <w:proofErr w:type="spellEnd"/>
      <w:r w:rsidR="0008579D" w:rsidRPr="0008579D">
        <w:rPr>
          <w:rStyle w:val="aff5"/>
          <w:rFonts w:eastAsia="Calibri"/>
          <w:i/>
          <w:szCs w:val="32"/>
          <w:u w:val="single"/>
        </w:rPr>
        <w:t xml:space="preserve"> для работы с изображениями (интерполяция, кодирование)</w:t>
      </w:r>
    </w:p>
    <w:p w14:paraId="23C818D1" w14:textId="77777777" w:rsidR="007A4B6D" w:rsidRDefault="007A4B6D" w:rsidP="007A4B6D">
      <w:pPr>
        <w:rPr>
          <w:szCs w:val="28"/>
        </w:rPr>
      </w:pPr>
    </w:p>
    <w:p w14:paraId="4E6CD8F9" w14:textId="77777777" w:rsidR="007A4B6D" w:rsidRPr="00E04EE2" w:rsidRDefault="007A4B6D" w:rsidP="007A4B6D">
      <w:pPr>
        <w:ind w:firstLine="0"/>
        <w:rPr>
          <w:szCs w:val="28"/>
        </w:rPr>
      </w:pPr>
      <w:r w:rsidRPr="00E04EE2">
        <w:rPr>
          <w:szCs w:val="28"/>
        </w:rPr>
        <w:t>4. Содержание расчетно-пояснительной записки (перечень вопросов, которые подлежат разработке)</w:t>
      </w:r>
    </w:p>
    <w:p w14:paraId="40CCBA80" w14:textId="77777777" w:rsidR="007A4B6D" w:rsidRPr="00E04EE2" w:rsidRDefault="007A4B6D" w:rsidP="007A4B6D">
      <w:pPr>
        <w:pStyle w:val="a8"/>
        <w:rPr>
          <w:szCs w:val="28"/>
        </w:rPr>
      </w:pPr>
      <w:r w:rsidRPr="00E04EE2">
        <w:rPr>
          <w:i/>
          <w:szCs w:val="28"/>
          <w:u w:val="single"/>
        </w:rPr>
        <w:t>Введение</w:t>
      </w:r>
      <w:r w:rsidRPr="00E04EE2">
        <w:rPr>
          <w:szCs w:val="28"/>
        </w:rPr>
        <w:t>__________________________________________________________</w:t>
      </w:r>
    </w:p>
    <w:p w14:paraId="091B8583" w14:textId="77777777" w:rsidR="007A4B6D" w:rsidRPr="00E04EE2" w:rsidRDefault="007A4B6D" w:rsidP="007A4B6D">
      <w:pPr>
        <w:pStyle w:val="a8"/>
        <w:rPr>
          <w:szCs w:val="28"/>
        </w:rPr>
      </w:pPr>
      <w:r>
        <w:rPr>
          <w:i/>
          <w:szCs w:val="28"/>
          <w:u w:val="single"/>
        </w:rPr>
        <w:t>1</w:t>
      </w:r>
      <w:r w:rsidRPr="00E04EE2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 xml:space="preserve">Анализ предметной области </w:t>
      </w:r>
      <w:r w:rsidRPr="00E04EE2">
        <w:rPr>
          <w:i/>
          <w:szCs w:val="28"/>
        </w:rPr>
        <w:t>_</w:t>
      </w:r>
      <w:r w:rsidRPr="00E04EE2">
        <w:rPr>
          <w:szCs w:val="28"/>
        </w:rPr>
        <w:t>__</w:t>
      </w:r>
      <w:r>
        <w:rPr>
          <w:szCs w:val="28"/>
        </w:rPr>
        <w:t>_________</w:t>
      </w:r>
      <w:r w:rsidRPr="00E04EE2">
        <w:rPr>
          <w:i/>
          <w:szCs w:val="28"/>
        </w:rPr>
        <w:t>_______________________</w:t>
      </w:r>
      <w:r>
        <w:rPr>
          <w:szCs w:val="28"/>
        </w:rPr>
        <w:t>____</w:t>
      </w:r>
    </w:p>
    <w:p w14:paraId="7FDDB13A" w14:textId="77777777" w:rsidR="007A4B6D" w:rsidRPr="00E04EE2" w:rsidRDefault="007A4B6D" w:rsidP="007A4B6D">
      <w:pPr>
        <w:pStyle w:val="a8"/>
        <w:rPr>
          <w:i/>
          <w:szCs w:val="28"/>
          <w:u w:val="single"/>
        </w:rPr>
      </w:pPr>
      <w:r w:rsidRPr="00E04EE2">
        <w:rPr>
          <w:i/>
          <w:szCs w:val="28"/>
          <w:u w:val="single"/>
        </w:rPr>
        <w:t xml:space="preserve">2 </w:t>
      </w:r>
      <w:r>
        <w:rPr>
          <w:i/>
          <w:szCs w:val="28"/>
          <w:u w:val="single"/>
        </w:rPr>
        <w:t>Проектирование программного средства</w:t>
      </w:r>
      <w:r w:rsidRPr="00E04EE2">
        <w:rPr>
          <w:i/>
          <w:szCs w:val="28"/>
          <w:u w:val="single"/>
        </w:rPr>
        <w:t xml:space="preserve"> </w:t>
      </w:r>
      <w:r w:rsidRPr="00E809A6">
        <w:rPr>
          <w:szCs w:val="28"/>
        </w:rPr>
        <w:t>______</w:t>
      </w:r>
      <w:r w:rsidRPr="00E04EE2">
        <w:rPr>
          <w:i/>
          <w:szCs w:val="28"/>
        </w:rPr>
        <w:t>_</w:t>
      </w:r>
      <w:r>
        <w:rPr>
          <w:i/>
          <w:szCs w:val="28"/>
        </w:rPr>
        <w:t>_____</w:t>
      </w:r>
      <w:r w:rsidRPr="00E04EE2">
        <w:rPr>
          <w:i/>
          <w:szCs w:val="28"/>
        </w:rPr>
        <w:t>________________</w:t>
      </w:r>
      <w:r w:rsidRPr="00E04EE2">
        <w:rPr>
          <w:i/>
          <w:szCs w:val="28"/>
          <w:u w:val="single"/>
        </w:rPr>
        <w:t xml:space="preserve"> </w:t>
      </w:r>
    </w:p>
    <w:p w14:paraId="76E4F893" w14:textId="77777777" w:rsidR="007A4B6D" w:rsidRDefault="007A4B6D" w:rsidP="007A4B6D">
      <w:pPr>
        <w:pStyle w:val="a8"/>
        <w:rPr>
          <w:i/>
          <w:szCs w:val="28"/>
          <w:u w:val="single"/>
        </w:rPr>
      </w:pPr>
      <w:r w:rsidRPr="00E04EE2">
        <w:rPr>
          <w:i/>
          <w:szCs w:val="28"/>
          <w:u w:val="single"/>
        </w:rPr>
        <w:t xml:space="preserve">3 </w:t>
      </w:r>
      <w:r>
        <w:rPr>
          <w:i/>
          <w:szCs w:val="28"/>
          <w:u w:val="single"/>
        </w:rPr>
        <w:t>Разработка программного средства</w:t>
      </w:r>
      <w:r w:rsidRPr="00E04EE2">
        <w:rPr>
          <w:i/>
          <w:szCs w:val="28"/>
          <w:u w:val="single"/>
        </w:rPr>
        <w:t xml:space="preserve"> </w:t>
      </w:r>
      <w:proofErr w:type="spellStart"/>
      <w:r w:rsidRPr="00E04EE2">
        <w:rPr>
          <w:i/>
          <w:szCs w:val="28"/>
          <w:u w:val="single"/>
        </w:rPr>
        <w:t>средства</w:t>
      </w:r>
      <w:proofErr w:type="spellEnd"/>
    </w:p>
    <w:p w14:paraId="49211F01" w14:textId="77777777" w:rsidR="007A4B6D" w:rsidRPr="00E04EE2" w:rsidRDefault="007A4B6D" w:rsidP="007A4B6D">
      <w:pPr>
        <w:pStyle w:val="a8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4 Тестирование и проверка работоспособности </w:t>
      </w:r>
      <w:r w:rsidRPr="00E04EE2">
        <w:rPr>
          <w:i/>
          <w:szCs w:val="28"/>
          <w:u w:val="single"/>
        </w:rPr>
        <w:t>программного средства</w:t>
      </w:r>
      <w:r w:rsidRPr="00E04EE2">
        <w:rPr>
          <w:i/>
          <w:szCs w:val="28"/>
        </w:rPr>
        <w:t xml:space="preserve"> _</w:t>
      </w:r>
      <w:r>
        <w:rPr>
          <w:i/>
          <w:szCs w:val="28"/>
        </w:rPr>
        <w:t>__</w:t>
      </w:r>
    </w:p>
    <w:p w14:paraId="16AF5018" w14:textId="77777777" w:rsidR="007A4B6D" w:rsidRPr="00E04EE2" w:rsidRDefault="007A4B6D" w:rsidP="007A4B6D">
      <w:pPr>
        <w:pStyle w:val="a8"/>
        <w:rPr>
          <w:i/>
          <w:szCs w:val="28"/>
          <w:u w:val="single"/>
        </w:rPr>
      </w:pPr>
      <w:r>
        <w:rPr>
          <w:i/>
          <w:szCs w:val="28"/>
          <w:u w:val="single"/>
        </w:rPr>
        <w:t>5 Руководство по</w:t>
      </w:r>
      <w:r w:rsidRPr="00E04EE2">
        <w:rPr>
          <w:i/>
          <w:szCs w:val="28"/>
          <w:u w:val="single"/>
        </w:rPr>
        <w:t xml:space="preserve"> использованию программного средства</w:t>
      </w:r>
      <w:r w:rsidRPr="00E04EE2">
        <w:rPr>
          <w:i/>
          <w:szCs w:val="28"/>
        </w:rPr>
        <w:t>________________</w:t>
      </w:r>
      <w:r w:rsidRPr="00E04EE2">
        <w:rPr>
          <w:i/>
          <w:szCs w:val="28"/>
          <w:u w:val="single"/>
        </w:rPr>
        <w:t xml:space="preserve"> </w:t>
      </w:r>
    </w:p>
    <w:p w14:paraId="5EA05D51" w14:textId="77777777" w:rsidR="007A4B6D" w:rsidRPr="00E04EE2" w:rsidRDefault="007A4B6D" w:rsidP="007A4B6D">
      <w:pPr>
        <w:pStyle w:val="a8"/>
        <w:rPr>
          <w:i/>
          <w:szCs w:val="28"/>
        </w:rPr>
      </w:pPr>
      <w:r w:rsidRPr="00E04EE2">
        <w:rPr>
          <w:i/>
          <w:szCs w:val="28"/>
          <w:u w:val="single"/>
        </w:rPr>
        <w:t xml:space="preserve">Заключение </w:t>
      </w:r>
      <w:r w:rsidRPr="00E04EE2">
        <w:rPr>
          <w:i/>
          <w:szCs w:val="28"/>
        </w:rPr>
        <w:t>_______________________________________________________</w:t>
      </w:r>
    </w:p>
    <w:p w14:paraId="4928D9E5" w14:textId="77777777" w:rsidR="007A4B6D" w:rsidRPr="00E04EE2" w:rsidRDefault="007A4B6D" w:rsidP="007A4B6D">
      <w:pPr>
        <w:pStyle w:val="a8"/>
        <w:rPr>
          <w:szCs w:val="28"/>
          <w:u w:val="single"/>
        </w:rPr>
      </w:pPr>
      <w:r w:rsidRPr="00E04EE2">
        <w:rPr>
          <w:i/>
          <w:szCs w:val="28"/>
          <w:u w:val="single"/>
        </w:rPr>
        <w:t>Список использованных источников</w:t>
      </w:r>
      <w:r w:rsidRPr="00E04EE2">
        <w:rPr>
          <w:i/>
          <w:szCs w:val="28"/>
        </w:rPr>
        <w:t>___________________________________</w:t>
      </w:r>
      <w:r w:rsidRPr="00E04EE2">
        <w:rPr>
          <w:szCs w:val="28"/>
          <w:u w:val="single"/>
        </w:rPr>
        <w:t xml:space="preserve"> </w:t>
      </w:r>
    </w:p>
    <w:p w14:paraId="3F3C0E7E" w14:textId="77777777" w:rsidR="007A4B6D" w:rsidRPr="00E04EE2" w:rsidRDefault="007A4B6D" w:rsidP="007A4B6D">
      <w:pPr>
        <w:pStyle w:val="a8"/>
        <w:rPr>
          <w:szCs w:val="28"/>
        </w:rPr>
      </w:pPr>
      <w:r w:rsidRPr="00E04EE2">
        <w:rPr>
          <w:i/>
          <w:szCs w:val="28"/>
          <w:u w:val="single"/>
        </w:rPr>
        <w:t xml:space="preserve">Приложения </w:t>
      </w:r>
      <w:r w:rsidRPr="00E04EE2">
        <w:rPr>
          <w:szCs w:val="28"/>
        </w:rPr>
        <w:t>______________________________________________________</w:t>
      </w:r>
    </w:p>
    <w:p w14:paraId="7E04CB9D" w14:textId="77777777" w:rsidR="007A4B6D" w:rsidRPr="00E04EE2" w:rsidRDefault="007A4B6D" w:rsidP="007A4B6D">
      <w:pPr>
        <w:pStyle w:val="af"/>
        <w:jc w:val="center"/>
        <w:rPr>
          <w:sz w:val="24"/>
          <w:szCs w:val="24"/>
        </w:rPr>
      </w:pPr>
    </w:p>
    <w:p w14:paraId="1904500E" w14:textId="77777777" w:rsidR="007A4B6D" w:rsidRPr="00134CF2" w:rsidRDefault="007A4B6D" w:rsidP="007A4B6D">
      <w:pPr>
        <w:pStyle w:val="af"/>
        <w:rPr>
          <w:rFonts w:ascii="Times New Roman" w:hAnsi="Times New Roman"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5. Перечень графического материала (с точным обозначением обязательных чертежей и графиков)  </w:t>
      </w:r>
    </w:p>
    <w:p w14:paraId="557FF30A" w14:textId="77777777" w:rsidR="007A4B6D" w:rsidRPr="00134CF2" w:rsidRDefault="007A4B6D" w:rsidP="007A4B6D">
      <w:pPr>
        <w:pStyle w:val="af"/>
        <w:rPr>
          <w:rFonts w:ascii="Times New Roman" w:hAnsi="Times New Roman"/>
          <w:sz w:val="28"/>
          <w:szCs w:val="28"/>
        </w:rPr>
      </w:pPr>
      <w:r w:rsidRPr="00134CF2">
        <w:rPr>
          <w:rFonts w:ascii="Times New Roman" w:hAnsi="Times New Roman"/>
          <w:i/>
          <w:sz w:val="28"/>
          <w:szCs w:val="28"/>
          <w:u w:val="single"/>
        </w:rPr>
        <w:t>Схема  алгоритма в формате А1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 xml:space="preserve">                      </w:t>
      </w:r>
      <w:r w:rsidRPr="00134CF2">
        <w:rPr>
          <w:rFonts w:ascii="Times New Roman" w:hAnsi="Times New Roman"/>
          <w:sz w:val="28"/>
          <w:szCs w:val="28"/>
        </w:rPr>
        <w:t>__________________________</w:t>
      </w:r>
    </w:p>
    <w:p w14:paraId="289BAB30" w14:textId="77777777" w:rsidR="007A4B6D" w:rsidRPr="00134CF2" w:rsidRDefault="007A4B6D" w:rsidP="007A4B6D">
      <w:pPr>
        <w:pStyle w:val="af"/>
        <w:rPr>
          <w:rFonts w:ascii="Times New Roman" w:hAnsi="Times New Roman"/>
          <w:sz w:val="28"/>
          <w:szCs w:val="28"/>
        </w:rPr>
      </w:pPr>
    </w:p>
    <w:p w14:paraId="77032122" w14:textId="77777777" w:rsidR="007A4B6D" w:rsidRPr="00134CF2" w:rsidRDefault="007A4B6D" w:rsidP="007A4B6D">
      <w:pPr>
        <w:pStyle w:val="af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lastRenderedPageBreak/>
        <w:t xml:space="preserve">6. Консультант по курсовой работе  </w:t>
      </w:r>
      <w:proofErr w:type="spellStart"/>
      <w:r>
        <w:rPr>
          <w:rFonts w:ascii="Times New Roman" w:hAnsi="Times New Roman"/>
          <w:i/>
          <w:sz w:val="28"/>
          <w:szCs w:val="28"/>
          <w:u w:val="single"/>
          <w:lang w:val="ru-RU"/>
        </w:rPr>
        <w:t>Деменковец</w:t>
      </w:r>
      <w:proofErr w:type="spellEnd"/>
      <w:r>
        <w:rPr>
          <w:rFonts w:ascii="Times New Roman" w:hAnsi="Times New Roman"/>
          <w:i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Д</w:t>
      </w:r>
      <w:r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В</w:t>
      </w:r>
      <w:r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</w:rPr>
        <w:t>____________________</w:t>
      </w:r>
    </w:p>
    <w:p w14:paraId="4E1B073E" w14:textId="77777777" w:rsidR="007A4B6D" w:rsidRPr="00134CF2" w:rsidRDefault="007A4B6D" w:rsidP="007A4B6D">
      <w:pPr>
        <w:pStyle w:val="af"/>
        <w:rPr>
          <w:rFonts w:ascii="Times New Roman" w:hAnsi="Times New Roman"/>
          <w:i/>
          <w:sz w:val="28"/>
          <w:szCs w:val="28"/>
        </w:rPr>
      </w:pPr>
    </w:p>
    <w:p w14:paraId="7DF1B2F5" w14:textId="77777777" w:rsidR="007A4B6D" w:rsidRPr="00134CF2" w:rsidRDefault="007A4B6D" w:rsidP="007A4B6D">
      <w:pPr>
        <w:pStyle w:val="af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>7.</w:t>
      </w:r>
      <w:r w:rsidRPr="00134CF2">
        <w:rPr>
          <w:rFonts w:ascii="Times New Roman" w:hAnsi="Times New Roman"/>
          <w:i/>
          <w:sz w:val="28"/>
          <w:szCs w:val="28"/>
        </w:rPr>
        <w:t xml:space="preserve"> </w:t>
      </w:r>
      <w:r w:rsidRPr="00134CF2">
        <w:rPr>
          <w:rFonts w:ascii="Times New Roman" w:hAnsi="Times New Roman"/>
          <w:sz w:val="28"/>
          <w:szCs w:val="28"/>
        </w:rPr>
        <w:t xml:space="preserve">Дата выдачи задания   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16</w:t>
      </w:r>
      <w:r>
        <w:rPr>
          <w:rFonts w:ascii="Times New Roman" w:hAnsi="Times New Roman"/>
          <w:i/>
          <w:sz w:val="28"/>
          <w:szCs w:val="28"/>
          <w:u w:val="single"/>
        </w:rPr>
        <w:t>.0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9</w:t>
      </w:r>
      <w:r>
        <w:rPr>
          <w:rFonts w:ascii="Times New Roman" w:hAnsi="Times New Roman"/>
          <w:i/>
          <w:sz w:val="28"/>
          <w:szCs w:val="28"/>
          <w:u w:val="single"/>
        </w:rPr>
        <w:t>.202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4</w:t>
      </w:r>
      <w:r w:rsidRPr="00134CF2">
        <w:rPr>
          <w:rFonts w:ascii="Times New Roman" w:hAnsi="Times New Roman"/>
          <w:i/>
          <w:sz w:val="28"/>
          <w:szCs w:val="28"/>
          <w:u w:val="single"/>
        </w:rPr>
        <w:t>г.</w:t>
      </w:r>
      <w:r w:rsidRPr="00134CF2">
        <w:rPr>
          <w:rFonts w:ascii="Times New Roman" w:hAnsi="Times New Roman"/>
          <w:i/>
          <w:sz w:val="28"/>
          <w:szCs w:val="28"/>
        </w:rPr>
        <w:t>_________________________________</w:t>
      </w:r>
    </w:p>
    <w:p w14:paraId="3C6B4E40" w14:textId="77777777" w:rsidR="007A4B6D" w:rsidRPr="00134CF2" w:rsidRDefault="007A4B6D" w:rsidP="007A4B6D">
      <w:pPr>
        <w:pStyle w:val="af"/>
        <w:rPr>
          <w:rFonts w:ascii="Times New Roman" w:hAnsi="Times New Roman"/>
          <w:i/>
          <w:sz w:val="28"/>
          <w:szCs w:val="28"/>
        </w:rPr>
      </w:pPr>
    </w:p>
    <w:p w14:paraId="7BA5C0CB" w14:textId="77777777" w:rsidR="007A4B6D" w:rsidRDefault="007A4B6D" w:rsidP="007A4B6D">
      <w:pPr>
        <w:spacing w:before="120" w:line="288" w:lineRule="auto"/>
        <w:ind w:right="28"/>
        <w:jc w:val="both"/>
        <w:rPr>
          <w:spacing w:val="-6"/>
          <w:szCs w:val="28"/>
          <w:lang w:val="be-BY"/>
        </w:rPr>
      </w:pPr>
      <w:r>
        <w:rPr>
          <w:spacing w:val="-6"/>
          <w:szCs w:val="28"/>
          <w:lang w:val="be-BY"/>
        </w:rPr>
        <w:t>Календарный график работы над проектом на весь период проектирования (</w:t>
      </w:r>
      <w:r>
        <w:rPr>
          <w:color w:val="000000"/>
          <w:szCs w:val="28"/>
        </w:rPr>
        <w:t>с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обозначением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сроков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выполнения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и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процентом от общего объёма работы</w:t>
      </w:r>
      <w:r>
        <w:rPr>
          <w:spacing w:val="-6"/>
          <w:szCs w:val="28"/>
          <w:lang w:val="be-BY"/>
        </w:rPr>
        <w:t xml:space="preserve">): </w:t>
      </w:r>
    </w:p>
    <w:p w14:paraId="20E219E5" w14:textId="77777777" w:rsidR="007A4B6D" w:rsidRDefault="007A4B6D" w:rsidP="007A4B6D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 xml:space="preserve">раздел 1 к </w:t>
      </w:r>
      <w:proofErr w:type="gramStart"/>
      <w:r>
        <w:rPr>
          <w:szCs w:val="28"/>
          <w:u w:val="single"/>
        </w:rPr>
        <w:t>23.09.2024  –</w:t>
      </w:r>
      <w:proofErr w:type="gramEnd"/>
      <w:r>
        <w:rPr>
          <w:szCs w:val="28"/>
          <w:u w:val="single"/>
        </w:rPr>
        <w:t xml:space="preserve">  15 % готовности работы;</w:t>
      </w:r>
    </w:p>
    <w:p w14:paraId="1D081A45" w14:textId="77777777" w:rsidR="007A4B6D" w:rsidRDefault="007A4B6D" w:rsidP="007A4B6D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 xml:space="preserve">раздел 2 к </w:t>
      </w:r>
      <w:proofErr w:type="gramStart"/>
      <w:r>
        <w:rPr>
          <w:szCs w:val="28"/>
          <w:u w:val="single"/>
        </w:rPr>
        <w:t>14.10.2024  –</w:t>
      </w:r>
      <w:proofErr w:type="gramEnd"/>
      <w:r>
        <w:rPr>
          <w:szCs w:val="28"/>
          <w:u w:val="single"/>
        </w:rPr>
        <w:t xml:space="preserve">  30 % готовности работы;</w:t>
      </w:r>
    </w:p>
    <w:p w14:paraId="5AE485C2" w14:textId="77777777" w:rsidR="007A4B6D" w:rsidRDefault="007A4B6D" w:rsidP="007A4B6D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>разделы 3</w:t>
      </w:r>
      <w:r w:rsidRPr="003804BE">
        <w:rPr>
          <w:szCs w:val="28"/>
          <w:u w:val="single"/>
        </w:rPr>
        <w:t>,4</w:t>
      </w:r>
      <w:r>
        <w:rPr>
          <w:szCs w:val="28"/>
          <w:u w:val="single"/>
        </w:rPr>
        <w:t xml:space="preserve"> к 04.11.2024   </w:t>
      </w:r>
      <w:proofErr w:type="gramStart"/>
      <w:r>
        <w:rPr>
          <w:szCs w:val="28"/>
          <w:u w:val="single"/>
        </w:rPr>
        <w:t>–  60</w:t>
      </w:r>
      <w:proofErr w:type="gramEnd"/>
      <w:r>
        <w:rPr>
          <w:szCs w:val="28"/>
          <w:u w:val="single"/>
        </w:rPr>
        <w:t> % готовности работы;</w:t>
      </w:r>
    </w:p>
    <w:p w14:paraId="0BEC4244" w14:textId="77777777" w:rsidR="007A4B6D" w:rsidRDefault="007A4B6D" w:rsidP="007A4B6D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 xml:space="preserve">раздел 5 к </w:t>
      </w:r>
      <w:proofErr w:type="gramStart"/>
      <w:r>
        <w:rPr>
          <w:szCs w:val="28"/>
          <w:u w:val="single"/>
        </w:rPr>
        <w:t>18.11.2024  –</w:t>
      </w:r>
      <w:proofErr w:type="gramEnd"/>
      <w:r>
        <w:rPr>
          <w:szCs w:val="28"/>
          <w:u w:val="single"/>
        </w:rPr>
        <w:t xml:space="preserve">  90 % готовности работы;</w:t>
      </w:r>
    </w:p>
    <w:p w14:paraId="01B6D591" w14:textId="77777777" w:rsidR="007A4B6D" w:rsidRDefault="007A4B6D" w:rsidP="007A4B6D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>оформление пояснительной записки и графического материала к 25.11.2024.</w:t>
      </w:r>
      <w:r w:rsidRPr="003804BE">
        <w:rPr>
          <w:szCs w:val="28"/>
          <w:u w:val="single"/>
        </w:rPr>
        <w:t xml:space="preserve"> –</w:t>
      </w:r>
      <w:r>
        <w:rPr>
          <w:szCs w:val="28"/>
          <w:u w:val="single"/>
        </w:rPr>
        <w:t xml:space="preserve"> 100 % готовности работы.</w:t>
      </w:r>
    </w:p>
    <w:p w14:paraId="5E2BCB41" w14:textId="77777777" w:rsidR="007A4B6D" w:rsidRPr="00BD3719" w:rsidRDefault="007A4B6D" w:rsidP="007A4B6D">
      <w:pPr>
        <w:spacing w:line="317" w:lineRule="auto"/>
        <w:ind w:right="28"/>
        <w:jc w:val="both"/>
        <w:rPr>
          <w:spacing w:val="-6"/>
          <w:sz w:val="22"/>
          <w:lang w:val="be-BY"/>
        </w:rPr>
      </w:pPr>
      <w:r>
        <w:rPr>
          <w:color w:val="000000"/>
          <w:szCs w:val="28"/>
          <w:u w:val="single" w:color="000000"/>
        </w:rPr>
        <w:t>Защита курсового проекта с 23 ноября по 16 декабря 2024</w:t>
      </w:r>
      <w:r w:rsidRPr="00BD3719">
        <w:rPr>
          <w:color w:val="000000"/>
          <w:szCs w:val="28"/>
          <w:u w:val="single" w:color="000000"/>
        </w:rPr>
        <w:t xml:space="preserve"> г.</w:t>
      </w:r>
      <w:r>
        <w:rPr>
          <w:color w:val="FFFFFF"/>
          <w:szCs w:val="28"/>
          <w:u w:val="single" w:color="000000"/>
        </w:rPr>
        <w:t>––––––––––</w:t>
      </w:r>
    </w:p>
    <w:p w14:paraId="51216391" w14:textId="77777777" w:rsidR="007A4B6D" w:rsidRPr="00E04EE2" w:rsidRDefault="007A4B6D" w:rsidP="007A4B6D">
      <w:pPr>
        <w:pStyle w:val="af"/>
        <w:rPr>
          <w:i/>
          <w:szCs w:val="28"/>
        </w:rPr>
      </w:pPr>
    </w:p>
    <w:p w14:paraId="08F59230" w14:textId="77777777" w:rsidR="007A4B6D" w:rsidRPr="00E04EE2" w:rsidRDefault="007A4B6D" w:rsidP="007A4B6D">
      <w:pPr>
        <w:pStyle w:val="af"/>
        <w:rPr>
          <w:i/>
          <w:szCs w:val="28"/>
        </w:rPr>
      </w:pPr>
    </w:p>
    <w:p w14:paraId="4FF5ED1D" w14:textId="77777777" w:rsidR="007A4B6D" w:rsidRPr="00E04EE2" w:rsidRDefault="007A4B6D" w:rsidP="007A4B6D">
      <w:pPr>
        <w:pStyle w:val="af"/>
        <w:rPr>
          <w:i/>
          <w:szCs w:val="28"/>
        </w:rPr>
      </w:pPr>
    </w:p>
    <w:p w14:paraId="28965BC9" w14:textId="77777777" w:rsidR="007A4B6D" w:rsidRPr="00134CF2" w:rsidRDefault="007A4B6D" w:rsidP="007A4B6D">
      <w:pPr>
        <w:pStyle w:val="af"/>
        <w:jc w:val="right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РУКОВОДИТЕЛЬ </w:t>
      </w:r>
      <w:r w:rsidRPr="00134CF2">
        <w:rPr>
          <w:rFonts w:ascii="Times New Roman" w:hAnsi="Times New Roman"/>
          <w:i/>
          <w:sz w:val="28"/>
          <w:szCs w:val="28"/>
        </w:rPr>
        <w:t>___________________</w:t>
      </w:r>
      <w:r w:rsidRPr="00732BD2">
        <w:rPr>
          <w:rFonts w:ascii="Times New Roman" w:hAnsi="Times New Roman"/>
          <w:i/>
          <w:sz w:val="28"/>
          <w:szCs w:val="28"/>
          <w:u w:val="single"/>
          <w:lang w:val="ru-RU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  <w:u w:val="single"/>
          <w:lang w:val="ru-RU"/>
        </w:rPr>
        <w:t>Деменковец</w:t>
      </w:r>
      <w:proofErr w:type="spellEnd"/>
      <w:r>
        <w:rPr>
          <w:rFonts w:ascii="Times New Roman" w:hAnsi="Times New Roman"/>
          <w:i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Д</w:t>
      </w:r>
      <w:r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В</w:t>
      </w:r>
      <w:r>
        <w:rPr>
          <w:rFonts w:ascii="Times New Roman" w:hAnsi="Times New Roman"/>
          <w:i/>
          <w:sz w:val="28"/>
          <w:szCs w:val="28"/>
          <w:u w:val="single"/>
        </w:rPr>
        <w:t>.</w:t>
      </w:r>
    </w:p>
    <w:p w14:paraId="2B4BF73A" w14:textId="77777777" w:rsidR="007A4B6D" w:rsidRPr="00134CF2" w:rsidRDefault="007A4B6D" w:rsidP="007A4B6D">
      <w:pPr>
        <w:pStyle w:val="af"/>
        <w:jc w:val="center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i/>
          <w:sz w:val="28"/>
          <w:szCs w:val="28"/>
        </w:rPr>
        <w:t xml:space="preserve">                                           (подпись)</w:t>
      </w:r>
    </w:p>
    <w:p w14:paraId="1C58314E" w14:textId="77777777" w:rsidR="007A4B6D" w:rsidRPr="00134CF2" w:rsidRDefault="007A4B6D" w:rsidP="007A4B6D">
      <w:pPr>
        <w:pStyle w:val="af"/>
        <w:jc w:val="right"/>
        <w:rPr>
          <w:rFonts w:ascii="Times New Roman" w:hAnsi="Times New Roman"/>
          <w:i/>
          <w:sz w:val="28"/>
          <w:szCs w:val="28"/>
        </w:rPr>
      </w:pPr>
    </w:p>
    <w:p w14:paraId="7E6850E1" w14:textId="7E121771" w:rsidR="007A4B6D" w:rsidRPr="00134CF2" w:rsidRDefault="007A4B6D" w:rsidP="007A4B6D">
      <w:pPr>
        <w:pStyle w:val="af"/>
        <w:jc w:val="right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>Задание принял к исполнению</w:t>
      </w:r>
      <w:r w:rsidRPr="00134CF2">
        <w:rPr>
          <w:rFonts w:ascii="Times New Roman" w:hAnsi="Times New Roman"/>
          <w:i/>
          <w:sz w:val="28"/>
          <w:szCs w:val="28"/>
        </w:rPr>
        <w:t xml:space="preserve"> </w:t>
      </w:r>
      <w:r w:rsidRPr="007A4B6D">
        <w:rPr>
          <w:rFonts w:ascii="Times New Roman" w:hAnsi="Times New Roman"/>
          <w:i/>
          <w:sz w:val="28"/>
          <w:szCs w:val="28"/>
          <w:u w:val="single"/>
        </w:rPr>
        <w:t>_________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Панкратьев Е.С.</w:t>
      </w:r>
      <w:r w:rsidR="00C84065" w:rsidRPr="00C84065">
        <w:rPr>
          <w:rFonts w:ascii="Times New Roman" w:hAnsi="Times New Roman"/>
          <w:i/>
          <w:sz w:val="28"/>
          <w:szCs w:val="28"/>
          <w:u w:val="single"/>
          <w:lang w:val="ru-RU"/>
        </w:rPr>
        <w:t xml:space="preserve">  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16</w:t>
      </w:r>
      <w:r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09</w:t>
      </w:r>
      <w:r>
        <w:rPr>
          <w:rFonts w:ascii="Times New Roman" w:hAnsi="Times New Roman"/>
          <w:i/>
          <w:sz w:val="28"/>
          <w:szCs w:val="28"/>
          <w:u w:val="single"/>
        </w:rPr>
        <w:t>.202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4</w:t>
      </w:r>
      <w:r w:rsidRPr="00134CF2">
        <w:rPr>
          <w:rFonts w:ascii="Times New Roman" w:hAnsi="Times New Roman"/>
          <w:i/>
          <w:sz w:val="28"/>
          <w:szCs w:val="28"/>
          <w:u w:val="single"/>
        </w:rPr>
        <w:t>г.</w:t>
      </w:r>
    </w:p>
    <w:p w14:paraId="321D8235" w14:textId="77777777" w:rsidR="002D4003" w:rsidRDefault="007A4B6D" w:rsidP="002D4003">
      <w:pPr>
        <w:ind w:firstLine="0"/>
        <w:jc w:val="center"/>
        <w:rPr>
          <w:i/>
          <w:szCs w:val="28"/>
        </w:rPr>
      </w:pPr>
      <w:r w:rsidRPr="00134CF2">
        <w:rPr>
          <w:i/>
          <w:szCs w:val="28"/>
        </w:rPr>
        <w:t xml:space="preserve">                                                (дата и подпись студента</w:t>
      </w:r>
      <w:r w:rsidRPr="00E04EE2">
        <w:rPr>
          <w:i/>
          <w:szCs w:val="28"/>
        </w:rPr>
        <w:t>)</w:t>
      </w:r>
      <w:r>
        <w:rPr>
          <w:i/>
          <w:szCs w:val="28"/>
        </w:rPr>
        <w:t xml:space="preserve">                  </w:t>
      </w:r>
    </w:p>
    <w:p w14:paraId="25335A6E" w14:textId="77777777" w:rsidR="002D4003" w:rsidRDefault="002D4003">
      <w:pPr>
        <w:ind w:firstLine="0"/>
        <w:rPr>
          <w:i/>
          <w:szCs w:val="28"/>
        </w:rPr>
      </w:pPr>
      <w:r>
        <w:rPr>
          <w:i/>
          <w:szCs w:val="28"/>
        </w:rPr>
        <w:br w:type="page"/>
      </w:r>
    </w:p>
    <w:sdt>
      <w:sdtPr>
        <w:rPr>
          <w:rFonts w:ascii="Calibri" w:hAnsi="Calibri"/>
          <w:sz w:val="22"/>
        </w:rPr>
        <w:id w:val="-610437219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20FEF5" w14:textId="77777777" w:rsidR="002D4003" w:rsidRPr="00BF39A1" w:rsidRDefault="002D4003" w:rsidP="002D4003">
          <w:pPr>
            <w:spacing w:after="200"/>
            <w:ind w:firstLine="0"/>
            <w:jc w:val="center"/>
            <w:rPr>
              <w:b/>
            </w:rPr>
          </w:pPr>
          <w:r w:rsidRPr="00BF39A1">
            <w:rPr>
              <w:b/>
            </w:rPr>
            <w:t>СОДЕРЖАНИЕ</w:t>
          </w:r>
        </w:p>
        <w:p w14:paraId="66C282CD" w14:textId="08F7B93A" w:rsidR="00B610E6" w:rsidRDefault="002D4003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F39A1">
            <w:fldChar w:fldCharType="begin"/>
          </w:r>
          <w:r w:rsidRPr="00BF39A1">
            <w:instrText xml:space="preserve"> TOC \o "1-3" \h \z \u </w:instrText>
          </w:r>
          <w:r w:rsidRPr="00BF39A1">
            <w:fldChar w:fldCharType="separate"/>
          </w:r>
          <w:hyperlink w:anchor="_Toc184901042" w:history="1">
            <w:r w:rsidR="00B610E6" w:rsidRPr="00C41651">
              <w:rPr>
                <w:rStyle w:val="ae"/>
              </w:rPr>
              <w:t>Введение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42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6</w:t>
            </w:r>
            <w:r w:rsidR="00B610E6">
              <w:rPr>
                <w:webHidden/>
              </w:rPr>
              <w:fldChar w:fldCharType="end"/>
            </w:r>
          </w:hyperlink>
        </w:p>
        <w:p w14:paraId="4F20E051" w14:textId="42D1F604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43" w:history="1">
            <w:r w:rsidR="00B610E6" w:rsidRPr="00C41651">
              <w:rPr>
                <w:rStyle w:val="ae"/>
              </w:rPr>
              <w:t>1 Анализ Предметной области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43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7</w:t>
            </w:r>
            <w:r w:rsidR="00B610E6">
              <w:rPr>
                <w:webHidden/>
              </w:rPr>
              <w:fldChar w:fldCharType="end"/>
            </w:r>
          </w:hyperlink>
        </w:p>
        <w:p w14:paraId="3B4A6834" w14:textId="7F2387EA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44" w:history="1">
            <w:r w:rsidR="00B610E6" w:rsidRPr="00C41651">
              <w:rPr>
                <w:rStyle w:val="ae"/>
              </w:rPr>
              <w:t>1.1 Анализ существующих аналогов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44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7</w:t>
            </w:r>
            <w:r w:rsidR="00B610E6">
              <w:rPr>
                <w:webHidden/>
              </w:rPr>
              <w:fldChar w:fldCharType="end"/>
            </w:r>
          </w:hyperlink>
        </w:p>
        <w:p w14:paraId="308C787F" w14:textId="6CD9E59D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45" w:history="1">
            <w:r w:rsidR="00B610E6" w:rsidRPr="00C41651">
              <w:rPr>
                <w:rStyle w:val="ae"/>
              </w:rPr>
              <w:t>1.1.1 Программное средство «AnyDesk»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45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7</w:t>
            </w:r>
            <w:r w:rsidR="00B610E6">
              <w:rPr>
                <w:webHidden/>
              </w:rPr>
              <w:fldChar w:fldCharType="end"/>
            </w:r>
          </w:hyperlink>
        </w:p>
        <w:p w14:paraId="17F75F4E" w14:textId="25DAFDEA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46" w:history="1">
            <w:r w:rsidR="00B610E6" w:rsidRPr="00C41651">
              <w:rPr>
                <w:rStyle w:val="ae"/>
              </w:rPr>
              <w:t>1.1.2 Программное средство «TeamViewer»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46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8</w:t>
            </w:r>
            <w:r w:rsidR="00B610E6">
              <w:rPr>
                <w:webHidden/>
              </w:rPr>
              <w:fldChar w:fldCharType="end"/>
            </w:r>
          </w:hyperlink>
        </w:p>
        <w:p w14:paraId="080FEB89" w14:textId="741077F2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47" w:history="1">
            <w:r w:rsidR="00B610E6" w:rsidRPr="00C41651">
              <w:rPr>
                <w:rStyle w:val="ae"/>
              </w:rPr>
              <w:t>1.2 Постановка задачи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47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9</w:t>
            </w:r>
            <w:r w:rsidR="00B610E6">
              <w:rPr>
                <w:webHidden/>
              </w:rPr>
              <w:fldChar w:fldCharType="end"/>
            </w:r>
          </w:hyperlink>
        </w:p>
        <w:p w14:paraId="65CBA316" w14:textId="6F271C38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48" w:history="1">
            <w:r w:rsidR="00B610E6" w:rsidRPr="00C41651">
              <w:rPr>
                <w:rStyle w:val="ae"/>
              </w:rPr>
              <w:t>1.2.1 Описание предметной области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48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9</w:t>
            </w:r>
            <w:r w:rsidR="00B610E6">
              <w:rPr>
                <w:webHidden/>
              </w:rPr>
              <w:fldChar w:fldCharType="end"/>
            </w:r>
          </w:hyperlink>
        </w:p>
        <w:p w14:paraId="503C654C" w14:textId="4A5B0DA0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49" w:history="1">
            <w:r w:rsidR="00B610E6" w:rsidRPr="00C41651">
              <w:rPr>
                <w:rStyle w:val="ae"/>
              </w:rPr>
              <w:t>1.2.2 Информационная база задачи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49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9</w:t>
            </w:r>
            <w:r w:rsidR="00B610E6">
              <w:rPr>
                <w:webHidden/>
              </w:rPr>
              <w:fldChar w:fldCharType="end"/>
            </w:r>
          </w:hyperlink>
        </w:p>
        <w:p w14:paraId="3806FA70" w14:textId="1F90848B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0" w:history="1">
            <w:r w:rsidR="00B610E6" w:rsidRPr="00C41651">
              <w:rPr>
                <w:rStyle w:val="ae"/>
              </w:rPr>
              <w:t>1.2.3 Функциональное назначение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0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10</w:t>
            </w:r>
            <w:r w:rsidR="00B610E6">
              <w:rPr>
                <w:webHidden/>
              </w:rPr>
              <w:fldChar w:fldCharType="end"/>
            </w:r>
          </w:hyperlink>
        </w:p>
        <w:p w14:paraId="7EC26EC1" w14:textId="4108A049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1" w:history="1">
            <w:r w:rsidR="00B610E6" w:rsidRPr="00C41651">
              <w:rPr>
                <w:rStyle w:val="ae"/>
              </w:rPr>
              <w:t>2</w:t>
            </w:r>
            <w:r w:rsidR="00B610E6" w:rsidRPr="00C41651">
              <w:rPr>
                <w:rStyle w:val="ae"/>
                <w:shd w:val="clear" w:color="auto" w:fill="FFFFFF"/>
              </w:rPr>
              <w:t xml:space="preserve"> проектирование программного средств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1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12</w:t>
            </w:r>
            <w:r w:rsidR="00B610E6">
              <w:rPr>
                <w:webHidden/>
              </w:rPr>
              <w:fldChar w:fldCharType="end"/>
            </w:r>
          </w:hyperlink>
        </w:p>
        <w:p w14:paraId="041FDAAD" w14:textId="3E5960AC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2" w:history="1">
            <w:r w:rsidR="00B610E6" w:rsidRPr="00C41651">
              <w:rPr>
                <w:rStyle w:val="ae"/>
              </w:rPr>
              <w:t>2.1 Структура программы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2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12</w:t>
            </w:r>
            <w:r w:rsidR="00B610E6">
              <w:rPr>
                <w:webHidden/>
              </w:rPr>
              <w:fldChar w:fldCharType="end"/>
            </w:r>
          </w:hyperlink>
        </w:p>
        <w:p w14:paraId="5514DC5D" w14:textId="5665F858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3" w:history="1">
            <w:r w:rsidR="00B610E6" w:rsidRPr="00C41651">
              <w:rPr>
                <w:rStyle w:val="ae"/>
              </w:rPr>
              <w:t>2.1.1 Клиент для получения удаленного доступ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3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12</w:t>
            </w:r>
            <w:r w:rsidR="00B610E6">
              <w:rPr>
                <w:webHidden/>
              </w:rPr>
              <w:fldChar w:fldCharType="end"/>
            </w:r>
          </w:hyperlink>
        </w:p>
        <w:p w14:paraId="1C56BA7F" w14:textId="5A371DC7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4" w:history="1">
            <w:r w:rsidR="00B610E6" w:rsidRPr="00C41651">
              <w:rPr>
                <w:rStyle w:val="ae"/>
              </w:rPr>
              <w:t>2.1.2 Клиент для предоставления удаленного доступ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4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14</w:t>
            </w:r>
            <w:r w:rsidR="00B610E6">
              <w:rPr>
                <w:webHidden/>
              </w:rPr>
              <w:fldChar w:fldCharType="end"/>
            </w:r>
          </w:hyperlink>
        </w:p>
        <w:p w14:paraId="463D6464" w14:textId="0A4629A2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5" w:history="1">
            <w:r w:rsidR="00B610E6" w:rsidRPr="00C41651">
              <w:rPr>
                <w:rStyle w:val="ae"/>
              </w:rPr>
              <w:t>3 Разработка программного средств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5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16</w:t>
            </w:r>
            <w:r w:rsidR="00B610E6">
              <w:rPr>
                <w:webHidden/>
              </w:rPr>
              <w:fldChar w:fldCharType="end"/>
            </w:r>
          </w:hyperlink>
        </w:p>
        <w:p w14:paraId="3C412A64" w14:textId="7EFD69B1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6" w:history="1">
            <w:r w:rsidR="00B610E6" w:rsidRPr="00C41651">
              <w:rPr>
                <w:rStyle w:val="ae"/>
              </w:rPr>
              <w:t>3.1 Описание применения системного программировния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6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16</w:t>
            </w:r>
            <w:r w:rsidR="00B610E6">
              <w:rPr>
                <w:webHidden/>
              </w:rPr>
              <w:fldChar w:fldCharType="end"/>
            </w:r>
          </w:hyperlink>
        </w:p>
        <w:p w14:paraId="2B0424E8" w14:textId="07915DD6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7" w:history="1">
            <w:r w:rsidR="00B610E6" w:rsidRPr="00C41651">
              <w:rPr>
                <w:rStyle w:val="ae"/>
              </w:rPr>
              <w:t>3.1.1 Совместное использование WinAPI и многопоточности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7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16</w:t>
            </w:r>
            <w:r w:rsidR="00B610E6">
              <w:rPr>
                <w:webHidden/>
              </w:rPr>
              <w:fldChar w:fldCharType="end"/>
            </w:r>
          </w:hyperlink>
        </w:p>
        <w:p w14:paraId="5908A54E" w14:textId="2E94F629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8" w:history="1">
            <w:r w:rsidR="00B610E6" w:rsidRPr="00C41651">
              <w:rPr>
                <w:rStyle w:val="ae"/>
              </w:rPr>
              <w:t>3.2 Описание применения элементов системного программирования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8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21</w:t>
            </w:r>
            <w:r w:rsidR="00B610E6">
              <w:rPr>
                <w:webHidden/>
              </w:rPr>
              <w:fldChar w:fldCharType="end"/>
            </w:r>
          </w:hyperlink>
        </w:p>
        <w:p w14:paraId="3BBA970D" w14:textId="2B1B3E7E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59" w:history="1">
            <w:r w:rsidR="00B610E6" w:rsidRPr="00C41651">
              <w:rPr>
                <w:rStyle w:val="ae"/>
              </w:rPr>
              <w:t>3.2.1 WinAPI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59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21</w:t>
            </w:r>
            <w:r w:rsidR="00B610E6">
              <w:rPr>
                <w:webHidden/>
              </w:rPr>
              <w:fldChar w:fldCharType="end"/>
            </w:r>
          </w:hyperlink>
        </w:p>
        <w:p w14:paraId="00418EEA" w14:textId="32BD3FCB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0" w:history="1">
            <w:r w:rsidR="00B610E6" w:rsidRPr="00C41651">
              <w:rPr>
                <w:rStyle w:val="ae"/>
              </w:rPr>
              <w:t>3.2.1 Работа с шрифтами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0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23</w:t>
            </w:r>
            <w:r w:rsidR="00B610E6">
              <w:rPr>
                <w:webHidden/>
              </w:rPr>
              <w:fldChar w:fldCharType="end"/>
            </w:r>
          </w:hyperlink>
        </w:p>
        <w:p w14:paraId="6E145B88" w14:textId="543E976F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1" w:history="1">
            <w:r w:rsidR="00B610E6" w:rsidRPr="00C41651">
              <w:rPr>
                <w:rStyle w:val="ae"/>
              </w:rPr>
              <w:t>3.2.1 Работа с реестром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1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24</w:t>
            </w:r>
            <w:r w:rsidR="00B610E6">
              <w:rPr>
                <w:webHidden/>
              </w:rPr>
              <w:fldChar w:fldCharType="end"/>
            </w:r>
          </w:hyperlink>
        </w:p>
        <w:p w14:paraId="1E0856E9" w14:textId="7CE3FD1A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2" w:history="1">
            <w:r w:rsidR="00B610E6" w:rsidRPr="00C41651">
              <w:rPr>
                <w:rStyle w:val="ae"/>
              </w:rPr>
              <w:t>3.2.2 Многопоточное программирование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2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26</w:t>
            </w:r>
            <w:r w:rsidR="00B610E6">
              <w:rPr>
                <w:webHidden/>
              </w:rPr>
              <w:fldChar w:fldCharType="end"/>
            </w:r>
          </w:hyperlink>
        </w:p>
        <w:p w14:paraId="40FAFD17" w14:textId="42F41AAF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3" w:history="1">
            <w:r w:rsidR="00B610E6" w:rsidRPr="00C41651">
              <w:rPr>
                <w:rStyle w:val="ae"/>
              </w:rPr>
              <w:t>3.3 Схема алгоритмов решения задач по ГОСТ 19.701-90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3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28</w:t>
            </w:r>
            <w:r w:rsidR="00B610E6">
              <w:rPr>
                <w:webHidden/>
              </w:rPr>
              <w:fldChar w:fldCharType="end"/>
            </w:r>
          </w:hyperlink>
        </w:p>
        <w:p w14:paraId="77CC2A07" w14:textId="7B0DBF31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4" w:history="1">
            <w:r w:rsidR="00B610E6" w:rsidRPr="00C41651">
              <w:rPr>
                <w:rStyle w:val="ae"/>
              </w:rPr>
              <w:t>3.3.1 Схема алгоритма exchangeKeys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4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28</w:t>
            </w:r>
            <w:r w:rsidR="00B610E6">
              <w:rPr>
                <w:webHidden/>
              </w:rPr>
              <w:fldChar w:fldCharType="end"/>
            </w:r>
          </w:hyperlink>
        </w:p>
        <w:p w14:paraId="6E75441A" w14:textId="34B224B1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5" w:history="1">
            <w:r w:rsidR="00B610E6" w:rsidRPr="00C41651">
              <w:rPr>
                <w:rStyle w:val="ae"/>
              </w:rPr>
              <w:t>3.3.2 Схема алгоритма splitIntoChunks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5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29</w:t>
            </w:r>
            <w:r w:rsidR="00B610E6">
              <w:rPr>
                <w:webHidden/>
              </w:rPr>
              <w:fldChar w:fldCharType="end"/>
            </w:r>
          </w:hyperlink>
        </w:p>
        <w:p w14:paraId="23C29980" w14:textId="095E97DB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6" w:history="1">
            <w:r w:rsidR="00B610E6" w:rsidRPr="00C41651">
              <w:rPr>
                <w:rStyle w:val="ae"/>
              </w:rPr>
              <w:t>3.3.3 Схема алгоритма captureScreen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6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0</w:t>
            </w:r>
            <w:r w:rsidR="00B610E6">
              <w:rPr>
                <w:webHidden/>
              </w:rPr>
              <w:fldChar w:fldCharType="end"/>
            </w:r>
          </w:hyperlink>
        </w:p>
        <w:p w14:paraId="7B87874F" w14:textId="7D6F4555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7" w:history="1">
            <w:r w:rsidR="00B610E6" w:rsidRPr="00C41651">
              <w:rPr>
                <w:rStyle w:val="ae"/>
                <w:lang w:val="en-US" w:eastAsia="ru-RU"/>
              </w:rPr>
              <w:t>3.3.4</w:t>
            </w:r>
            <w:r w:rsidR="00B610E6" w:rsidRPr="00C41651">
              <w:rPr>
                <w:rStyle w:val="ae"/>
              </w:rPr>
              <w:t xml:space="preserve"> Схема алгоритма </w:t>
            </w:r>
            <w:r w:rsidR="00B610E6" w:rsidRPr="00C41651">
              <w:rPr>
                <w:rStyle w:val="ae"/>
                <w:lang w:val="en-US" w:eastAsia="ru-RU"/>
              </w:rPr>
              <w:t>acceptSingleConnetion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7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1</w:t>
            </w:r>
            <w:r w:rsidR="00B610E6">
              <w:rPr>
                <w:webHidden/>
              </w:rPr>
              <w:fldChar w:fldCharType="end"/>
            </w:r>
          </w:hyperlink>
        </w:p>
        <w:p w14:paraId="195ECA4D" w14:textId="3E3DE75B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8" w:history="1">
            <w:r w:rsidR="00B610E6" w:rsidRPr="00C41651">
              <w:rPr>
                <w:rStyle w:val="ae"/>
              </w:rPr>
              <w:t>4 Тестирование и проверка работоспособности программного средств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8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2</w:t>
            </w:r>
            <w:r w:rsidR="00B610E6">
              <w:rPr>
                <w:webHidden/>
              </w:rPr>
              <w:fldChar w:fldCharType="end"/>
            </w:r>
          </w:hyperlink>
        </w:p>
        <w:p w14:paraId="6483B553" w14:textId="098455FA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69" w:history="1">
            <w:r w:rsidR="00B610E6" w:rsidRPr="00C41651">
              <w:rPr>
                <w:rStyle w:val="ae"/>
              </w:rPr>
              <w:t>4.1 Запуск программного средств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69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2</w:t>
            </w:r>
            <w:r w:rsidR="00B610E6">
              <w:rPr>
                <w:webHidden/>
              </w:rPr>
              <w:fldChar w:fldCharType="end"/>
            </w:r>
          </w:hyperlink>
        </w:p>
        <w:p w14:paraId="2BD02AB0" w14:textId="74311403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0" w:history="1">
            <w:r w:rsidR="00B610E6" w:rsidRPr="00C41651">
              <w:rPr>
                <w:rStyle w:val="ae"/>
              </w:rPr>
              <w:t>4.1.1 Тест 1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0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2</w:t>
            </w:r>
            <w:r w:rsidR="00B610E6">
              <w:rPr>
                <w:webHidden/>
              </w:rPr>
              <w:fldChar w:fldCharType="end"/>
            </w:r>
          </w:hyperlink>
        </w:p>
        <w:p w14:paraId="6C026D3D" w14:textId="59F7F501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1" w:history="1">
            <w:r w:rsidR="00B610E6" w:rsidRPr="00C41651">
              <w:rPr>
                <w:rStyle w:val="ae"/>
              </w:rPr>
              <w:t>4.1.2 Тест 2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1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2</w:t>
            </w:r>
            <w:r w:rsidR="00B610E6">
              <w:rPr>
                <w:webHidden/>
              </w:rPr>
              <w:fldChar w:fldCharType="end"/>
            </w:r>
          </w:hyperlink>
        </w:p>
        <w:p w14:paraId="3425AC0E" w14:textId="02360DC5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2" w:history="1">
            <w:r w:rsidR="00B610E6" w:rsidRPr="00C41651">
              <w:rPr>
                <w:rStyle w:val="ae"/>
              </w:rPr>
              <w:t>4.2 Проверка изменения настроек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2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3</w:t>
            </w:r>
            <w:r w:rsidR="00B610E6">
              <w:rPr>
                <w:webHidden/>
              </w:rPr>
              <w:fldChar w:fldCharType="end"/>
            </w:r>
          </w:hyperlink>
        </w:p>
        <w:p w14:paraId="24466855" w14:textId="4A78E5ED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3" w:history="1">
            <w:r w:rsidR="00B610E6" w:rsidRPr="00C41651">
              <w:rPr>
                <w:rStyle w:val="ae"/>
              </w:rPr>
              <w:t>4.2.1 Тест 1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3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3</w:t>
            </w:r>
            <w:r w:rsidR="00B610E6">
              <w:rPr>
                <w:webHidden/>
              </w:rPr>
              <w:fldChar w:fldCharType="end"/>
            </w:r>
          </w:hyperlink>
        </w:p>
        <w:p w14:paraId="3C1D5727" w14:textId="0D8B3FA0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4" w:history="1">
            <w:r w:rsidR="00B610E6" w:rsidRPr="00C41651">
              <w:rPr>
                <w:rStyle w:val="ae"/>
              </w:rPr>
              <w:t>4.2.2 Тест 2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4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3</w:t>
            </w:r>
            <w:r w:rsidR="00B610E6">
              <w:rPr>
                <w:webHidden/>
              </w:rPr>
              <w:fldChar w:fldCharType="end"/>
            </w:r>
          </w:hyperlink>
        </w:p>
        <w:p w14:paraId="4CA53794" w14:textId="79968AC3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5" w:history="1">
            <w:r w:rsidR="00B610E6" w:rsidRPr="00C41651">
              <w:rPr>
                <w:rStyle w:val="ae"/>
              </w:rPr>
              <w:t>4.2.3 Тест 3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5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4</w:t>
            </w:r>
            <w:r w:rsidR="00B610E6">
              <w:rPr>
                <w:webHidden/>
              </w:rPr>
              <w:fldChar w:fldCharType="end"/>
            </w:r>
          </w:hyperlink>
        </w:p>
        <w:p w14:paraId="7951FC62" w14:textId="39DBB4E3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6" w:history="1">
            <w:r w:rsidR="00B610E6" w:rsidRPr="00C41651">
              <w:rPr>
                <w:rStyle w:val="ae"/>
              </w:rPr>
              <w:t>4.2.4 Тест 4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6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4</w:t>
            </w:r>
            <w:r w:rsidR="00B610E6">
              <w:rPr>
                <w:webHidden/>
              </w:rPr>
              <w:fldChar w:fldCharType="end"/>
            </w:r>
          </w:hyperlink>
        </w:p>
        <w:p w14:paraId="594C30B7" w14:textId="3A4E1EE9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7" w:history="1">
            <w:r w:rsidR="00B610E6" w:rsidRPr="00C41651">
              <w:rPr>
                <w:rStyle w:val="ae"/>
              </w:rPr>
              <w:t>4.2.5 Тест 5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7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4</w:t>
            </w:r>
            <w:r w:rsidR="00B610E6">
              <w:rPr>
                <w:webHidden/>
              </w:rPr>
              <w:fldChar w:fldCharType="end"/>
            </w:r>
          </w:hyperlink>
        </w:p>
        <w:p w14:paraId="5AF5B2B9" w14:textId="7D24A2FD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8" w:history="1">
            <w:r w:rsidR="00B610E6" w:rsidRPr="00C41651">
              <w:rPr>
                <w:rStyle w:val="ae"/>
              </w:rPr>
              <w:t xml:space="preserve">4.2.6 Тест </w:t>
            </w:r>
            <w:r w:rsidR="00B610E6" w:rsidRPr="00C41651">
              <w:rPr>
                <w:rStyle w:val="ae"/>
                <w:lang w:val="en-US"/>
              </w:rPr>
              <w:t>6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8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5</w:t>
            </w:r>
            <w:r w:rsidR="00B610E6">
              <w:rPr>
                <w:webHidden/>
              </w:rPr>
              <w:fldChar w:fldCharType="end"/>
            </w:r>
          </w:hyperlink>
        </w:p>
        <w:p w14:paraId="1ED63FAC" w14:textId="2B6A88CE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79" w:history="1">
            <w:r w:rsidR="00B610E6" w:rsidRPr="00C41651">
              <w:rPr>
                <w:rStyle w:val="ae"/>
              </w:rPr>
              <w:t>4.2.7 Тест 7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79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5</w:t>
            </w:r>
            <w:r w:rsidR="00B610E6">
              <w:rPr>
                <w:webHidden/>
              </w:rPr>
              <w:fldChar w:fldCharType="end"/>
            </w:r>
          </w:hyperlink>
        </w:p>
        <w:p w14:paraId="1C556282" w14:textId="2248C70E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0" w:history="1">
            <w:r w:rsidR="00B610E6" w:rsidRPr="00C41651">
              <w:rPr>
                <w:rStyle w:val="ae"/>
              </w:rPr>
              <w:t xml:space="preserve">4.2.8 Тест </w:t>
            </w:r>
            <w:r w:rsidR="00B610E6" w:rsidRPr="00C41651">
              <w:rPr>
                <w:rStyle w:val="ae"/>
                <w:lang w:val="en-US"/>
              </w:rPr>
              <w:t>8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0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5</w:t>
            </w:r>
            <w:r w:rsidR="00B610E6">
              <w:rPr>
                <w:webHidden/>
              </w:rPr>
              <w:fldChar w:fldCharType="end"/>
            </w:r>
          </w:hyperlink>
        </w:p>
        <w:p w14:paraId="12B0D179" w14:textId="6F6C36B4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1" w:history="1">
            <w:r w:rsidR="00B610E6" w:rsidRPr="00C41651">
              <w:rPr>
                <w:rStyle w:val="ae"/>
              </w:rPr>
              <w:t xml:space="preserve">4.2.9 Тест </w:t>
            </w:r>
            <w:r w:rsidR="00B610E6" w:rsidRPr="00C41651">
              <w:rPr>
                <w:rStyle w:val="ae"/>
                <w:lang w:val="en-US"/>
              </w:rPr>
              <w:t>9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1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6</w:t>
            </w:r>
            <w:r w:rsidR="00B610E6">
              <w:rPr>
                <w:webHidden/>
              </w:rPr>
              <w:fldChar w:fldCharType="end"/>
            </w:r>
          </w:hyperlink>
        </w:p>
        <w:p w14:paraId="2460C3EF" w14:textId="05C95DC6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2" w:history="1">
            <w:r w:rsidR="00B610E6" w:rsidRPr="00C41651">
              <w:rPr>
                <w:rStyle w:val="ae"/>
              </w:rPr>
              <w:t>4.2.10 Тест 10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2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6</w:t>
            </w:r>
            <w:r w:rsidR="00B610E6">
              <w:rPr>
                <w:webHidden/>
              </w:rPr>
              <w:fldChar w:fldCharType="end"/>
            </w:r>
          </w:hyperlink>
        </w:p>
        <w:p w14:paraId="2F496B69" w14:textId="46371EE1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3" w:history="1">
            <w:r w:rsidR="00B610E6" w:rsidRPr="00C41651">
              <w:rPr>
                <w:rStyle w:val="ae"/>
              </w:rPr>
              <w:t>4.2.11 Тест 11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3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6</w:t>
            </w:r>
            <w:r w:rsidR="00B610E6">
              <w:rPr>
                <w:webHidden/>
              </w:rPr>
              <w:fldChar w:fldCharType="end"/>
            </w:r>
          </w:hyperlink>
        </w:p>
        <w:p w14:paraId="2EAA6ED7" w14:textId="47B74CEB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4" w:history="1">
            <w:r w:rsidR="00B610E6" w:rsidRPr="00C41651">
              <w:rPr>
                <w:rStyle w:val="ae"/>
              </w:rPr>
              <w:t>4.3 Сохранение настроек в реестре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4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7</w:t>
            </w:r>
            <w:r w:rsidR="00B610E6">
              <w:rPr>
                <w:webHidden/>
              </w:rPr>
              <w:fldChar w:fldCharType="end"/>
            </w:r>
          </w:hyperlink>
        </w:p>
        <w:p w14:paraId="5B6B03D2" w14:textId="742F00F5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5" w:history="1">
            <w:r w:rsidR="00B610E6" w:rsidRPr="00C41651">
              <w:rPr>
                <w:rStyle w:val="ae"/>
              </w:rPr>
              <w:t>4.3.1 Тест 1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5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7</w:t>
            </w:r>
            <w:r w:rsidR="00B610E6">
              <w:rPr>
                <w:webHidden/>
              </w:rPr>
              <w:fldChar w:fldCharType="end"/>
            </w:r>
          </w:hyperlink>
        </w:p>
        <w:p w14:paraId="337E87B3" w14:textId="63543808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6" w:history="1">
            <w:r w:rsidR="00B610E6" w:rsidRPr="00C41651">
              <w:rPr>
                <w:rStyle w:val="ae"/>
              </w:rPr>
              <w:t>4.3.2 Тест 2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6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7</w:t>
            </w:r>
            <w:r w:rsidR="00B610E6">
              <w:rPr>
                <w:webHidden/>
              </w:rPr>
              <w:fldChar w:fldCharType="end"/>
            </w:r>
          </w:hyperlink>
        </w:p>
        <w:p w14:paraId="1828B3E6" w14:textId="7196172B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7" w:history="1">
            <w:r w:rsidR="00B610E6" w:rsidRPr="00C41651">
              <w:rPr>
                <w:rStyle w:val="ae"/>
              </w:rPr>
              <w:t>4.4 Демонстрация экран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7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8</w:t>
            </w:r>
            <w:r w:rsidR="00B610E6">
              <w:rPr>
                <w:webHidden/>
              </w:rPr>
              <w:fldChar w:fldCharType="end"/>
            </w:r>
          </w:hyperlink>
        </w:p>
        <w:p w14:paraId="6C8A382C" w14:textId="259A8F1C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8" w:history="1">
            <w:r w:rsidR="00B610E6" w:rsidRPr="00C41651">
              <w:rPr>
                <w:rStyle w:val="ae"/>
              </w:rPr>
              <w:t>4.4.1 Тест 1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8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8</w:t>
            </w:r>
            <w:r w:rsidR="00B610E6">
              <w:rPr>
                <w:webHidden/>
              </w:rPr>
              <w:fldChar w:fldCharType="end"/>
            </w:r>
          </w:hyperlink>
        </w:p>
        <w:p w14:paraId="0D99E3FA" w14:textId="2C972ECB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89" w:history="1">
            <w:r w:rsidR="00B610E6" w:rsidRPr="00C41651">
              <w:rPr>
                <w:rStyle w:val="ae"/>
              </w:rPr>
              <w:t>4.4.2 Тест 2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89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8</w:t>
            </w:r>
            <w:r w:rsidR="00B610E6">
              <w:rPr>
                <w:webHidden/>
              </w:rPr>
              <w:fldChar w:fldCharType="end"/>
            </w:r>
          </w:hyperlink>
        </w:p>
        <w:p w14:paraId="63CBA830" w14:textId="016AE9C5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0" w:history="1">
            <w:r w:rsidR="00B610E6" w:rsidRPr="00C41651">
              <w:rPr>
                <w:rStyle w:val="ae"/>
              </w:rPr>
              <w:t>4.5 Отправка событий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0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9</w:t>
            </w:r>
            <w:r w:rsidR="00B610E6">
              <w:rPr>
                <w:webHidden/>
              </w:rPr>
              <w:fldChar w:fldCharType="end"/>
            </w:r>
          </w:hyperlink>
        </w:p>
        <w:p w14:paraId="17002663" w14:textId="762CE178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1" w:history="1">
            <w:r w:rsidR="00B610E6" w:rsidRPr="00C41651">
              <w:rPr>
                <w:rStyle w:val="ae"/>
              </w:rPr>
              <w:t xml:space="preserve">4.5.1 Тест </w:t>
            </w:r>
            <w:r w:rsidR="00B610E6" w:rsidRPr="00C41651">
              <w:rPr>
                <w:rStyle w:val="ae"/>
                <w:lang w:val="en-US"/>
              </w:rPr>
              <w:t>1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1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39</w:t>
            </w:r>
            <w:r w:rsidR="00B610E6">
              <w:rPr>
                <w:webHidden/>
              </w:rPr>
              <w:fldChar w:fldCharType="end"/>
            </w:r>
          </w:hyperlink>
        </w:p>
        <w:p w14:paraId="7BCD5B7C" w14:textId="283D0CE5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2" w:history="1">
            <w:r w:rsidR="00B610E6" w:rsidRPr="00C41651">
              <w:rPr>
                <w:rStyle w:val="ae"/>
              </w:rPr>
              <w:t>4.5.2 Тест 2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2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0</w:t>
            </w:r>
            <w:r w:rsidR="00B610E6">
              <w:rPr>
                <w:webHidden/>
              </w:rPr>
              <w:fldChar w:fldCharType="end"/>
            </w:r>
          </w:hyperlink>
        </w:p>
        <w:p w14:paraId="103B94BE" w14:textId="056355D0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3" w:history="1">
            <w:r w:rsidR="00B610E6" w:rsidRPr="00C41651">
              <w:rPr>
                <w:rStyle w:val="ae"/>
              </w:rPr>
              <w:t>5 Руководство по запуску и использованию программного средств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3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1</w:t>
            </w:r>
            <w:r w:rsidR="00B610E6">
              <w:rPr>
                <w:webHidden/>
              </w:rPr>
              <w:fldChar w:fldCharType="end"/>
            </w:r>
          </w:hyperlink>
        </w:p>
        <w:p w14:paraId="58C5F7B1" w14:textId="39ED3E02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4" w:history="1">
            <w:r w:rsidR="00B610E6" w:rsidRPr="00C41651">
              <w:rPr>
                <w:rStyle w:val="ae"/>
              </w:rPr>
              <w:t>5.1 Запуск программы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4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1</w:t>
            </w:r>
            <w:r w:rsidR="00B610E6">
              <w:rPr>
                <w:webHidden/>
              </w:rPr>
              <w:fldChar w:fldCharType="end"/>
            </w:r>
          </w:hyperlink>
        </w:p>
        <w:p w14:paraId="3DBC23C2" w14:textId="62463B0C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5" w:history="1">
            <w:r w:rsidR="00B610E6" w:rsidRPr="00C41651">
              <w:rPr>
                <w:rStyle w:val="ae"/>
              </w:rPr>
              <w:t>5.1.1 Запуск программы для предоставления удаленного доступ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5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1</w:t>
            </w:r>
            <w:r w:rsidR="00B610E6">
              <w:rPr>
                <w:webHidden/>
              </w:rPr>
              <w:fldChar w:fldCharType="end"/>
            </w:r>
          </w:hyperlink>
        </w:p>
        <w:p w14:paraId="75B496E0" w14:textId="46126D58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6" w:history="1">
            <w:r w:rsidR="00B610E6" w:rsidRPr="00C41651">
              <w:rPr>
                <w:rStyle w:val="ae"/>
              </w:rPr>
              <w:t>5.1.2 Запуск программы для получения удаленного доступ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6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2</w:t>
            </w:r>
            <w:r w:rsidR="00B610E6">
              <w:rPr>
                <w:webHidden/>
              </w:rPr>
              <w:fldChar w:fldCharType="end"/>
            </w:r>
          </w:hyperlink>
        </w:p>
        <w:p w14:paraId="2C0D0191" w14:textId="0DBFF55A" w:rsidR="00B610E6" w:rsidRDefault="00CB280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7" w:history="1">
            <w:r w:rsidR="00B610E6" w:rsidRPr="00C41651">
              <w:rPr>
                <w:rStyle w:val="ae"/>
              </w:rPr>
              <w:t>5.2 Использование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7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2</w:t>
            </w:r>
            <w:r w:rsidR="00B610E6">
              <w:rPr>
                <w:webHidden/>
              </w:rPr>
              <w:fldChar w:fldCharType="end"/>
            </w:r>
          </w:hyperlink>
        </w:p>
        <w:p w14:paraId="0A01EAA0" w14:textId="1125A63F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8" w:history="1">
            <w:r w:rsidR="00B610E6" w:rsidRPr="00C41651">
              <w:rPr>
                <w:rStyle w:val="ae"/>
              </w:rPr>
              <w:t>5.2.1 Использование программы для предоставления удаленного доступ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8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2</w:t>
            </w:r>
            <w:r w:rsidR="00B610E6">
              <w:rPr>
                <w:webHidden/>
              </w:rPr>
              <w:fldChar w:fldCharType="end"/>
            </w:r>
          </w:hyperlink>
        </w:p>
        <w:p w14:paraId="0692B287" w14:textId="2B12DA8E" w:rsidR="00B610E6" w:rsidRDefault="00CB280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099" w:history="1">
            <w:r w:rsidR="00B610E6" w:rsidRPr="00C41651">
              <w:rPr>
                <w:rStyle w:val="ae"/>
              </w:rPr>
              <w:t>5.2.2 Использование программы для получения удаленного доступ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099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3</w:t>
            </w:r>
            <w:r w:rsidR="00B610E6">
              <w:rPr>
                <w:webHidden/>
              </w:rPr>
              <w:fldChar w:fldCharType="end"/>
            </w:r>
          </w:hyperlink>
        </w:p>
        <w:p w14:paraId="44D79393" w14:textId="73C61529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0" w:history="1">
            <w:r w:rsidR="00B610E6" w:rsidRPr="00C41651">
              <w:rPr>
                <w:rStyle w:val="ae"/>
              </w:rPr>
              <w:t>Заключение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0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5</w:t>
            </w:r>
            <w:r w:rsidR="00B610E6">
              <w:rPr>
                <w:webHidden/>
              </w:rPr>
              <w:fldChar w:fldCharType="end"/>
            </w:r>
          </w:hyperlink>
        </w:p>
        <w:p w14:paraId="1D454087" w14:textId="233DE8A2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1" w:history="1">
            <w:r w:rsidR="00B610E6" w:rsidRPr="00C41651">
              <w:rPr>
                <w:rStyle w:val="ae"/>
              </w:rPr>
              <w:t>Список использованной литературы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1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6</w:t>
            </w:r>
            <w:r w:rsidR="00B610E6">
              <w:rPr>
                <w:webHidden/>
              </w:rPr>
              <w:fldChar w:fldCharType="end"/>
            </w:r>
          </w:hyperlink>
        </w:p>
        <w:p w14:paraId="04C93185" w14:textId="4E90C7E8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2" w:history="1">
            <w:r w:rsidR="00B610E6" w:rsidRPr="00C41651">
              <w:rPr>
                <w:rStyle w:val="ae"/>
              </w:rPr>
              <w:t>Приложение А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2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47</w:t>
            </w:r>
            <w:r w:rsidR="00B610E6">
              <w:rPr>
                <w:webHidden/>
              </w:rPr>
              <w:fldChar w:fldCharType="end"/>
            </w:r>
          </w:hyperlink>
        </w:p>
        <w:p w14:paraId="357D70D1" w14:textId="25734ADD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3" w:history="1">
            <w:r w:rsidR="00B610E6" w:rsidRPr="00C41651">
              <w:rPr>
                <w:rStyle w:val="ae"/>
              </w:rPr>
              <w:t>Приложение Б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3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50</w:t>
            </w:r>
            <w:r w:rsidR="00B610E6">
              <w:rPr>
                <w:webHidden/>
              </w:rPr>
              <w:fldChar w:fldCharType="end"/>
            </w:r>
          </w:hyperlink>
        </w:p>
        <w:p w14:paraId="285DCFEE" w14:textId="35589398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4" w:history="1">
            <w:r w:rsidR="00B610E6" w:rsidRPr="00C41651">
              <w:rPr>
                <w:rStyle w:val="ae"/>
              </w:rPr>
              <w:t>Приложение В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4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52</w:t>
            </w:r>
            <w:r w:rsidR="00B610E6">
              <w:rPr>
                <w:webHidden/>
              </w:rPr>
              <w:fldChar w:fldCharType="end"/>
            </w:r>
          </w:hyperlink>
        </w:p>
        <w:p w14:paraId="31FE944F" w14:textId="6DE49985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5" w:history="1">
            <w:r w:rsidR="00B610E6" w:rsidRPr="00C41651">
              <w:rPr>
                <w:rStyle w:val="ae"/>
              </w:rPr>
              <w:t>Приложение Г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5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54</w:t>
            </w:r>
            <w:r w:rsidR="00B610E6">
              <w:rPr>
                <w:webHidden/>
              </w:rPr>
              <w:fldChar w:fldCharType="end"/>
            </w:r>
          </w:hyperlink>
        </w:p>
        <w:p w14:paraId="0E8C730B" w14:textId="466F7866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6" w:history="1">
            <w:r w:rsidR="00B610E6" w:rsidRPr="00C41651">
              <w:rPr>
                <w:rStyle w:val="ae"/>
              </w:rPr>
              <w:t>Приложение Д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6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55</w:t>
            </w:r>
            <w:r w:rsidR="00B610E6">
              <w:rPr>
                <w:webHidden/>
              </w:rPr>
              <w:fldChar w:fldCharType="end"/>
            </w:r>
          </w:hyperlink>
        </w:p>
        <w:p w14:paraId="3D262664" w14:textId="7FBAA172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7" w:history="1">
            <w:r w:rsidR="00B610E6" w:rsidRPr="00C41651">
              <w:rPr>
                <w:rStyle w:val="ae"/>
              </w:rPr>
              <w:t>Приложение Е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7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56</w:t>
            </w:r>
            <w:r w:rsidR="00B610E6">
              <w:rPr>
                <w:webHidden/>
              </w:rPr>
              <w:fldChar w:fldCharType="end"/>
            </w:r>
          </w:hyperlink>
        </w:p>
        <w:p w14:paraId="7B9BA969" w14:textId="545F58CF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8" w:history="1">
            <w:r w:rsidR="00B610E6" w:rsidRPr="00C41651">
              <w:rPr>
                <w:rStyle w:val="ae"/>
              </w:rPr>
              <w:t>Приложение Ж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8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57</w:t>
            </w:r>
            <w:r w:rsidR="00B610E6">
              <w:rPr>
                <w:webHidden/>
              </w:rPr>
              <w:fldChar w:fldCharType="end"/>
            </w:r>
          </w:hyperlink>
        </w:p>
        <w:p w14:paraId="1DBF0E3E" w14:textId="470A216D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09" w:history="1">
            <w:r w:rsidR="00B610E6" w:rsidRPr="00C41651">
              <w:rPr>
                <w:rStyle w:val="ae"/>
              </w:rPr>
              <w:t>Приложение</w:t>
            </w:r>
            <w:r w:rsidR="00B610E6" w:rsidRPr="00C41651">
              <w:rPr>
                <w:rStyle w:val="ae"/>
                <w:lang w:val="en-US"/>
              </w:rPr>
              <w:t xml:space="preserve"> </w:t>
            </w:r>
            <w:r w:rsidR="00B610E6" w:rsidRPr="00C41651">
              <w:rPr>
                <w:rStyle w:val="ae"/>
              </w:rPr>
              <w:t>З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09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58</w:t>
            </w:r>
            <w:r w:rsidR="00B610E6">
              <w:rPr>
                <w:webHidden/>
              </w:rPr>
              <w:fldChar w:fldCharType="end"/>
            </w:r>
          </w:hyperlink>
        </w:p>
        <w:p w14:paraId="459225FB" w14:textId="4B79DEB9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0" w:history="1">
            <w:r w:rsidR="00B610E6" w:rsidRPr="00C41651">
              <w:rPr>
                <w:rStyle w:val="ae"/>
              </w:rPr>
              <w:t>Приложение И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0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63</w:t>
            </w:r>
            <w:r w:rsidR="00B610E6">
              <w:rPr>
                <w:webHidden/>
              </w:rPr>
              <w:fldChar w:fldCharType="end"/>
            </w:r>
          </w:hyperlink>
        </w:p>
        <w:p w14:paraId="12C7F6A3" w14:textId="5CB706C1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1" w:history="1">
            <w:r w:rsidR="00B610E6" w:rsidRPr="00C41651">
              <w:rPr>
                <w:rStyle w:val="ae"/>
              </w:rPr>
              <w:t>Приложение К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1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67</w:t>
            </w:r>
            <w:r w:rsidR="00B610E6">
              <w:rPr>
                <w:webHidden/>
              </w:rPr>
              <w:fldChar w:fldCharType="end"/>
            </w:r>
          </w:hyperlink>
        </w:p>
        <w:p w14:paraId="1C4D86A3" w14:textId="6806209F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2" w:history="1">
            <w:r w:rsidR="00B610E6" w:rsidRPr="00C41651">
              <w:rPr>
                <w:rStyle w:val="ae"/>
              </w:rPr>
              <w:t>Приложение</w:t>
            </w:r>
            <w:r w:rsidR="00B610E6" w:rsidRPr="00C41651">
              <w:rPr>
                <w:rStyle w:val="ae"/>
                <w:lang w:val="en-US"/>
              </w:rPr>
              <w:t xml:space="preserve"> </w:t>
            </w:r>
            <w:r w:rsidR="00B610E6" w:rsidRPr="00C41651">
              <w:rPr>
                <w:rStyle w:val="ae"/>
              </w:rPr>
              <w:t>Л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2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69</w:t>
            </w:r>
            <w:r w:rsidR="00B610E6">
              <w:rPr>
                <w:webHidden/>
              </w:rPr>
              <w:fldChar w:fldCharType="end"/>
            </w:r>
          </w:hyperlink>
        </w:p>
        <w:p w14:paraId="6532D043" w14:textId="598B1A94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3" w:history="1">
            <w:r w:rsidR="00B610E6" w:rsidRPr="00C41651">
              <w:rPr>
                <w:rStyle w:val="ae"/>
              </w:rPr>
              <w:t>Приложение М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3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71</w:t>
            </w:r>
            <w:r w:rsidR="00B610E6">
              <w:rPr>
                <w:webHidden/>
              </w:rPr>
              <w:fldChar w:fldCharType="end"/>
            </w:r>
          </w:hyperlink>
        </w:p>
        <w:p w14:paraId="696C8B41" w14:textId="25134E71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4" w:history="1">
            <w:r w:rsidR="00B610E6" w:rsidRPr="00C41651">
              <w:rPr>
                <w:rStyle w:val="ae"/>
              </w:rPr>
              <w:t>Приложение Н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4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72</w:t>
            </w:r>
            <w:r w:rsidR="00B610E6">
              <w:rPr>
                <w:webHidden/>
              </w:rPr>
              <w:fldChar w:fldCharType="end"/>
            </w:r>
          </w:hyperlink>
        </w:p>
        <w:p w14:paraId="0427328E" w14:textId="0EE3E0F1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5" w:history="1">
            <w:r w:rsidR="00B610E6" w:rsidRPr="00C41651">
              <w:rPr>
                <w:rStyle w:val="ae"/>
              </w:rPr>
              <w:t>Приложение</w:t>
            </w:r>
            <w:r w:rsidR="00B610E6" w:rsidRPr="00C41651">
              <w:rPr>
                <w:rStyle w:val="ae"/>
                <w:lang w:val="en-US"/>
              </w:rPr>
              <w:t xml:space="preserve"> </w:t>
            </w:r>
            <w:r w:rsidR="00B610E6" w:rsidRPr="00C41651">
              <w:rPr>
                <w:rStyle w:val="ae"/>
              </w:rPr>
              <w:t>О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5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74</w:t>
            </w:r>
            <w:r w:rsidR="00B610E6">
              <w:rPr>
                <w:webHidden/>
              </w:rPr>
              <w:fldChar w:fldCharType="end"/>
            </w:r>
          </w:hyperlink>
        </w:p>
        <w:p w14:paraId="6ECB2150" w14:textId="54D76C33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6" w:history="1">
            <w:r w:rsidR="00B610E6" w:rsidRPr="00C41651">
              <w:rPr>
                <w:rStyle w:val="ae"/>
              </w:rPr>
              <w:t>Приложение П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6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76</w:t>
            </w:r>
            <w:r w:rsidR="00B610E6">
              <w:rPr>
                <w:webHidden/>
              </w:rPr>
              <w:fldChar w:fldCharType="end"/>
            </w:r>
          </w:hyperlink>
        </w:p>
        <w:p w14:paraId="01C9EEF4" w14:textId="041BFF26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7" w:history="1">
            <w:r w:rsidR="00B610E6" w:rsidRPr="00C41651">
              <w:rPr>
                <w:rStyle w:val="ae"/>
              </w:rPr>
              <w:t>Приложение Р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7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79</w:t>
            </w:r>
            <w:r w:rsidR="00B610E6">
              <w:rPr>
                <w:webHidden/>
              </w:rPr>
              <w:fldChar w:fldCharType="end"/>
            </w:r>
          </w:hyperlink>
        </w:p>
        <w:p w14:paraId="3AE0C7E7" w14:textId="5E05AB43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8" w:history="1">
            <w:r w:rsidR="00B610E6" w:rsidRPr="00C41651">
              <w:rPr>
                <w:rStyle w:val="ae"/>
              </w:rPr>
              <w:t>Приложение С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8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81</w:t>
            </w:r>
            <w:r w:rsidR="00B610E6">
              <w:rPr>
                <w:webHidden/>
              </w:rPr>
              <w:fldChar w:fldCharType="end"/>
            </w:r>
          </w:hyperlink>
        </w:p>
        <w:p w14:paraId="5C61CAC6" w14:textId="4C2AD7F3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19" w:history="1">
            <w:r w:rsidR="00B610E6" w:rsidRPr="00C41651">
              <w:rPr>
                <w:rStyle w:val="ae"/>
              </w:rPr>
              <w:t>Приложение</w:t>
            </w:r>
            <w:r w:rsidR="00B610E6" w:rsidRPr="00C41651">
              <w:rPr>
                <w:rStyle w:val="ae"/>
                <w:lang w:val="en-US"/>
              </w:rPr>
              <w:t xml:space="preserve"> </w:t>
            </w:r>
            <w:r w:rsidR="00B610E6" w:rsidRPr="00C41651">
              <w:rPr>
                <w:rStyle w:val="ae"/>
              </w:rPr>
              <w:t>Т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19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83</w:t>
            </w:r>
            <w:r w:rsidR="00B610E6">
              <w:rPr>
                <w:webHidden/>
              </w:rPr>
              <w:fldChar w:fldCharType="end"/>
            </w:r>
          </w:hyperlink>
        </w:p>
        <w:p w14:paraId="2EAD0751" w14:textId="3532F381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20" w:history="1">
            <w:r w:rsidR="00B610E6" w:rsidRPr="00C41651">
              <w:rPr>
                <w:rStyle w:val="ae"/>
              </w:rPr>
              <w:t>Приложение</w:t>
            </w:r>
            <w:r w:rsidR="00B610E6" w:rsidRPr="00C41651">
              <w:rPr>
                <w:rStyle w:val="ae"/>
                <w:lang w:val="en-US"/>
              </w:rPr>
              <w:t xml:space="preserve"> </w:t>
            </w:r>
            <w:r w:rsidR="00B610E6" w:rsidRPr="00C41651">
              <w:rPr>
                <w:rStyle w:val="ae"/>
              </w:rPr>
              <w:t>У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20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84</w:t>
            </w:r>
            <w:r w:rsidR="00B610E6">
              <w:rPr>
                <w:webHidden/>
              </w:rPr>
              <w:fldChar w:fldCharType="end"/>
            </w:r>
          </w:hyperlink>
        </w:p>
        <w:p w14:paraId="3EFE6BCB" w14:textId="52FE38E0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21" w:history="1">
            <w:r w:rsidR="00B610E6" w:rsidRPr="00C41651">
              <w:rPr>
                <w:rStyle w:val="ae"/>
              </w:rPr>
              <w:t>Приложение Ф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21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86</w:t>
            </w:r>
            <w:r w:rsidR="00B610E6">
              <w:rPr>
                <w:webHidden/>
              </w:rPr>
              <w:fldChar w:fldCharType="end"/>
            </w:r>
          </w:hyperlink>
        </w:p>
        <w:p w14:paraId="417A1B85" w14:textId="559A337C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22" w:history="1">
            <w:r w:rsidR="00B610E6" w:rsidRPr="00C41651">
              <w:rPr>
                <w:rStyle w:val="ae"/>
              </w:rPr>
              <w:t>Приложение Х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22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88</w:t>
            </w:r>
            <w:r w:rsidR="00B610E6">
              <w:rPr>
                <w:webHidden/>
              </w:rPr>
              <w:fldChar w:fldCharType="end"/>
            </w:r>
          </w:hyperlink>
        </w:p>
        <w:p w14:paraId="047E8FD1" w14:textId="0F3D088A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23" w:history="1">
            <w:r w:rsidR="00B610E6" w:rsidRPr="00C41651">
              <w:rPr>
                <w:rStyle w:val="ae"/>
              </w:rPr>
              <w:t>Приложение</w:t>
            </w:r>
            <w:r w:rsidR="00B610E6" w:rsidRPr="00C41651">
              <w:rPr>
                <w:rStyle w:val="ae"/>
                <w:lang w:val="en-US"/>
              </w:rPr>
              <w:t xml:space="preserve"> </w:t>
            </w:r>
            <w:r w:rsidR="00B610E6" w:rsidRPr="00C41651">
              <w:rPr>
                <w:rStyle w:val="ae"/>
              </w:rPr>
              <w:t>Ц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23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94</w:t>
            </w:r>
            <w:r w:rsidR="00B610E6">
              <w:rPr>
                <w:webHidden/>
              </w:rPr>
              <w:fldChar w:fldCharType="end"/>
            </w:r>
          </w:hyperlink>
        </w:p>
        <w:p w14:paraId="065FF7E2" w14:textId="1937CD96" w:rsidR="00B610E6" w:rsidRDefault="00CB280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84901124" w:history="1">
            <w:r w:rsidR="00B610E6" w:rsidRPr="00C41651">
              <w:rPr>
                <w:rStyle w:val="ae"/>
              </w:rPr>
              <w:t>Приложение Ч</w:t>
            </w:r>
            <w:r w:rsidR="00B610E6">
              <w:rPr>
                <w:webHidden/>
              </w:rPr>
              <w:tab/>
            </w:r>
            <w:r w:rsidR="00B610E6">
              <w:rPr>
                <w:webHidden/>
              </w:rPr>
              <w:fldChar w:fldCharType="begin"/>
            </w:r>
            <w:r w:rsidR="00B610E6">
              <w:rPr>
                <w:webHidden/>
              </w:rPr>
              <w:instrText xml:space="preserve"> PAGEREF _Toc184901124 \h </w:instrText>
            </w:r>
            <w:r w:rsidR="00B610E6">
              <w:rPr>
                <w:webHidden/>
              </w:rPr>
            </w:r>
            <w:r w:rsidR="00B610E6">
              <w:rPr>
                <w:webHidden/>
              </w:rPr>
              <w:fldChar w:fldCharType="separate"/>
            </w:r>
            <w:r w:rsidR="00B610E6">
              <w:rPr>
                <w:webHidden/>
              </w:rPr>
              <w:t>99</w:t>
            </w:r>
            <w:r w:rsidR="00B610E6">
              <w:rPr>
                <w:webHidden/>
              </w:rPr>
              <w:fldChar w:fldCharType="end"/>
            </w:r>
          </w:hyperlink>
        </w:p>
        <w:p w14:paraId="782DDFC3" w14:textId="2AB539FF" w:rsidR="002D4003" w:rsidRPr="0045174A" w:rsidRDefault="002D4003" w:rsidP="002D4003">
          <w:pPr>
            <w:spacing w:after="160" w:line="259" w:lineRule="auto"/>
            <w:ind w:firstLine="0"/>
            <w:rPr>
              <w:rFonts w:ascii="Calibri" w:hAnsi="Calibri"/>
              <w:bCs/>
              <w:sz w:val="22"/>
            </w:rPr>
          </w:pPr>
          <w:r w:rsidRPr="00BF39A1">
            <w:rPr>
              <w:noProof/>
            </w:rPr>
            <w:fldChar w:fldCharType="end"/>
          </w:r>
        </w:p>
      </w:sdtContent>
    </w:sdt>
    <w:p w14:paraId="12EE2617" w14:textId="77777777" w:rsidR="002D4003" w:rsidRPr="00BF39A1" w:rsidRDefault="002D4003" w:rsidP="002D4003">
      <w:pPr>
        <w:pStyle w:val="a6"/>
      </w:pPr>
      <w:bookmarkStart w:id="0" w:name="_Toc35193350"/>
      <w:bookmarkStart w:id="1" w:name="_Toc101211277"/>
      <w:bookmarkStart w:id="2" w:name="_Toc184901042"/>
      <w:r w:rsidRPr="00BF39A1">
        <w:lastRenderedPageBreak/>
        <w:t>В</w:t>
      </w:r>
      <w:bookmarkEnd w:id="0"/>
      <w:r w:rsidRPr="00BF39A1">
        <w:t>ведение</w:t>
      </w:r>
      <w:bookmarkEnd w:id="1"/>
      <w:bookmarkEnd w:id="2"/>
    </w:p>
    <w:p w14:paraId="32B7C88E" w14:textId="0BE75A75" w:rsidR="00F40D7B" w:rsidRPr="00F40D7B" w:rsidRDefault="00F40D7B" w:rsidP="00F40D7B">
      <w:pPr>
        <w:pStyle w:val="a5"/>
        <w:rPr>
          <w:lang w:eastAsia="ru-RU"/>
        </w:rPr>
      </w:pPr>
      <w:r w:rsidRPr="00F40D7B">
        <w:t xml:space="preserve">В современном мире технологии удалённого доступа и обмена данными играют важную роль в обеспечении эффективной работы и взаимодействия. Удалённый доступ к рабочему столу становится неотъемлемой частью как в корпоративной, так и в личной среде, предоставляя возможность оперативного управления компьютерами на расстоянии. </w:t>
      </w:r>
    </w:p>
    <w:p w14:paraId="4F95CDEC" w14:textId="77777777" w:rsidR="00F40D7B" w:rsidRPr="00F40D7B" w:rsidRDefault="00F40D7B" w:rsidP="00F40D7B">
      <w:pPr>
        <w:pStyle w:val="a5"/>
      </w:pPr>
      <w:r w:rsidRPr="00F40D7B">
        <w:t>Целью данного курсового проекта является разработка программного средства для реализации функции удалённого рабочего стола с использованием протокола UDP для передачи изображений экрана. Разрабатываемое приложение предназначено для передачи и отображения содержимого экрана одного устройства на другое в режиме реального времени, обеспечивая минимальные задержки и высокую производительность.</w:t>
      </w:r>
    </w:p>
    <w:p w14:paraId="4109A483" w14:textId="77777777" w:rsidR="00F40D7B" w:rsidRPr="00F40D7B" w:rsidRDefault="00F40D7B" w:rsidP="00F40D7B">
      <w:pPr>
        <w:pStyle w:val="a5"/>
      </w:pPr>
      <w:r w:rsidRPr="00F40D7B">
        <w:t>Основные задачи, решаемые в рамках проекта, включают:</w:t>
      </w:r>
    </w:p>
    <w:p w14:paraId="29F8FDE6" w14:textId="3CC82BA0" w:rsidR="00F40D7B" w:rsidRPr="00F40D7B" w:rsidRDefault="00F40D7B" w:rsidP="00F40D7B">
      <w:pPr>
        <w:pStyle w:val="a"/>
      </w:pPr>
      <w:r>
        <w:t>р</w:t>
      </w:r>
      <w:r w:rsidRPr="00F40D7B">
        <w:t>азработку алгоритмов захвата изображения экрана и его преобразования в формат, пригодный для передачи по сети;</w:t>
      </w:r>
    </w:p>
    <w:p w14:paraId="50311EE5" w14:textId="150C6A75" w:rsidR="00F40D7B" w:rsidRPr="00F40D7B" w:rsidRDefault="00F40D7B" w:rsidP="00F40D7B">
      <w:pPr>
        <w:pStyle w:val="a"/>
      </w:pPr>
      <w:r>
        <w:t>ф</w:t>
      </w:r>
      <w:r w:rsidRPr="00F40D7B">
        <w:t>рагментацию и сборку данных для эффективной передачи через UDP-протокол;</w:t>
      </w:r>
    </w:p>
    <w:p w14:paraId="077B15D4" w14:textId="47F9CD7F" w:rsidR="00F40D7B" w:rsidRPr="00F40D7B" w:rsidRDefault="00F40D7B" w:rsidP="00F40D7B">
      <w:pPr>
        <w:pStyle w:val="a"/>
      </w:pPr>
      <w:r>
        <w:t>о</w:t>
      </w:r>
      <w:r w:rsidRPr="00F40D7B">
        <w:t>беспечение надёжного отображения передаваемых данных на принимающей стороне;</w:t>
      </w:r>
    </w:p>
    <w:p w14:paraId="7F9A4D27" w14:textId="08D34B04" w:rsidR="00F40D7B" w:rsidRPr="00F40D7B" w:rsidRDefault="00F40D7B" w:rsidP="00F40D7B">
      <w:pPr>
        <w:pStyle w:val="a"/>
      </w:pPr>
      <w:r>
        <w:t>р</w:t>
      </w:r>
      <w:r w:rsidRPr="00F40D7B">
        <w:t>еализацию пользовательского интерфейса для настройки параметров приложения и управления процессом подключения.</w:t>
      </w:r>
    </w:p>
    <w:p w14:paraId="5D8EDDBB" w14:textId="77BED326" w:rsidR="00F40D7B" w:rsidRPr="00F40D7B" w:rsidRDefault="00F40D7B" w:rsidP="00F40D7B">
      <w:pPr>
        <w:pStyle w:val="a"/>
      </w:pPr>
      <w:r>
        <w:t>п</w:t>
      </w:r>
      <w:r w:rsidRPr="00F40D7B">
        <w:t>ередачу событий мыши и клавиатуры с удалённого устройства, используя протокол TCP для обеспечения гарантированной доставки данных;</w:t>
      </w:r>
    </w:p>
    <w:p w14:paraId="4CDD45D8" w14:textId="423AC016" w:rsidR="00F40D7B" w:rsidRPr="00F40D7B" w:rsidRDefault="00F40D7B" w:rsidP="00F40D7B">
      <w:pPr>
        <w:pStyle w:val="a"/>
      </w:pPr>
      <w:r>
        <w:t>р</w:t>
      </w:r>
      <w:r w:rsidRPr="00F40D7B">
        <w:t>еализацию шифрования передаваемых данных для обеспечения их конфиденциальности.</w:t>
      </w:r>
    </w:p>
    <w:p w14:paraId="5FCD536C" w14:textId="77777777" w:rsidR="00F40D7B" w:rsidRPr="00F40D7B" w:rsidRDefault="00F40D7B" w:rsidP="00F40D7B">
      <w:pPr>
        <w:pStyle w:val="a5"/>
      </w:pPr>
      <w:r w:rsidRPr="00F40D7B">
        <w:t xml:space="preserve">Разработка программы осуществляется с использованием языка C++ и </w:t>
      </w:r>
      <w:proofErr w:type="spellStart"/>
      <w:r w:rsidRPr="00F40D7B">
        <w:t>WinAPI</w:t>
      </w:r>
      <w:proofErr w:type="spellEnd"/>
      <w:r w:rsidRPr="00F40D7B">
        <w:t>, что обеспечивает гибкость и производительность при реализации системных функций и работы с сетью. Выбор протокола UDP обоснован необходимостью минимизации задержек при передаче данных, что критично для приложений реального времени, а использование TCP для передачи событий клавиатуры и мыши обусловлено сравнительно небольшим объёмом таких данных и потребностью в их надёжной доставке. Реализация механизмов шифрования направлена на защиту передаваемой информации от перехвата и несанкционированного доступа.</w:t>
      </w:r>
    </w:p>
    <w:p w14:paraId="63063BE9" w14:textId="77777777" w:rsidR="00F40D7B" w:rsidRPr="00F40D7B" w:rsidRDefault="00F40D7B" w:rsidP="00F40D7B">
      <w:pPr>
        <w:pStyle w:val="a5"/>
      </w:pPr>
      <w:r w:rsidRPr="00F40D7B">
        <w:t>Таким образом, разработка программы удалённого рабочего стола является актуальной задачей, которая направлена на повышение удобства и эффективности удалённого управления компьютерами. Полученные в рамках проекта результаты могут найти применение в различных областях, таких как информационная безопасность, техническая поддержка и удалённое администрирование.</w:t>
      </w:r>
    </w:p>
    <w:p w14:paraId="4C3381B9" w14:textId="4CFEEAA1" w:rsidR="00B05F89" w:rsidRPr="006674E1" w:rsidRDefault="00B05F89" w:rsidP="00B05F89">
      <w:pPr>
        <w:pStyle w:val="1"/>
        <w:ind w:left="993" w:hanging="284"/>
      </w:pPr>
      <w:bookmarkStart w:id="3" w:name="_Toc184048682"/>
      <w:bookmarkStart w:id="4" w:name="_Toc184901043"/>
      <w:r>
        <w:lastRenderedPageBreak/>
        <w:t>Анализ</w:t>
      </w:r>
      <w:r>
        <w:rPr>
          <w:lang w:val="ru-RU"/>
        </w:rPr>
        <w:t xml:space="preserve"> Предметной области</w:t>
      </w:r>
      <w:bookmarkEnd w:id="3"/>
      <w:bookmarkEnd w:id="4"/>
      <w:r>
        <w:rPr>
          <w:lang w:val="ru-RU"/>
        </w:rPr>
        <w:t xml:space="preserve"> </w:t>
      </w:r>
      <w:r w:rsidRPr="006674E1">
        <w:t xml:space="preserve"> </w:t>
      </w:r>
    </w:p>
    <w:p w14:paraId="6F047597" w14:textId="77777777" w:rsidR="00B05F89" w:rsidRDefault="00B05F89" w:rsidP="00B05F89">
      <w:pPr>
        <w:pStyle w:val="2"/>
        <w:ind w:left="993" w:hanging="284"/>
        <w:rPr>
          <w:lang w:val="ru-RU"/>
        </w:rPr>
      </w:pPr>
      <w:bookmarkStart w:id="5" w:name="_Toc184048683"/>
      <w:bookmarkStart w:id="6" w:name="_Toc184901044"/>
      <w:r>
        <w:rPr>
          <w:lang w:val="ru-RU"/>
        </w:rPr>
        <w:t>Анализ существующих аналогов</w:t>
      </w:r>
      <w:bookmarkEnd w:id="5"/>
      <w:bookmarkEnd w:id="6"/>
    </w:p>
    <w:p w14:paraId="7B2769CC" w14:textId="34DF8CCD" w:rsidR="003023BF" w:rsidRPr="00EF1CFE" w:rsidRDefault="003023BF" w:rsidP="003023BF">
      <w:pPr>
        <w:pStyle w:val="3"/>
      </w:pPr>
      <w:bookmarkStart w:id="7" w:name="_Toc132131926"/>
      <w:bookmarkStart w:id="8" w:name="_Toc153500711"/>
      <w:bookmarkStart w:id="9" w:name="_Toc184048684"/>
      <w:bookmarkStart w:id="10" w:name="_Toc184901045"/>
      <w:r>
        <w:t>Программное средство «</w:t>
      </w:r>
      <w:bookmarkEnd w:id="7"/>
      <w:proofErr w:type="spellStart"/>
      <w:r>
        <w:t>AnyDesk</w:t>
      </w:r>
      <w:proofErr w:type="spellEnd"/>
      <w:r>
        <w:t>»</w:t>
      </w:r>
      <w:bookmarkEnd w:id="8"/>
      <w:bookmarkEnd w:id="9"/>
      <w:bookmarkEnd w:id="10"/>
    </w:p>
    <w:p w14:paraId="4ACE0B87" w14:textId="77777777" w:rsidR="003023BF" w:rsidRPr="003023BF" w:rsidRDefault="003023BF" w:rsidP="003023BF">
      <w:pPr>
        <w:pStyle w:val="a5"/>
        <w:rPr>
          <w:lang w:eastAsia="ru-RU"/>
        </w:rPr>
      </w:pPr>
      <w:r w:rsidRPr="003023BF">
        <w:rPr>
          <w:lang w:eastAsia="ru-RU"/>
        </w:rPr>
        <w:t xml:space="preserve">Программное средство </w:t>
      </w:r>
      <w:proofErr w:type="spellStart"/>
      <w:r w:rsidRPr="003023BF">
        <w:rPr>
          <w:lang w:eastAsia="ru-RU"/>
        </w:rPr>
        <w:t>AnyDesk</w:t>
      </w:r>
      <w:proofErr w:type="spellEnd"/>
      <w:r w:rsidRPr="003023BF">
        <w:rPr>
          <w:lang w:eastAsia="ru-RU"/>
        </w:rPr>
        <w:t xml:space="preserve"> является одним из самых популярных решений для удалённого доступа к рабочему столу. Оно предоставляет пользователям возможность управлять компьютерами через сеть, обеспечивая высокую скорость работы и безопасность.</w:t>
      </w:r>
    </w:p>
    <w:p w14:paraId="55A91934" w14:textId="031C5E9B" w:rsidR="003023BF" w:rsidRDefault="003023BF" w:rsidP="003023BF">
      <w:pPr>
        <w:pStyle w:val="a"/>
        <w:numPr>
          <w:ilvl w:val="0"/>
          <w:numId w:val="0"/>
        </w:numPr>
        <w:ind w:left="709"/>
      </w:pPr>
      <w:r w:rsidRPr="003023BF">
        <w:rPr>
          <w:lang w:eastAsia="ru-RU"/>
        </w:rPr>
        <w:t>Основные функции программного средства «</w:t>
      </w:r>
      <w:proofErr w:type="spellStart"/>
      <w:r w:rsidRPr="003023BF">
        <w:rPr>
          <w:lang w:eastAsia="ru-RU"/>
        </w:rPr>
        <w:t>AnyDesk</w:t>
      </w:r>
      <w:proofErr w:type="spellEnd"/>
      <w:r w:rsidRPr="003023BF">
        <w:rPr>
          <w:lang w:eastAsia="ru-RU"/>
        </w:rPr>
        <w:t>»:</w:t>
      </w:r>
    </w:p>
    <w:p w14:paraId="43877D9B" w14:textId="3EB36451" w:rsidR="003023BF" w:rsidRDefault="003023BF" w:rsidP="003023BF">
      <w:pPr>
        <w:pStyle w:val="a"/>
      </w:pPr>
      <w:r w:rsidRPr="003023BF">
        <w:t>доступ к рабочему столу удалённого устройства в режиме реального времени;</w:t>
      </w:r>
    </w:p>
    <w:p w14:paraId="1F184BC7" w14:textId="700303BD" w:rsidR="003023BF" w:rsidRDefault="003023BF" w:rsidP="003023BF">
      <w:pPr>
        <w:pStyle w:val="a"/>
      </w:pPr>
      <w:r w:rsidRPr="003023BF">
        <w:t>передача файлов между устройствами;</w:t>
      </w:r>
    </w:p>
    <w:p w14:paraId="11969958" w14:textId="598575BF" w:rsidR="003023BF" w:rsidRDefault="003023BF" w:rsidP="003023BF">
      <w:pPr>
        <w:pStyle w:val="a"/>
      </w:pPr>
      <w:r w:rsidRPr="003023BF">
        <w:t>возможность записи сессий;</w:t>
      </w:r>
    </w:p>
    <w:p w14:paraId="5D9D263D" w14:textId="6C4797C7" w:rsidR="003023BF" w:rsidRDefault="003023BF" w:rsidP="003023BF">
      <w:pPr>
        <w:pStyle w:val="a"/>
      </w:pPr>
      <w:r w:rsidRPr="003023BF">
        <w:t>шифрование данных для обеспечения безопасности.</w:t>
      </w:r>
    </w:p>
    <w:p w14:paraId="05B17CD4" w14:textId="050E718A" w:rsidR="003023BF" w:rsidRDefault="003023BF" w:rsidP="003023BF">
      <w:pPr>
        <w:pStyle w:val="a"/>
        <w:numPr>
          <w:ilvl w:val="0"/>
          <w:numId w:val="0"/>
        </w:numPr>
      </w:pPr>
    </w:p>
    <w:p w14:paraId="1626682B" w14:textId="1F7D41F8" w:rsidR="003023BF" w:rsidRDefault="003023BF" w:rsidP="003023BF">
      <w:pPr>
        <w:pStyle w:val="a"/>
        <w:numPr>
          <w:ilvl w:val="0"/>
          <w:numId w:val="0"/>
        </w:numPr>
        <w:jc w:val="center"/>
        <w:rPr>
          <w:lang w:eastAsia="ru-RU"/>
        </w:rPr>
      </w:pPr>
      <w:r w:rsidRPr="003023BF">
        <w:rPr>
          <w:noProof/>
          <w:lang w:eastAsia="ru-RU"/>
        </w:rPr>
        <w:drawing>
          <wp:inline distT="0" distB="0" distL="0" distR="0" wp14:anchorId="148AEF1A" wp14:editId="3F64F7A5">
            <wp:extent cx="5939790" cy="3192780"/>
            <wp:effectExtent l="0" t="0" r="381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9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89672" w14:textId="77777777" w:rsidR="003023BF" w:rsidRPr="003023BF" w:rsidRDefault="003023BF" w:rsidP="003023BF">
      <w:pPr>
        <w:pStyle w:val="a"/>
        <w:numPr>
          <w:ilvl w:val="0"/>
          <w:numId w:val="0"/>
        </w:numPr>
        <w:rPr>
          <w:lang w:eastAsia="ru-RU"/>
        </w:rPr>
      </w:pPr>
    </w:p>
    <w:p w14:paraId="70D0D716" w14:textId="4E00EDB8" w:rsidR="003023BF" w:rsidRPr="008E2E5F" w:rsidRDefault="003023BF" w:rsidP="008E2E5F">
      <w:pPr>
        <w:pStyle w:val="a5"/>
        <w:jc w:val="center"/>
        <w:rPr>
          <w:lang w:eastAsia="ru-RU"/>
        </w:rPr>
      </w:pPr>
      <w:r w:rsidRPr="003023BF">
        <w:rPr>
          <w:lang w:eastAsia="ru-RU"/>
        </w:rPr>
        <w:t>Рисунок 1.1.1 –</w:t>
      </w:r>
      <w:r w:rsidR="008E2E5F" w:rsidRPr="008E2E5F">
        <w:rPr>
          <w:lang w:eastAsia="ru-RU"/>
        </w:rPr>
        <w:t xml:space="preserve"> </w:t>
      </w:r>
      <w:r w:rsidR="008E2E5F">
        <w:rPr>
          <w:color w:val="000000" w:themeColor="text1"/>
        </w:rPr>
        <w:t>Программное средство</w:t>
      </w:r>
      <w:r w:rsidR="008E2E5F" w:rsidRPr="00CB2C22">
        <w:rPr>
          <w:color w:val="000000" w:themeColor="text1"/>
        </w:rPr>
        <w:t xml:space="preserve"> </w:t>
      </w:r>
      <w:proofErr w:type="spellStart"/>
      <w:r w:rsidR="008E2E5F" w:rsidRPr="003023BF">
        <w:rPr>
          <w:lang w:eastAsia="ru-RU"/>
        </w:rPr>
        <w:t>AnyDesk</w:t>
      </w:r>
      <w:proofErr w:type="spellEnd"/>
    </w:p>
    <w:p w14:paraId="2066FEC3" w14:textId="77777777" w:rsidR="003023BF" w:rsidRPr="008E2E5F" w:rsidRDefault="003023BF" w:rsidP="003023BF">
      <w:pPr>
        <w:pStyle w:val="a5"/>
        <w:rPr>
          <w:lang w:eastAsia="ru-RU"/>
        </w:rPr>
      </w:pPr>
    </w:p>
    <w:p w14:paraId="268B4FC4" w14:textId="63A2936E" w:rsidR="008E2E5F" w:rsidRDefault="003023BF" w:rsidP="003023BF">
      <w:pPr>
        <w:pStyle w:val="a5"/>
        <w:jc w:val="left"/>
        <w:rPr>
          <w:lang w:eastAsia="ru-RU"/>
        </w:rPr>
      </w:pPr>
      <w:r w:rsidRPr="003023BF">
        <w:rPr>
          <w:lang w:eastAsia="ru-RU"/>
        </w:rPr>
        <w:t>К преимуществам программного средства «</w:t>
      </w:r>
      <w:proofErr w:type="spellStart"/>
      <w:r w:rsidRPr="003023BF">
        <w:rPr>
          <w:lang w:eastAsia="ru-RU"/>
        </w:rPr>
        <w:t>AnyDesk</w:t>
      </w:r>
      <w:proofErr w:type="spellEnd"/>
      <w:r w:rsidRPr="003023BF">
        <w:rPr>
          <w:lang w:eastAsia="ru-RU"/>
        </w:rPr>
        <w:t>» можно отнести:</w:t>
      </w:r>
    </w:p>
    <w:p w14:paraId="47EEBD71" w14:textId="3B952469" w:rsidR="008E2E5F" w:rsidRDefault="003023BF" w:rsidP="008E2E5F">
      <w:pPr>
        <w:pStyle w:val="a"/>
        <w:rPr>
          <w:lang w:eastAsia="ru-RU"/>
        </w:rPr>
      </w:pPr>
      <w:r w:rsidRPr="003023BF">
        <w:rPr>
          <w:lang w:eastAsia="ru-RU"/>
        </w:rPr>
        <w:t>высокая производительность;</w:t>
      </w:r>
    </w:p>
    <w:p w14:paraId="1DDD3E53" w14:textId="4BACB47E" w:rsidR="008E2E5F" w:rsidRDefault="003023BF" w:rsidP="008E2E5F">
      <w:pPr>
        <w:pStyle w:val="a"/>
        <w:rPr>
          <w:lang w:eastAsia="ru-RU"/>
        </w:rPr>
      </w:pPr>
      <w:r w:rsidRPr="003023BF">
        <w:rPr>
          <w:lang w:eastAsia="ru-RU"/>
        </w:rPr>
        <w:t>простота использования благодаря интуитивно понятному интерфейсу;</w:t>
      </w:r>
    </w:p>
    <w:p w14:paraId="16D85A89" w14:textId="2CE665D4" w:rsidR="003023BF" w:rsidRPr="003023BF" w:rsidRDefault="003023BF" w:rsidP="008E2E5F">
      <w:pPr>
        <w:pStyle w:val="a"/>
        <w:rPr>
          <w:lang w:eastAsia="ru-RU"/>
        </w:rPr>
      </w:pPr>
      <w:r w:rsidRPr="003023BF">
        <w:rPr>
          <w:lang w:eastAsia="ru-RU"/>
        </w:rPr>
        <w:t xml:space="preserve">поддержка множества операционных систем, включая Windows, </w:t>
      </w:r>
      <w:proofErr w:type="spellStart"/>
      <w:r w:rsidRPr="003023BF">
        <w:rPr>
          <w:lang w:eastAsia="ru-RU"/>
        </w:rPr>
        <w:t>macOS</w:t>
      </w:r>
      <w:proofErr w:type="spellEnd"/>
      <w:r w:rsidRPr="003023BF">
        <w:rPr>
          <w:lang w:eastAsia="ru-RU"/>
        </w:rPr>
        <w:t xml:space="preserve">, Linux, </w:t>
      </w:r>
      <w:proofErr w:type="spellStart"/>
      <w:r w:rsidRPr="003023BF">
        <w:rPr>
          <w:lang w:eastAsia="ru-RU"/>
        </w:rPr>
        <w:t>iOS</w:t>
      </w:r>
      <w:proofErr w:type="spellEnd"/>
      <w:r w:rsidRPr="003023BF">
        <w:rPr>
          <w:lang w:eastAsia="ru-RU"/>
        </w:rPr>
        <w:t xml:space="preserve"> и </w:t>
      </w:r>
      <w:proofErr w:type="spellStart"/>
      <w:r w:rsidRPr="003023BF">
        <w:rPr>
          <w:lang w:eastAsia="ru-RU"/>
        </w:rPr>
        <w:t>Android</w:t>
      </w:r>
      <w:proofErr w:type="spellEnd"/>
      <w:r w:rsidRPr="003023BF">
        <w:rPr>
          <w:lang w:eastAsia="ru-RU"/>
        </w:rPr>
        <w:t>.</w:t>
      </w:r>
    </w:p>
    <w:p w14:paraId="373EBFEF" w14:textId="7767A252" w:rsidR="002D4003" w:rsidRDefault="003023BF" w:rsidP="008657F4">
      <w:pPr>
        <w:pStyle w:val="a5"/>
        <w:rPr>
          <w:lang w:eastAsia="ru-RU"/>
        </w:rPr>
      </w:pPr>
      <w:r w:rsidRPr="003023BF">
        <w:rPr>
          <w:lang w:eastAsia="ru-RU"/>
        </w:rPr>
        <w:t>К недостаткам данного программного средства можно отнести:</w:t>
      </w:r>
      <w:r w:rsidRPr="003023BF">
        <w:rPr>
          <w:lang w:eastAsia="ru-RU"/>
        </w:rPr>
        <w:br/>
        <w:t>– ограниченная функциональность в бесплатной версии</w:t>
      </w:r>
      <w:r w:rsidR="008E2E5F" w:rsidRPr="008E2E5F">
        <w:rPr>
          <w:lang w:eastAsia="ru-RU"/>
        </w:rPr>
        <w:t>.</w:t>
      </w:r>
    </w:p>
    <w:p w14:paraId="3C3AE6C6" w14:textId="57E26795" w:rsidR="008E2E5F" w:rsidRPr="00EF1CFE" w:rsidRDefault="008E2E5F" w:rsidP="008E2E5F">
      <w:pPr>
        <w:pStyle w:val="3"/>
      </w:pPr>
      <w:bookmarkStart w:id="11" w:name="_Toc184901046"/>
      <w:r>
        <w:lastRenderedPageBreak/>
        <w:t>Программное средство «</w:t>
      </w:r>
      <w:proofErr w:type="spellStart"/>
      <w:r>
        <w:t>TeamViewer</w:t>
      </w:r>
      <w:proofErr w:type="spellEnd"/>
      <w:r>
        <w:t>»</w:t>
      </w:r>
      <w:bookmarkEnd w:id="11"/>
    </w:p>
    <w:p w14:paraId="50CA724D" w14:textId="77777777" w:rsidR="008E2E5F" w:rsidRPr="008E2E5F" w:rsidRDefault="008E2E5F" w:rsidP="008E2E5F">
      <w:pPr>
        <w:pStyle w:val="aff3"/>
        <w:rPr>
          <w:lang w:eastAsia="ru-RU"/>
        </w:rPr>
      </w:pPr>
      <w:r w:rsidRPr="008E2E5F">
        <w:rPr>
          <w:lang w:eastAsia="ru-RU"/>
        </w:rPr>
        <w:t xml:space="preserve">Программное средство </w:t>
      </w:r>
      <w:proofErr w:type="spellStart"/>
      <w:r w:rsidRPr="008E2E5F">
        <w:rPr>
          <w:lang w:eastAsia="ru-RU"/>
        </w:rPr>
        <w:t>TeamViewer</w:t>
      </w:r>
      <w:proofErr w:type="spellEnd"/>
      <w:r w:rsidRPr="008E2E5F">
        <w:rPr>
          <w:lang w:eastAsia="ru-RU"/>
        </w:rPr>
        <w:t xml:space="preserve"> — это ещё одно популярное решение для удалённого управления компьютерами. Оно широко используется как в корпоративной среде, так и для личных нужд.</w:t>
      </w:r>
    </w:p>
    <w:p w14:paraId="2AACA4A5" w14:textId="77777777" w:rsidR="008E2E5F" w:rsidRDefault="008E2E5F" w:rsidP="008E2E5F">
      <w:pPr>
        <w:pStyle w:val="aff3"/>
        <w:rPr>
          <w:lang w:eastAsia="ru-RU"/>
        </w:rPr>
      </w:pPr>
      <w:r w:rsidRPr="008E2E5F">
        <w:rPr>
          <w:lang w:eastAsia="ru-RU"/>
        </w:rPr>
        <w:t>Основные функции программного средства «</w:t>
      </w:r>
      <w:proofErr w:type="spellStart"/>
      <w:r w:rsidRPr="008E2E5F">
        <w:rPr>
          <w:lang w:eastAsia="ru-RU"/>
        </w:rPr>
        <w:t>TeamViewer</w:t>
      </w:r>
      <w:proofErr w:type="spellEnd"/>
      <w:r w:rsidRPr="008E2E5F">
        <w:rPr>
          <w:lang w:eastAsia="ru-RU"/>
        </w:rPr>
        <w:t>»:</w:t>
      </w:r>
    </w:p>
    <w:p w14:paraId="088E9C11" w14:textId="77777777" w:rsidR="008E2E5F" w:rsidRDefault="008E2E5F" w:rsidP="008E2E5F">
      <w:pPr>
        <w:pStyle w:val="a"/>
        <w:rPr>
          <w:lang w:eastAsia="ru-RU"/>
        </w:rPr>
      </w:pPr>
      <w:r w:rsidRPr="008E2E5F">
        <w:rPr>
          <w:lang w:eastAsia="ru-RU"/>
        </w:rPr>
        <w:t>управление удалёнными устройствами через сеть;</w:t>
      </w:r>
    </w:p>
    <w:p w14:paraId="28BEB8CD" w14:textId="77777777" w:rsidR="008E2E5F" w:rsidRDefault="008E2E5F" w:rsidP="008E2E5F">
      <w:pPr>
        <w:pStyle w:val="a"/>
        <w:rPr>
          <w:lang w:eastAsia="ru-RU"/>
        </w:rPr>
      </w:pPr>
      <w:r w:rsidRPr="008E2E5F">
        <w:rPr>
          <w:lang w:eastAsia="ru-RU"/>
        </w:rPr>
        <w:t>передача файлов и папок между компьютерами;</w:t>
      </w:r>
    </w:p>
    <w:p w14:paraId="63B2CEB3" w14:textId="77777777" w:rsidR="008E2E5F" w:rsidRDefault="008E2E5F" w:rsidP="008E2E5F">
      <w:pPr>
        <w:pStyle w:val="a"/>
        <w:rPr>
          <w:lang w:eastAsia="ru-RU"/>
        </w:rPr>
      </w:pPr>
      <w:r w:rsidRPr="008E2E5F">
        <w:rPr>
          <w:lang w:eastAsia="ru-RU"/>
        </w:rPr>
        <w:t>видеоконференции и онлайн-совещания;</w:t>
      </w:r>
    </w:p>
    <w:p w14:paraId="5A3D7B39" w14:textId="77777777" w:rsidR="008E2E5F" w:rsidRDefault="008E2E5F" w:rsidP="008E2E5F">
      <w:pPr>
        <w:pStyle w:val="a"/>
        <w:rPr>
          <w:lang w:eastAsia="ru-RU"/>
        </w:rPr>
      </w:pPr>
      <w:r w:rsidRPr="008E2E5F">
        <w:rPr>
          <w:lang w:eastAsia="ru-RU"/>
        </w:rPr>
        <w:t>мониторинг и диагностика удалённых систем;</w:t>
      </w:r>
    </w:p>
    <w:p w14:paraId="018FC75F" w14:textId="5C1CDC54" w:rsidR="008E2E5F" w:rsidRDefault="008E2E5F" w:rsidP="008E2E5F">
      <w:pPr>
        <w:pStyle w:val="a"/>
        <w:rPr>
          <w:lang w:eastAsia="ru-RU"/>
        </w:rPr>
      </w:pPr>
      <w:r w:rsidRPr="008E2E5F">
        <w:rPr>
          <w:lang w:eastAsia="ru-RU"/>
        </w:rPr>
        <w:t>поддержка многофакторной аутентификации и шифрования.</w:t>
      </w:r>
    </w:p>
    <w:p w14:paraId="59C79544" w14:textId="6D89AA0D" w:rsidR="008E2E5F" w:rsidRDefault="008E2E5F" w:rsidP="008E2E5F">
      <w:pPr>
        <w:pStyle w:val="aff3"/>
        <w:ind w:firstLine="0"/>
        <w:rPr>
          <w:lang w:eastAsia="ru-RU"/>
        </w:rPr>
      </w:pPr>
    </w:p>
    <w:p w14:paraId="554DB6DF" w14:textId="28C7BB5B" w:rsidR="008F11A7" w:rsidRDefault="008F11A7" w:rsidP="008F11A7">
      <w:pPr>
        <w:pStyle w:val="aff3"/>
        <w:ind w:firstLine="0"/>
        <w:jc w:val="center"/>
        <w:rPr>
          <w:lang w:eastAsia="ru-RU"/>
        </w:rPr>
      </w:pPr>
      <w:r w:rsidRPr="008F11A7">
        <w:rPr>
          <w:noProof/>
          <w:lang w:eastAsia="ru-RU"/>
        </w:rPr>
        <w:drawing>
          <wp:inline distT="0" distB="0" distL="0" distR="0" wp14:anchorId="5D9DC847" wp14:editId="7AEE0924">
            <wp:extent cx="2719346" cy="3703725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51612" cy="3747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B5E0A" w14:textId="77777777" w:rsidR="008F11A7" w:rsidRPr="008E2E5F" w:rsidRDefault="008F11A7" w:rsidP="008E2E5F">
      <w:pPr>
        <w:pStyle w:val="aff3"/>
        <w:ind w:firstLine="0"/>
        <w:rPr>
          <w:lang w:eastAsia="ru-RU"/>
        </w:rPr>
      </w:pPr>
    </w:p>
    <w:p w14:paraId="03E0415C" w14:textId="3E332231" w:rsidR="008E2E5F" w:rsidRDefault="008E2E5F" w:rsidP="008F11A7">
      <w:pPr>
        <w:pStyle w:val="aff3"/>
        <w:jc w:val="center"/>
        <w:rPr>
          <w:lang w:eastAsia="ru-RU"/>
        </w:rPr>
      </w:pPr>
      <w:r w:rsidRPr="008E2E5F">
        <w:rPr>
          <w:lang w:eastAsia="ru-RU"/>
        </w:rPr>
        <w:t xml:space="preserve">Рисунок 1.1.2 – </w:t>
      </w:r>
      <w:r>
        <w:rPr>
          <w:color w:val="000000" w:themeColor="text1"/>
        </w:rPr>
        <w:t>Программное средство</w:t>
      </w:r>
      <w:r w:rsidRPr="00CB2C22">
        <w:rPr>
          <w:color w:val="000000" w:themeColor="text1"/>
        </w:rPr>
        <w:t xml:space="preserve"> </w:t>
      </w:r>
      <w:r w:rsidRPr="008E2E5F">
        <w:rPr>
          <w:lang w:eastAsia="ru-RU"/>
        </w:rPr>
        <w:t>«</w:t>
      </w:r>
      <w:proofErr w:type="spellStart"/>
      <w:r w:rsidRPr="008E2E5F">
        <w:rPr>
          <w:lang w:eastAsia="ru-RU"/>
        </w:rPr>
        <w:t>TeamViewer</w:t>
      </w:r>
      <w:proofErr w:type="spellEnd"/>
      <w:r w:rsidRPr="008E2E5F">
        <w:rPr>
          <w:lang w:eastAsia="ru-RU"/>
        </w:rPr>
        <w:t>»</w:t>
      </w:r>
    </w:p>
    <w:p w14:paraId="684FEE04" w14:textId="77777777" w:rsidR="008E2E5F" w:rsidRPr="008E2E5F" w:rsidRDefault="008E2E5F" w:rsidP="008E2E5F">
      <w:pPr>
        <w:pStyle w:val="aff3"/>
        <w:rPr>
          <w:lang w:eastAsia="ru-RU"/>
        </w:rPr>
      </w:pPr>
    </w:p>
    <w:p w14:paraId="759FE5E9" w14:textId="58E79145" w:rsidR="008E2E5F" w:rsidRDefault="008E2E5F" w:rsidP="008E2E5F">
      <w:pPr>
        <w:pStyle w:val="aff3"/>
        <w:rPr>
          <w:lang w:eastAsia="ru-RU"/>
        </w:rPr>
      </w:pPr>
      <w:r w:rsidRPr="008E2E5F">
        <w:rPr>
          <w:lang w:eastAsia="ru-RU"/>
        </w:rPr>
        <w:t>К преимуществам программного средства «</w:t>
      </w:r>
      <w:proofErr w:type="spellStart"/>
      <w:r w:rsidRPr="008E2E5F">
        <w:rPr>
          <w:lang w:eastAsia="ru-RU"/>
        </w:rPr>
        <w:t>TeamViewer</w:t>
      </w:r>
      <w:proofErr w:type="spellEnd"/>
      <w:r w:rsidRPr="008E2E5F">
        <w:rPr>
          <w:lang w:eastAsia="ru-RU"/>
        </w:rPr>
        <w:t>» можно отнести:</w:t>
      </w:r>
    </w:p>
    <w:p w14:paraId="6EFB037F" w14:textId="12441508" w:rsidR="008E2E5F" w:rsidRDefault="008E2E5F" w:rsidP="008E2E5F">
      <w:pPr>
        <w:pStyle w:val="a"/>
        <w:rPr>
          <w:lang w:eastAsia="ru-RU"/>
        </w:rPr>
      </w:pPr>
      <w:r w:rsidRPr="008E2E5F">
        <w:rPr>
          <w:lang w:eastAsia="ru-RU"/>
        </w:rPr>
        <w:t>широкий спектр возможностей, включая функционал для совместной работы;</w:t>
      </w:r>
    </w:p>
    <w:p w14:paraId="4D382297" w14:textId="6EBD4B34" w:rsidR="008E2E5F" w:rsidRPr="008E2E5F" w:rsidRDefault="008E2E5F" w:rsidP="008E2E5F">
      <w:pPr>
        <w:pStyle w:val="a"/>
        <w:rPr>
          <w:lang w:eastAsia="ru-RU"/>
        </w:rPr>
      </w:pPr>
      <w:r w:rsidRPr="008E2E5F">
        <w:rPr>
          <w:lang w:eastAsia="ru-RU"/>
        </w:rPr>
        <w:t>высокая степень безопасности за счёт шифрования и дополнительных уровней защиты;</w:t>
      </w:r>
    </w:p>
    <w:p w14:paraId="3DCD1B48" w14:textId="77777777" w:rsidR="008E2E5F" w:rsidRDefault="008E2E5F" w:rsidP="008E2E5F">
      <w:pPr>
        <w:pStyle w:val="aff3"/>
        <w:ind w:left="708" w:firstLine="1"/>
        <w:rPr>
          <w:lang w:eastAsia="ru-RU"/>
        </w:rPr>
      </w:pPr>
      <w:r w:rsidRPr="008E2E5F">
        <w:rPr>
          <w:lang w:eastAsia="ru-RU"/>
        </w:rPr>
        <w:t>К недостаткам данного программного средства можно отнести:</w:t>
      </w:r>
    </w:p>
    <w:p w14:paraId="24703C17" w14:textId="3807AE41" w:rsidR="00F74932" w:rsidRDefault="008E2E5F" w:rsidP="00BA002E">
      <w:pPr>
        <w:pStyle w:val="a"/>
        <w:rPr>
          <w:lang w:eastAsia="ru-RU"/>
        </w:rPr>
      </w:pPr>
      <w:r w:rsidRPr="008E2E5F">
        <w:rPr>
          <w:lang w:eastAsia="ru-RU"/>
        </w:rPr>
        <w:t>высокая стоимость лицензии для коммерческого использования.</w:t>
      </w:r>
      <w:r w:rsidRPr="008E2E5F">
        <w:rPr>
          <w:lang w:eastAsia="ru-RU"/>
        </w:rPr>
        <w:br/>
      </w:r>
    </w:p>
    <w:p w14:paraId="5B138BD8" w14:textId="77777777" w:rsidR="00BA002E" w:rsidRDefault="00BA002E" w:rsidP="00B96114">
      <w:pPr>
        <w:pStyle w:val="2"/>
      </w:pPr>
      <w:bookmarkStart w:id="12" w:name="_Toc184048686"/>
      <w:bookmarkStart w:id="13" w:name="_Toc184901047"/>
      <w:r>
        <w:lastRenderedPageBreak/>
        <w:t>Постановка задачи</w:t>
      </w:r>
      <w:bookmarkEnd w:id="12"/>
      <w:bookmarkEnd w:id="13"/>
    </w:p>
    <w:p w14:paraId="17E8BAFB" w14:textId="77777777" w:rsidR="00BA002E" w:rsidRDefault="00BA002E" w:rsidP="002B2330">
      <w:pPr>
        <w:pStyle w:val="3"/>
      </w:pPr>
      <w:bookmarkStart w:id="14" w:name="_Toc184048687"/>
      <w:bookmarkStart w:id="15" w:name="_Toc184901048"/>
      <w:r>
        <w:t>Описание предметной области</w:t>
      </w:r>
      <w:bookmarkEnd w:id="14"/>
      <w:bookmarkEnd w:id="15"/>
    </w:p>
    <w:p w14:paraId="167AB9A0" w14:textId="338FBF14" w:rsidR="003415F3" w:rsidRDefault="003415F3" w:rsidP="003415F3">
      <w:pPr>
        <w:pStyle w:val="a5"/>
      </w:pPr>
      <w:r>
        <w:t>В рамках данного курсового проекта планируется разработать программное средство для удалённого доступа к рабочему столу, которое будет обеспечивать передачу изображения экрана, событий мыши и клавиатуры между устройствами через сеть.</w:t>
      </w:r>
    </w:p>
    <w:p w14:paraId="7D2FE705" w14:textId="77777777" w:rsidR="003415F3" w:rsidRDefault="003415F3" w:rsidP="003415F3">
      <w:pPr>
        <w:pStyle w:val="a5"/>
      </w:pPr>
      <w:r>
        <w:t>В процессе разработки должны быть реализованы следующие базовые функции программы:</w:t>
      </w:r>
    </w:p>
    <w:p w14:paraId="31BE97FD" w14:textId="77777777" w:rsidR="003415F3" w:rsidRDefault="003415F3" w:rsidP="003415F3">
      <w:pPr>
        <w:pStyle w:val="a5"/>
      </w:pPr>
      <w:r>
        <w:t>– захват изображения экрана отправляющего устройства;</w:t>
      </w:r>
    </w:p>
    <w:p w14:paraId="77D99169" w14:textId="77777777" w:rsidR="003415F3" w:rsidRDefault="003415F3" w:rsidP="003415F3">
      <w:pPr>
        <w:pStyle w:val="a5"/>
      </w:pPr>
      <w:r>
        <w:t>– передача захваченных данных с фрагментацией через протокол UDP;</w:t>
      </w:r>
    </w:p>
    <w:p w14:paraId="70AC5470" w14:textId="77777777" w:rsidR="003415F3" w:rsidRDefault="003415F3" w:rsidP="003415F3">
      <w:pPr>
        <w:pStyle w:val="a5"/>
      </w:pPr>
      <w:r>
        <w:t>– сборка данных на принимающей стороне и вывод изображения в режиме реального времени;</w:t>
      </w:r>
    </w:p>
    <w:p w14:paraId="1E305117" w14:textId="77777777" w:rsidR="003415F3" w:rsidRDefault="003415F3" w:rsidP="003415F3">
      <w:pPr>
        <w:pStyle w:val="a5"/>
      </w:pPr>
      <w:r>
        <w:t>– передача событий клавиатуры и мыши через протокол TCP для обеспечения гарантированной доставки данных;</w:t>
      </w:r>
    </w:p>
    <w:p w14:paraId="3EA39155" w14:textId="77777777" w:rsidR="003415F3" w:rsidRDefault="003415F3" w:rsidP="003415F3">
      <w:pPr>
        <w:pStyle w:val="a5"/>
      </w:pPr>
      <w:r>
        <w:t>– сжатие передаваемых данных для оптимизации сетевого трафика;</w:t>
      </w:r>
    </w:p>
    <w:p w14:paraId="240B49A4" w14:textId="77777777" w:rsidR="003415F3" w:rsidRDefault="003415F3" w:rsidP="003415F3">
      <w:pPr>
        <w:pStyle w:val="a5"/>
      </w:pPr>
      <w:r>
        <w:t>– шифрование данных для обеспечения конфиденциальности передаваемой информации;</w:t>
      </w:r>
    </w:p>
    <w:p w14:paraId="6014D14C" w14:textId="77777777" w:rsidR="003415F3" w:rsidRDefault="003415F3" w:rsidP="003415F3">
      <w:pPr>
        <w:pStyle w:val="a5"/>
      </w:pPr>
      <w:r>
        <w:t>– сохранение настроек соединения в системном реестре для удобства последующего использования;</w:t>
      </w:r>
    </w:p>
    <w:p w14:paraId="4C820E36" w14:textId="71E6852B" w:rsidR="003415F3" w:rsidRDefault="003415F3" w:rsidP="003415F3">
      <w:pPr>
        <w:pStyle w:val="a5"/>
      </w:pPr>
      <w:r>
        <w:t>– создание интуитивно понятного интерфейса для управления настройками подключения и передачи данных.</w:t>
      </w:r>
    </w:p>
    <w:p w14:paraId="12048947" w14:textId="7895DEC6" w:rsidR="00F74932" w:rsidRDefault="003415F3" w:rsidP="00A65A0D">
      <w:pPr>
        <w:pStyle w:val="a5"/>
      </w:pPr>
      <w:r>
        <w:t xml:space="preserve">Для реализации данного программного средства будут использоваться язык программирования C++ и библиотека </w:t>
      </w:r>
      <w:proofErr w:type="spellStart"/>
      <w:r>
        <w:t>WinAPI</w:t>
      </w:r>
      <w:proofErr w:type="spellEnd"/>
      <w:r>
        <w:t>, что обеспечит высокую производительность и гибкость при работе с низкоуровневыми функциями операционной системы. Использование многопоточности позволит одновременно обрабатывать передачу данных и взаимодействие с пользователем, минимизируя задержки.</w:t>
      </w:r>
    </w:p>
    <w:p w14:paraId="70247414" w14:textId="77777777" w:rsidR="00A65A0D" w:rsidRDefault="00A65A0D" w:rsidP="00A65A0D">
      <w:pPr>
        <w:pStyle w:val="3"/>
        <w:ind w:left="1429"/>
        <w:rPr>
          <w:lang w:val="ru-RU"/>
        </w:rPr>
      </w:pPr>
      <w:bookmarkStart w:id="16" w:name="_Toc184048688"/>
      <w:bookmarkStart w:id="17" w:name="_Toc184901049"/>
      <w:r>
        <w:rPr>
          <w:lang w:val="ru-RU"/>
        </w:rPr>
        <w:t>Информационная база задачи</w:t>
      </w:r>
      <w:bookmarkEnd w:id="16"/>
      <w:bookmarkEnd w:id="17"/>
    </w:p>
    <w:p w14:paraId="246ADE02" w14:textId="77777777" w:rsidR="00A65A0D" w:rsidRDefault="00A65A0D" w:rsidP="00A65A0D">
      <w:pPr>
        <w:pStyle w:val="aff3"/>
        <w:rPr>
          <w:sz w:val="24"/>
          <w:szCs w:val="24"/>
          <w:lang w:eastAsia="ru-RU"/>
        </w:rPr>
      </w:pPr>
      <w:r>
        <w:t>Программное средство основывается на современных подходах к реализации удалённого доступа. Основным принципом работы является взаимодействие отправляющей и принимающей сторон через сеть. Передача изображения экрана осуществляется с использованием протокола UDP, что минимизирует задержки, а передача событий клавиатуры и мыши — через протокол TCP для обеспечения гарантированной доставки данных.</w:t>
      </w:r>
    </w:p>
    <w:p w14:paraId="32D3CB11" w14:textId="77777777" w:rsidR="00A65A0D" w:rsidRDefault="00A65A0D" w:rsidP="00A65A0D">
      <w:pPr>
        <w:pStyle w:val="aff3"/>
      </w:pPr>
      <w:r>
        <w:t xml:space="preserve">Для реализации интерфейса программы используется </w:t>
      </w:r>
      <w:proofErr w:type="spellStart"/>
      <w:r>
        <w:t>WinAPI</w:t>
      </w:r>
      <w:proofErr w:type="spellEnd"/>
      <w:r>
        <w:t>, что позволяет создавать производительные графические приложения с глубокой интеграцией в среду Windows. Настройки соединения, включая параметры отправителя и приёмника, сохраняются в системном реестре, что обеспечивает удобство и гибкость настройки программы для повторного использования.</w:t>
      </w:r>
    </w:p>
    <w:p w14:paraId="02222AF0" w14:textId="77777777" w:rsidR="00A65A0D" w:rsidRDefault="00A65A0D" w:rsidP="00A65A0D">
      <w:pPr>
        <w:pStyle w:val="aff3"/>
      </w:pPr>
      <w:r>
        <w:lastRenderedPageBreak/>
        <w:t>Сжатие данных будет осуществляться с использованием библиотек, оптимизированных для работы с бинарными потоками. Шифрование данных обеспечивается алгоритмами, соответствующими современным стандартам информационной безопасности, что делает систему устойчивой к перехвату данных.</w:t>
      </w:r>
    </w:p>
    <w:p w14:paraId="5A09766E" w14:textId="1DF1D12A" w:rsidR="006E48EA" w:rsidRDefault="00A65A0D" w:rsidP="006E48EA">
      <w:pPr>
        <w:pStyle w:val="aff3"/>
      </w:pPr>
      <w:r>
        <w:t>Среда разработки Visual Studio будет использоваться для реализации проекта, благодаря её мощным средствам отладки, поддержки многопоточности и интеграции с внешними библиотеками. Используемые технологии и инструменты позволят создать стабильное и удобное в использовании программное средство для удалённого доступа.</w:t>
      </w:r>
    </w:p>
    <w:p w14:paraId="6E43E212" w14:textId="77777777" w:rsidR="006E48EA" w:rsidRDefault="006E48EA" w:rsidP="006E48EA">
      <w:pPr>
        <w:pStyle w:val="3"/>
        <w:ind w:left="1429"/>
      </w:pPr>
      <w:bookmarkStart w:id="18" w:name="_Toc184048689"/>
      <w:bookmarkStart w:id="19" w:name="_Toc184901050"/>
      <w:r>
        <w:rPr>
          <w:lang w:val="ru-RU"/>
        </w:rPr>
        <w:t>Функциональное назначение</w:t>
      </w:r>
      <w:bookmarkEnd w:id="18"/>
      <w:bookmarkEnd w:id="19"/>
    </w:p>
    <w:p w14:paraId="6AE335AC" w14:textId="57D983FF" w:rsidR="006E48EA" w:rsidRPr="006E48EA" w:rsidRDefault="006E48EA" w:rsidP="006E48EA">
      <w:pPr>
        <w:pStyle w:val="a5"/>
      </w:pPr>
      <w:r w:rsidRPr="006E48EA">
        <w:t>Функции, выполняемые программным средством:</w:t>
      </w:r>
    </w:p>
    <w:p w14:paraId="6EBF4156" w14:textId="7A56326D" w:rsidR="006E48EA" w:rsidRPr="006E48EA" w:rsidRDefault="006E48EA" w:rsidP="006E48EA">
      <w:pPr>
        <w:pStyle w:val="a"/>
      </w:pPr>
      <w:r w:rsidRPr="006E48EA">
        <w:t>захват изображения экрана отправляющего устройства в режиме реального времени;</w:t>
      </w:r>
    </w:p>
    <w:p w14:paraId="719504C7" w14:textId="7E6B6D8A" w:rsidR="006E48EA" w:rsidRPr="006E48EA" w:rsidRDefault="006E48EA" w:rsidP="006E48EA">
      <w:pPr>
        <w:pStyle w:val="a"/>
      </w:pPr>
      <w:r w:rsidRPr="006E48EA">
        <w:t>фрагментация изображения для передачи через протокол UDP;</w:t>
      </w:r>
    </w:p>
    <w:p w14:paraId="7ED7959B" w14:textId="125FC092" w:rsidR="006E48EA" w:rsidRPr="006E48EA" w:rsidRDefault="006E48EA" w:rsidP="006E48EA">
      <w:pPr>
        <w:pStyle w:val="a"/>
      </w:pPr>
      <w:r w:rsidRPr="006E48EA">
        <w:t>передача событий клавиатуры и мыши через протокол TCP;</w:t>
      </w:r>
    </w:p>
    <w:p w14:paraId="44BCF03B" w14:textId="34934F8E" w:rsidR="006E48EA" w:rsidRPr="006E48EA" w:rsidRDefault="006E48EA" w:rsidP="006E48EA">
      <w:pPr>
        <w:pStyle w:val="a"/>
      </w:pPr>
      <w:r w:rsidRPr="006E48EA">
        <w:t>сборка фрагментов изображения на принимающей стороне и вывод на экран;</w:t>
      </w:r>
    </w:p>
    <w:p w14:paraId="5D514794" w14:textId="60639810" w:rsidR="006E48EA" w:rsidRPr="006E48EA" w:rsidRDefault="006E48EA" w:rsidP="006E48EA">
      <w:pPr>
        <w:pStyle w:val="a"/>
      </w:pPr>
      <w:r w:rsidRPr="006E48EA">
        <w:t>масштабирование изображения для соответствия размерам окна;</w:t>
      </w:r>
    </w:p>
    <w:p w14:paraId="69EC8CED" w14:textId="36291050" w:rsidR="006E48EA" w:rsidRPr="006E48EA" w:rsidRDefault="006E48EA" w:rsidP="006E48EA">
      <w:pPr>
        <w:pStyle w:val="a"/>
      </w:pPr>
      <w:r w:rsidRPr="006E48EA">
        <w:t>поддержка динамической настройки частоты кадров и разрешения;</w:t>
      </w:r>
    </w:p>
    <w:p w14:paraId="12500E08" w14:textId="2ECAD3B8" w:rsidR="006E48EA" w:rsidRPr="006E48EA" w:rsidRDefault="006E48EA" w:rsidP="006E48EA">
      <w:pPr>
        <w:pStyle w:val="a"/>
      </w:pPr>
      <w:r w:rsidRPr="006E48EA">
        <w:t>настройка параметров соединения с сохранением в системном реестре;</w:t>
      </w:r>
    </w:p>
    <w:p w14:paraId="6E585ED2" w14:textId="41C49D14" w:rsidR="006E48EA" w:rsidRPr="006E48EA" w:rsidRDefault="006E48EA" w:rsidP="006E48EA">
      <w:pPr>
        <w:pStyle w:val="a"/>
      </w:pPr>
      <w:r w:rsidRPr="006E48EA">
        <w:t>сжатие передаваемых данных для уменьшения сетевого трафика;</w:t>
      </w:r>
    </w:p>
    <w:p w14:paraId="6B3DFBA0" w14:textId="2A6D64E6" w:rsidR="006E48EA" w:rsidRPr="006E48EA" w:rsidRDefault="006E48EA" w:rsidP="006E48EA">
      <w:pPr>
        <w:pStyle w:val="a"/>
      </w:pPr>
      <w:r w:rsidRPr="006E48EA">
        <w:t>шифрование данных для повышения безопасности;</w:t>
      </w:r>
    </w:p>
    <w:p w14:paraId="2F1BF329" w14:textId="5E4C267D" w:rsidR="006E48EA" w:rsidRPr="006E48EA" w:rsidRDefault="006E48EA" w:rsidP="006E48EA">
      <w:pPr>
        <w:pStyle w:val="a"/>
      </w:pPr>
      <w:r w:rsidRPr="006E48EA">
        <w:t>обработка потери пакетов при передаче изображения через UDP;</w:t>
      </w:r>
    </w:p>
    <w:p w14:paraId="32AF0C02" w14:textId="43EB25F5" w:rsidR="006E48EA" w:rsidRPr="006E48EA" w:rsidRDefault="006E48EA" w:rsidP="006E48EA">
      <w:pPr>
        <w:pStyle w:val="a"/>
        <w:rPr>
          <w:lang w:eastAsia="ru-RU"/>
        </w:rPr>
      </w:pPr>
      <w:r w:rsidRPr="006E48EA">
        <w:t>графический интерфейс для настройки и управления соединением.</w:t>
      </w:r>
    </w:p>
    <w:p w14:paraId="006C7A7A" w14:textId="59A858CA" w:rsidR="006E48EA" w:rsidRDefault="006E48EA" w:rsidP="006E48EA">
      <w:pPr>
        <w:pStyle w:val="a5"/>
      </w:pPr>
      <w:r w:rsidRPr="006E48EA">
        <w:t>Как итог, программное средство будет обладать достаточным функционалом (таблица 1) для обеспечения стабильной и производительной передачи изображения и событий ввода между устройствами через сеть.</w:t>
      </w:r>
    </w:p>
    <w:p w14:paraId="2A63283B" w14:textId="77777777" w:rsidR="00906F70" w:rsidRPr="006E48EA" w:rsidRDefault="00906F70" w:rsidP="00906F70">
      <w:pPr>
        <w:pStyle w:val="a5"/>
        <w:ind w:firstLine="0"/>
      </w:pPr>
    </w:p>
    <w:p w14:paraId="1688B632" w14:textId="77777777" w:rsidR="00906F70" w:rsidRPr="00906F70" w:rsidRDefault="006E48EA" w:rsidP="00906F70">
      <w:pPr>
        <w:pStyle w:val="ad"/>
      </w:pPr>
      <w:r w:rsidRPr="006E48EA">
        <w:t>Таблица 1.2.3.1 – Функциональные требования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22"/>
        <w:gridCol w:w="7222"/>
      </w:tblGrid>
      <w:tr w:rsidR="00906F70" w14:paraId="61EDC5B8" w14:textId="77777777" w:rsidTr="00B228AA">
        <w:tc>
          <w:tcPr>
            <w:tcW w:w="2122" w:type="dxa"/>
          </w:tcPr>
          <w:p w14:paraId="15C25304" w14:textId="77777777" w:rsidR="00906F70" w:rsidRDefault="00906F70" w:rsidP="00B228AA">
            <w:pPr>
              <w:pStyle w:val="ad"/>
            </w:pPr>
            <w:r>
              <w:t>Идентификатор</w:t>
            </w:r>
          </w:p>
        </w:tc>
        <w:tc>
          <w:tcPr>
            <w:tcW w:w="7222" w:type="dxa"/>
          </w:tcPr>
          <w:p w14:paraId="5AF7726E" w14:textId="77777777" w:rsidR="00906F70" w:rsidRDefault="00906F70" w:rsidP="00B228AA">
            <w:pPr>
              <w:pStyle w:val="ad"/>
            </w:pPr>
            <w:r>
              <w:t>Требования</w:t>
            </w:r>
          </w:p>
        </w:tc>
      </w:tr>
      <w:tr w:rsidR="00906F70" w14:paraId="342DE2A0" w14:textId="77777777" w:rsidTr="00B228AA">
        <w:tc>
          <w:tcPr>
            <w:tcW w:w="2122" w:type="dxa"/>
            <w:tcBorders>
              <w:bottom w:val="single" w:sz="4" w:space="0" w:color="auto"/>
            </w:tcBorders>
          </w:tcPr>
          <w:p w14:paraId="79C702ED" w14:textId="77777777" w:rsidR="00906F70" w:rsidRDefault="00906F70" w:rsidP="00B228AA">
            <w:pPr>
              <w:pStyle w:val="aff"/>
            </w:pPr>
            <w:r>
              <w:t>ФТ-1</w:t>
            </w:r>
          </w:p>
        </w:tc>
        <w:tc>
          <w:tcPr>
            <w:tcW w:w="7222" w:type="dxa"/>
            <w:tcBorders>
              <w:bottom w:val="single" w:sz="4" w:space="0" w:color="auto"/>
            </w:tcBorders>
          </w:tcPr>
          <w:p w14:paraId="62C82B31" w14:textId="3EA92F57" w:rsidR="00906F70" w:rsidRPr="00191831" w:rsidRDefault="00906F70" w:rsidP="00191831">
            <w:pPr>
              <w:pStyle w:val="aff"/>
            </w:pPr>
            <w:r w:rsidRPr="00191831">
              <w:t>Возможность захвата изображения экрана отправляющего устройства.</w:t>
            </w:r>
          </w:p>
        </w:tc>
      </w:tr>
      <w:tr w:rsidR="00906F70" w14:paraId="64C99F77" w14:textId="77777777" w:rsidTr="00B228AA">
        <w:trPr>
          <w:trHeight w:val="1366"/>
        </w:trPr>
        <w:tc>
          <w:tcPr>
            <w:tcW w:w="2122" w:type="dxa"/>
            <w:tcBorders>
              <w:bottom w:val="nil"/>
            </w:tcBorders>
          </w:tcPr>
          <w:p w14:paraId="5F5BD636" w14:textId="77777777" w:rsidR="00906F70" w:rsidRDefault="00906F70" w:rsidP="00B228AA">
            <w:pPr>
              <w:pStyle w:val="aff"/>
            </w:pPr>
            <w:r>
              <w:t>ФТ-2</w:t>
            </w:r>
          </w:p>
        </w:tc>
        <w:tc>
          <w:tcPr>
            <w:tcW w:w="7222" w:type="dxa"/>
            <w:tcBorders>
              <w:bottom w:val="nil"/>
            </w:tcBorders>
          </w:tcPr>
          <w:p w14:paraId="6135B766" w14:textId="726E2BF9" w:rsidR="00906F70" w:rsidRPr="00191831" w:rsidRDefault="00906F70" w:rsidP="00191831">
            <w:pPr>
              <w:pStyle w:val="aff"/>
            </w:pPr>
            <w:r w:rsidRPr="00191831">
              <w:t>Возможность передачи изображения с фрагментацией через протокол UDP.</w:t>
            </w:r>
          </w:p>
        </w:tc>
      </w:tr>
      <w:tr w:rsidR="00906F70" w14:paraId="24554661" w14:textId="77777777" w:rsidTr="00B228AA">
        <w:tc>
          <w:tcPr>
            <w:tcW w:w="9344" w:type="dxa"/>
            <w:gridSpan w:val="2"/>
            <w:tcBorders>
              <w:top w:val="nil"/>
              <w:left w:val="nil"/>
              <w:right w:val="nil"/>
            </w:tcBorders>
          </w:tcPr>
          <w:p w14:paraId="25F78926" w14:textId="77777777" w:rsidR="00906F70" w:rsidRDefault="00906F70" w:rsidP="00B228AA">
            <w:pPr>
              <w:pStyle w:val="ad"/>
            </w:pPr>
            <w:r>
              <w:lastRenderedPageBreak/>
              <w:t>Продолжение таблицы 1.2.3.1</w:t>
            </w:r>
          </w:p>
        </w:tc>
      </w:tr>
      <w:tr w:rsidR="00906F70" w14:paraId="2300CB0C" w14:textId="77777777" w:rsidTr="00906F70">
        <w:trPr>
          <w:trHeight w:val="646"/>
        </w:trPr>
        <w:tc>
          <w:tcPr>
            <w:tcW w:w="2122" w:type="dxa"/>
          </w:tcPr>
          <w:p w14:paraId="7679CD54" w14:textId="77777777" w:rsidR="00906F70" w:rsidRDefault="00906F70" w:rsidP="00B228AA">
            <w:pPr>
              <w:pStyle w:val="ad"/>
            </w:pPr>
            <w:r>
              <w:t>ФТ-3</w:t>
            </w:r>
          </w:p>
        </w:tc>
        <w:tc>
          <w:tcPr>
            <w:tcW w:w="7222" w:type="dxa"/>
          </w:tcPr>
          <w:p w14:paraId="39C70468" w14:textId="0A8325AD" w:rsidR="00906F70" w:rsidRDefault="00906F70" w:rsidP="00191831">
            <w:pPr>
              <w:pStyle w:val="aff"/>
            </w:pPr>
            <w:r w:rsidRPr="00906F70">
              <w:t>Возможность передачи событий клавиатуры и мыши через протокол TCP.</w:t>
            </w:r>
          </w:p>
        </w:tc>
      </w:tr>
      <w:tr w:rsidR="00906F70" w14:paraId="0D4C2347" w14:textId="77777777" w:rsidTr="00906F70">
        <w:trPr>
          <w:trHeight w:val="428"/>
        </w:trPr>
        <w:tc>
          <w:tcPr>
            <w:tcW w:w="2122" w:type="dxa"/>
          </w:tcPr>
          <w:p w14:paraId="707A46DA" w14:textId="77777777" w:rsidR="00906F70" w:rsidRPr="00250966" w:rsidRDefault="00906F70" w:rsidP="00B228AA">
            <w:pPr>
              <w:pStyle w:val="ad"/>
              <w:rPr>
                <w:lang w:val="en-US"/>
              </w:rPr>
            </w:pPr>
            <w:r>
              <w:t>ФТ-4</w:t>
            </w:r>
          </w:p>
        </w:tc>
        <w:tc>
          <w:tcPr>
            <w:tcW w:w="7222" w:type="dxa"/>
          </w:tcPr>
          <w:p w14:paraId="1DFCFB94" w14:textId="38B040EF" w:rsidR="00906F70" w:rsidRDefault="00906F70" w:rsidP="00191831">
            <w:pPr>
              <w:pStyle w:val="aff"/>
            </w:pPr>
            <w:r w:rsidRPr="00906F70">
              <w:t>Возможность сборки переданных данных и вывода изображения на экран принимающего устройства.</w:t>
            </w:r>
          </w:p>
        </w:tc>
      </w:tr>
      <w:tr w:rsidR="00906F70" w14:paraId="162B9051" w14:textId="77777777" w:rsidTr="00B228AA">
        <w:tc>
          <w:tcPr>
            <w:tcW w:w="2122" w:type="dxa"/>
          </w:tcPr>
          <w:p w14:paraId="3CF20B59" w14:textId="77777777" w:rsidR="00906F70" w:rsidRPr="00250966" w:rsidRDefault="00906F70" w:rsidP="00B228AA">
            <w:pPr>
              <w:pStyle w:val="ad"/>
              <w:rPr>
                <w:lang w:val="en-US"/>
              </w:rPr>
            </w:pPr>
            <w:r>
              <w:t>ФТ-5</w:t>
            </w:r>
          </w:p>
        </w:tc>
        <w:tc>
          <w:tcPr>
            <w:tcW w:w="7222" w:type="dxa"/>
          </w:tcPr>
          <w:p w14:paraId="2CAA23C9" w14:textId="06D438EB" w:rsidR="00906F70" w:rsidRDefault="00906F70" w:rsidP="00191831">
            <w:pPr>
              <w:pStyle w:val="aff"/>
            </w:pPr>
            <w:r w:rsidRPr="00906F70">
              <w:t>Возможность масштабирования изображения для соответствия размерам окна.</w:t>
            </w:r>
          </w:p>
        </w:tc>
      </w:tr>
      <w:tr w:rsidR="00906F70" w14:paraId="3C3FA588" w14:textId="77777777" w:rsidTr="00B228AA">
        <w:tc>
          <w:tcPr>
            <w:tcW w:w="2122" w:type="dxa"/>
          </w:tcPr>
          <w:p w14:paraId="204C330B" w14:textId="77777777" w:rsidR="00906F70" w:rsidRPr="00250966" w:rsidRDefault="00906F70" w:rsidP="00B228AA">
            <w:pPr>
              <w:pStyle w:val="ad"/>
              <w:rPr>
                <w:lang w:val="en-US"/>
              </w:rPr>
            </w:pPr>
            <w:r>
              <w:t>ФТ-</w:t>
            </w:r>
            <w:r>
              <w:rPr>
                <w:lang w:val="en-US"/>
              </w:rPr>
              <w:t>6</w:t>
            </w:r>
          </w:p>
        </w:tc>
        <w:tc>
          <w:tcPr>
            <w:tcW w:w="7222" w:type="dxa"/>
          </w:tcPr>
          <w:p w14:paraId="264EE8A4" w14:textId="55002133" w:rsidR="00906F70" w:rsidRDefault="00906F70" w:rsidP="00191831">
            <w:pPr>
              <w:pStyle w:val="aff"/>
            </w:pPr>
            <w:r w:rsidRPr="00906F70">
              <w:t>Возможность настройки параметров соединения (частота кадров, разрешение, задержка).</w:t>
            </w:r>
          </w:p>
        </w:tc>
      </w:tr>
      <w:tr w:rsidR="00906F70" w14:paraId="1925F3C8" w14:textId="77777777" w:rsidTr="00B228AA">
        <w:tc>
          <w:tcPr>
            <w:tcW w:w="2122" w:type="dxa"/>
          </w:tcPr>
          <w:p w14:paraId="70BE36F5" w14:textId="77777777" w:rsidR="00906F70" w:rsidRPr="00250966" w:rsidRDefault="00906F70" w:rsidP="00B228AA">
            <w:pPr>
              <w:pStyle w:val="ad"/>
              <w:rPr>
                <w:lang w:val="en-US"/>
              </w:rPr>
            </w:pPr>
            <w:r>
              <w:t>ФТ-</w:t>
            </w:r>
            <w:r>
              <w:rPr>
                <w:lang w:val="en-US"/>
              </w:rPr>
              <w:t>7</w:t>
            </w:r>
          </w:p>
        </w:tc>
        <w:tc>
          <w:tcPr>
            <w:tcW w:w="7222" w:type="dxa"/>
          </w:tcPr>
          <w:p w14:paraId="4C4F4C11" w14:textId="4BFCB167" w:rsidR="00906F70" w:rsidRDefault="00906F70" w:rsidP="00191831">
            <w:pPr>
              <w:pStyle w:val="aff"/>
            </w:pPr>
            <w:r w:rsidRPr="00906F70">
              <w:t>Возможность сохранения настроек соединения в системном реестре.</w:t>
            </w:r>
          </w:p>
        </w:tc>
      </w:tr>
      <w:tr w:rsidR="00906F70" w14:paraId="6C26DF26" w14:textId="77777777" w:rsidTr="00B228AA">
        <w:tc>
          <w:tcPr>
            <w:tcW w:w="2122" w:type="dxa"/>
          </w:tcPr>
          <w:p w14:paraId="6005FDB2" w14:textId="77777777" w:rsidR="00906F70" w:rsidRPr="00250966" w:rsidRDefault="00906F70" w:rsidP="00B228AA">
            <w:pPr>
              <w:pStyle w:val="ad"/>
              <w:rPr>
                <w:lang w:val="en-US"/>
              </w:rPr>
            </w:pPr>
            <w:r>
              <w:t>ФТ-</w:t>
            </w:r>
            <w:r>
              <w:rPr>
                <w:lang w:val="en-US"/>
              </w:rPr>
              <w:t>8</w:t>
            </w:r>
          </w:p>
        </w:tc>
        <w:tc>
          <w:tcPr>
            <w:tcW w:w="7222" w:type="dxa"/>
          </w:tcPr>
          <w:p w14:paraId="60E27EC9" w14:textId="2507E14A" w:rsidR="00906F70" w:rsidRDefault="00906F70" w:rsidP="00191831">
            <w:pPr>
              <w:pStyle w:val="aff"/>
            </w:pPr>
            <w:r w:rsidRPr="00906F70">
              <w:t>Возможность сжатия передаваемых данных для уменьшения объёма трафика.</w:t>
            </w:r>
          </w:p>
        </w:tc>
      </w:tr>
      <w:tr w:rsidR="00906F70" w14:paraId="64DCBD28" w14:textId="77777777" w:rsidTr="00B228AA">
        <w:tc>
          <w:tcPr>
            <w:tcW w:w="2122" w:type="dxa"/>
          </w:tcPr>
          <w:p w14:paraId="2A4BB7DB" w14:textId="77777777" w:rsidR="00906F70" w:rsidRDefault="00906F70" w:rsidP="00B228AA">
            <w:pPr>
              <w:pStyle w:val="ad"/>
            </w:pPr>
            <w:r>
              <w:t>ФТ-</w:t>
            </w:r>
            <w:r>
              <w:rPr>
                <w:lang w:val="en-US"/>
              </w:rPr>
              <w:t>9</w:t>
            </w:r>
          </w:p>
        </w:tc>
        <w:tc>
          <w:tcPr>
            <w:tcW w:w="7222" w:type="dxa"/>
          </w:tcPr>
          <w:p w14:paraId="35D91A8F" w14:textId="0730F7EE" w:rsidR="00906F70" w:rsidRDefault="00906F70" w:rsidP="00191831">
            <w:pPr>
              <w:pStyle w:val="aff"/>
            </w:pPr>
            <w:r w:rsidRPr="00906F70">
              <w:t>Возможность шифрования данных для обеспечения конфиденциальности.</w:t>
            </w:r>
          </w:p>
        </w:tc>
      </w:tr>
      <w:tr w:rsidR="00906F70" w14:paraId="6D8AC5AB" w14:textId="77777777" w:rsidTr="00B228AA">
        <w:tc>
          <w:tcPr>
            <w:tcW w:w="2122" w:type="dxa"/>
          </w:tcPr>
          <w:p w14:paraId="0351A63D" w14:textId="77777777" w:rsidR="00906F70" w:rsidRDefault="00906F70" w:rsidP="00B228AA">
            <w:pPr>
              <w:pStyle w:val="ad"/>
            </w:pPr>
            <w:r>
              <w:t>ФТ-1</w:t>
            </w:r>
            <w:r>
              <w:rPr>
                <w:lang w:val="en-US"/>
              </w:rPr>
              <w:t>0</w:t>
            </w:r>
          </w:p>
        </w:tc>
        <w:tc>
          <w:tcPr>
            <w:tcW w:w="7222" w:type="dxa"/>
          </w:tcPr>
          <w:p w14:paraId="6E632B8D" w14:textId="16398368" w:rsidR="00906F70" w:rsidRDefault="00906F70" w:rsidP="00191831">
            <w:pPr>
              <w:pStyle w:val="aff"/>
            </w:pPr>
            <w:r w:rsidRPr="00906F70">
              <w:t>Обработка потерь пакетов при передаче данных через UDP.</w:t>
            </w:r>
          </w:p>
        </w:tc>
      </w:tr>
      <w:tr w:rsidR="00906F70" w14:paraId="3B60F04D" w14:textId="77777777" w:rsidTr="00B228AA">
        <w:tc>
          <w:tcPr>
            <w:tcW w:w="2122" w:type="dxa"/>
          </w:tcPr>
          <w:p w14:paraId="7FCE3537" w14:textId="77777777" w:rsidR="00906F70" w:rsidRDefault="00906F70" w:rsidP="00B228AA">
            <w:pPr>
              <w:pStyle w:val="ad"/>
            </w:pPr>
            <w:r>
              <w:t>ФТ-11</w:t>
            </w:r>
          </w:p>
        </w:tc>
        <w:tc>
          <w:tcPr>
            <w:tcW w:w="7222" w:type="dxa"/>
          </w:tcPr>
          <w:p w14:paraId="24DC882D" w14:textId="4F2CAF91" w:rsidR="00906F70" w:rsidRDefault="00906F70" w:rsidP="00191831">
            <w:pPr>
              <w:pStyle w:val="aff"/>
            </w:pPr>
            <w:r w:rsidRPr="00906F70">
              <w:t>Наличие графического интерфейса для управления настройками соединения.</w:t>
            </w:r>
          </w:p>
        </w:tc>
      </w:tr>
    </w:tbl>
    <w:p w14:paraId="267BDA92" w14:textId="77777777" w:rsidR="000C2BAC" w:rsidRPr="000C2BAC" w:rsidRDefault="000C2BAC" w:rsidP="00B96114">
      <w:pPr>
        <w:pStyle w:val="1"/>
      </w:pPr>
      <w:bookmarkStart w:id="20" w:name="_Toc184048690"/>
      <w:bookmarkStart w:id="21" w:name="_Toc184901051"/>
      <w:r w:rsidRPr="000C2BAC">
        <w:rPr>
          <w:shd w:val="clear" w:color="auto" w:fill="FFFFFF"/>
        </w:rPr>
        <w:lastRenderedPageBreak/>
        <w:t>проектирование программного средства</w:t>
      </w:r>
      <w:bookmarkEnd w:id="20"/>
      <w:bookmarkEnd w:id="21"/>
    </w:p>
    <w:p w14:paraId="787CE682" w14:textId="77777777" w:rsidR="000C2BAC" w:rsidRDefault="000C2BAC" w:rsidP="000C2BAC">
      <w:pPr>
        <w:pStyle w:val="2"/>
      </w:pPr>
      <w:bookmarkStart w:id="22" w:name="_Toc184048691"/>
      <w:bookmarkStart w:id="23" w:name="_Toc184901052"/>
      <w:r>
        <w:t>Структура программы</w:t>
      </w:r>
      <w:bookmarkEnd w:id="22"/>
      <w:bookmarkEnd w:id="23"/>
    </w:p>
    <w:p w14:paraId="7C252E83" w14:textId="0CC6509F" w:rsidR="00F21A39" w:rsidRDefault="00F21A39" w:rsidP="00BF511F">
      <w:pPr>
        <w:pStyle w:val="a5"/>
      </w:pPr>
      <w:r w:rsidRPr="00F21A39">
        <w:t>Программа состоит из двух компонентов: клиент для получения удаленного доступа и клиент для предоставления удаленного доступа.</w:t>
      </w:r>
    </w:p>
    <w:p w14:paraId="3976467C" w14:textId="78137AB1" w:rsidR="00F21A39" w:rsidRPr="00F21A39" w:rsidRDefault="00F21A39" w:rsidP="00BF511F">
      <w:pPr>
        <w:pStyle w:val="3"/>
      </w:pPr>
      <w:bookmarkStart w:id="24" w:name="_Toc184901053"/>
      <w:r w:rsidRPr="00F21A39">
        <w:t>Клиент для получения удаленного доступа</w:t>
      </w:r>
      <w:bookmarkEnd w:id="24"/>
    </w:p>
    <w:p w14:paraId="3A6C1E18" w14:textId="301146AA" w:rsidR="005E7EA6" w:rsidRDefault="00E403C2" w:rsidP="004058A9">
      <w:pPr>
        <w:pStyle w:val="aff3"/>
      </w:pPr>
      <w:r w:rsidRPr="005E7EA6">
        <w:t>Диалоговое</w:t>
      </w:r>
      <w:r w:rsidR="00F21A39" w:rsidRPr="005E7EA6">
        <w:t xml:space="preserve"> </w:t>
      </w:r>
      <w:r w:rsidR="00F21A39" w:rsidRPr="004058A9">
        <w:t>окно</w:t>
      </w:r>
      <w:r w:rsidR="00F21A39" w:rsidRPr="005E7EA6">
        <w:t xml:space="preserve"> настроек подключения</w:t>
      </w:r>
      <w:r w:rsidR="00BF511F" w:rsidRPr="005E7EA6">
        <w:t xml:space="preserve">. </w:t>
      </w:r>
    </w:p>
    <w:p w14:paraId="2BA8252C" w14:textId="6CA6D230" w:rsidR="005E7EA6" w:rsidRDefault="005E7EA6" w:rsidP="005E7EA6">
      <w:pPr>
        <w:pStyle w:val="aff3"/>
      </w:pPr>
      <w:r w:rsidRPr="005E7EA6">
        <w:rPr>
          <w:rStyle w:val="af7"/>
          <w:b w:val="0"/>
          <w:bCs w:val="0"/>
        </w:rPr>
        <w:t>Назначение:</w:t>
      </w:r>
    </w:p>
    <w:p w14:paraId="21D0AABF" w14:textId="52D77258" w:rsidR="005E7EA6" w:rsidRPr="005E7EA6" w:rsidRDefault="000617FB" w:rsidP="000617FB">
      <w:pPr>
        <w:pStyle w:val="a"/>
      </w:pPr>
      <w:r>
        <w:t>п</w:t>
      </w:r>
      <w:r w:rsidR="005E7EA6" w:rsidRPr="005E7EA6">
        <w:t xml:space="preserve">озволяет пользователю указать параметры подключения для </w:t>
      </w:r>
      <w:proofErr w:type="spellStart"/>
      <w:r w:rsidR="005E7EA6" w:rsidRPr="005E7EA6">
        <w:t>устано</w:t>
      </w:r>
      <w:proofErr w:type="spellEnd"/>
      <w:r w:rsidR="005E7EA6" w:rsidRPr="005E7EA6">
        <w:t xml:space="preserve"> </w:t>
      </w:r>
      <w:proofErr w:type="spellStart"/>
      <w:r w:rsidR="005E7EA6" w:rsidRPr="005E7EA6">
        <w:t>ления</w:t>
      </w:r>
      <w:proofErr w:type="spellEnd"/>
      <w:r w:rsidR="005E7EA6" w:rsidRPr="005E7EA6">
        <w:t xml:space="preserve"> связи с удаленным сервером.</w:t>
      </w:r>
    </w:p>
    <w:p w14:paraId="4D371A3C" w14:textId="29EB1407" w:rsidR="00350950" w:rsidRPr="00350950" w:rsidRDefault="00350950" w:rsidP="00BF511F">
      <w:pPr>
        <w:pStyle w:val="aff3"/>
      </w:pPr>
      <w:r>
        <w:t>Элементы интерфейса:</w:t>
      </w:r>
    </w:p>
    <w:p w14:paraId="13025231" w14:textId="74E2E77A" w:rsidR="00F21A39" w:rsidRDefault="000617FB" w:rsidP="00F21A39">
      <w:pPr>
        <w:pStyle w:val="a"/>
      </w:pPr>
      <w:r>
        <w:t>п</w:t>
      </w:r>
      <w:r w:rsidR="00F21A39">
        <w:t>оле для ввода IP-адреса сервера — для указания адреса удаленной машины</w:t>
      </w:r>
      <w:r w:rsidRPr="000617FB">
        <w:t>;</w:t>
      </w:r>
    </w:p>
    <w:p w14:paraId="5B17F08D" w14:textId="0D9C087C" w:rsidR="00F21A39" w:rsidRDefault="000617FB" w:rsidP="00F21A39">
      <w:pPr>
        <w:pStyle w:val="a"/>
      </w:pPr>
      <w:r>
        <w:t>п</w:t>
      </w:r>
      <w:r w:rsidR="00F21A39">
        <w:t>оле для ввода порта сервера — д</w:t>
      </w:r>
      <w:r w:rsidR="00F21A39" w:rsidRPr="00F21A39">
        <w:t>ля указания порта, на который будут приходить UDP пакеты экрана удаленной машины</w:t>
      </w:r>
      <w:r w:rsidRPr="000617FB">
        <w:t>;</w:t>
      </w:r>
    </w:p>
    <w:p w14:paraId="40742764" w14:textId="06F982F8" w:rsidR="00F21A39" w:rsidRDefault="000617FB" w:rsidP="00F21A39">
      <w:pPr>
        <w:pStyle w:val="a"/>
      </w:pPr>
      <w:r>
        <w:t>п</w:t>
      </w:r>
      <w:r w:rsidR="00F21A39">
        <w:t>оле для ввода UDP-порта — для передачи скриншотов через UDP</w:t>
      </w:r>
      <w:r w:rsidRPr="000617FB">
        <w:t>;</w:t>
      </w:r>
    </w:p>
    <w:p w14:paraId="4317FCD2" w14:textId="1E26813A" w:rsidR="00F21A39" w:rsidRDefault="000617FB" w:rsidP="00F21A39">
      <w:pPr>
        <w:pStyle w:val="a"/>
      </w:pPr>
      <w:r>
        <w:t>п</w:t>
      </w:r>
      <w:r w:rsidR="00F21A39">
        <w:t>оле для ввода частоты кадров — задает частоту обновления изображения</w:t>
      </w:r>
      <w:r w:rsidRPr="000617FB">
        <w:t>;</w:t>
      </w:r>
    </w:p>
    <w:p w14:paraId="0A4AE7CC" w14:textId="6673A5D7" w:rsidR="00F21A39" w:rsidRDefault="000617FB" w:rsidP="00F21A39">
      <w:pPr>
        <w:pStyle w:val="a"/>
      </w:pPr>
      <w:r>
        <w:t>п</w:t>
      </w:r>
      <w:r w:rsidR="00F21A39">
        <w:t>оле для ввода максимальной задержки — ограничивает допустимую задержку при получении данных</w:t>
      </w:r>
      <w:r w:rsidRPr="000617FB">
        <w:t>;</w:t>
      </w:r>
    </w:p>
    <w:p w14:paraId="76AB38F9" w14:textId="1BCD0062" w:rsidR="00F21A39" w:rsidRDefault="000617FB" w:rsidP="00F21A39">
      <w:pPr>
        <w:pStyle w:val="a"/>
      </w:pPr>
      <w:r>
        <w:t>к</w:t>
      </w:r>
      <w:r w:rsidR="00F21A39">
        <w:t xml:space="preserve">нопки OK и </w:t>
      </w:r>
      <w:proofErr w:type="spellStart"/>
      <w:r w:rsidR="00F21A39">
        <w:t>Cancel</w:t>
      </w:r>
      <w:proofErr w:type="spellEnd"/>
      <w:r w:rsidR="00F21A39">
        <w:t xml:space="preserve"> — для запуска </w:t>
      </w:r>
      <w:r w:rsidR="00E403C2">
        <w:t>программы или выхода из неё</w:t>
      </w:r>
      <w:r w:rsidR="00F21A39">
        <w:t>.</w:t>
      </w:r>
    </w:p>
    <w:p w14:paraId="0939176A" w14:textId="353E3107" w:rsidR="006E48EA" w:rsidRDefault="006E48EA" w:rsidP="00F21A39">
      <w:pPr>
        <w:pStyle w:val="a5"/>
        <w:ind w:firstLine="0"/>
      </w:pPr>
    </w:p>
    <w:p w14:paraId="2DEBA346" w14:textId="5C613518" w:rsidR="00F21A39" w:rsidRDefault="00F21A39" w:rsidP="00F21A39">
      <w:pPr>
        <w:pStyle w:val="a5"/>
        <w:ind w:firstLine="0"/>
        <w:jc w:val="center"/>
      </w:pPr>
      <w:r w:rsidRPr="00F21A39">
        <w:rPr>
          <w:noProof/>
        </w:rPr>
        <w:drawing>
          <wp:inline distT="0" distB="0" distL="0" distR="0" wp14:anchorId="3376E821" wp14:editId="625A483D">
            <wp:extent cx="3514477" cy="2359369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47896" cy="238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EC432" w14:textId="77777777" w:rsidR="00F21A39" w:rsidRDefault="00F21A39" w:rsidP="00F21A39">
      <w:pPr>
        <w:pStyle w:val="a5"/>
        <w:ind w:firstLine="0"/>
      </w:pPr>
    </w:p>
    <w:p w14:paraId="6D1BD713" w14:textId="3BE2B359" w:rsidR="00F21A39" w:rsidRDefault="00F21A39" w:rsidP="00F21A39">
      <w:pPr>
        <w:pStyle w:val="17"/>
      </w:pPr>
      <w:r>
        <w:t>Рисунок 2.</w:t>
      </w:r>
      <w:r w:rsidR="00B422FC">
        <w:t>1</w:t>
      </w:r>
      <w:r>
        <w:t xml:space="preserve">.1.1 – </w:t>
      </w:r>
      <w:r w:rsidR="00350950">
        <w:t>Диалоговое окно настроек подключения</w:t>
      </w:r>
    </w:p>
    <w:p w14:paraId="207DB035" w14:textId="77777777" w:rsidR="000617FB" w:rsidRDefault="00350950" w:rsidP="00BF511F">
      <w:pPr>
        <w:pStyle w:val="a5"/>
        <w:ind w:firstLine="708"/>
      </w:pPr>
      <w:r>
        <w:t>Главное окно</w:t>
      </w:r>
      <w:r w:rsidR="00BF511F">
        <w:t xml:space="preserve">. </w:t>
      </w:r>
    </w:p>
    <w:p w14:paraId="4258D7B4" w14:textId="6557E10A" w:rsidR="000617FB" w:rsidRPr="000617FB" w:rsidRDefault="000617FB" w:rsidP="000617FB">
      <w:pPr>
        <w:pStyle w:val="a5"/>
        <w:ind w:firstLine="708"/>
        <w:rPr>
          <w:b/>
          <w:bCs/>
        </w:rPr>
      </w:pPr>
      <w:r w:rsidRPr="000617FB">
        <w:rPr>
          <w:rStyle w:val="af7"/>
          <w:b w:val="0"/>
          <w:bCs w:val="0"/>
        </w:rPr>
        <w:t>Назначение:</w:t>
      </w:r>
    </w:p>
    <w:p w14:paraId="20859143" w14:textId="70C0F0DF" w:rsidR="000617FB" w:rsidRDefault="00E735B0" w:rsidP="000617FB">
      <w:pPr>
        <w:pStyle w:val="a"/>
      </w:pPr>
      <w:r>
        <w:t>о</w:t>
      </w:r>
      <w:r w:rsidR="000617FB">
        <w:t>сновное окно программы, которое отображает удаленный рабочий стол и предоставляет функции управления подключением</w:t>
      </w:r>
      <w:r>
        <w:t>.</w:t>
      </w:r>
    </w:p>
    <w:p w14:paraId="60A2D4C0" w14:textId="10DD9ABA" w:rsidR="00350950" w:rsidRPr="00BF511F" w:rsidRDefault="00BF511F" w:rsidP="00BF511F">
      <w:pPr>
        <w:pStyle w:val="a5"/>
        <w:ind w:firstLine="708"/>
      </w:pPr>
      <w:r>
        <w:t>Элементы интерфейса:</w:t>
      </w:r>
    </w:p>
    <w:p w14:paraId="7FBD3666" w14:textId="1900DFA0" w:rsidR="00BF511F" w:rsidRPr="00BF511F" w:rsidRDefault="00E735B0" w:rsidP="00BF511F">
      <w:pPr>
        <w:pStyle w:val="a"/>
      </w:pPr>
      <w:r>
        <w:lastRenderedPageBreak/>
        <w:t>о</w:t>
      </w:r>
      <w:r w:rsidR="00BF511F" w:rsidRPr="00BF511F">
        <w:t>кно визуализации удаленного экрана</w:t>
      </w:r>
      <w:r>
        <w:t>:</w:t>
      </w:r>
    </w:p>
    <w:p w14:paraId="18DCD0EE" w14:textId="10D5B15A" w:rsidR="00BF511F" w:rsidRPr="00BF511F" w:rsidRDefault="00E735B0" w:rsidP="00F121E3">
      <w:pPr>
        <w:pStyle w:val="a"/>
        <w:numPr>
          <w:ilvl w:val="1"/>
          <w:numId w:val="2"/>
        </w:numPr>
      </w:pPr>
      <w:r>
        <w:t>о</w:t>
      </w:r>
      <w:r w:rsidR="00BF511F" w:rsidRPr="00BF511F">
        <w:t>сновная область окна отображает получаемое изображение с удаленного компьютера</w:t>
      </w:r>
      <w:r w:rsidR="00F121E3" w:rsidRPr="00F121E3">
        <w:t>;</w:t>
      </w:r>
    </w:p>
    <w:p w14:paraId="4904E226" w14:textId="63B8554C" w:rsidR="000617FB" w:rsidRDefault="00E735B0" w:rsidP="00F121E3">
      <w:pPr>
        <w:pStyle w:val="a"/>
        <w:numPr>
          <w:ilvl w:val="1"/>
          <w:numId w:val="2"/>
        </w:numPr>
      </w:pPr>
      <w:r>
        <w:t>и</w:t>
      </w:r>
      <w:r w:rsidR="00BF511F" w:rsidRPr="00BF511F">
        <w:t>зображение масштабируется под размеры окна с учетом пропорций.</w:t>
      </w:r>
    </w:p>
    <w:p w14:paraId="3F41DBF8" w14:textId="77777777" w:rsidR="000617FB" w:rsidRDefault="000617FB" w:rsidP="000617FB">
      <w:pPr>
        <w:pStyle w:val="a"/>
        <w:numPr>
          <w:ilvl w:val="0"/>
          <w:numId w:val="0"/>
        </w:numPr>
      </w:pPr>
    </w:p>
    <w:p w14:paraId="488B68EE" w14:textId="5B64A604" w:rsidR="00F21A39" w:rsidRDefault="00E403C2" w:rsidP="000617FB">
      <w:pPr>
        <w:pStyle w:val="a"/>
        <w:numPr>
          <w:ilvl w:val="0"/>
          <w:numId w:val="0"/>
        </w:numPr>
      </w:pPr>
      <w:r w:rsidRPr="00E403C2">
        <w:rPr>
          <w:noProof/>
        </w:rPr>
        <w:drawing>
          <wp:inline distT="0" distB="0" distL="0" distR="0" wp14:anchorId="27BA4866" wp14:editId="7164EE46">
            <wp:extent cx="5939790" cy="3192780"/>
            <wp:effectExtent l="0" t="0" r="381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9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3E446" w14:textId="6FA18080" w:rsidR="00BF511F" w:rsidRDefault="00BF511F" w:rsidP="00BF511F">
      <w:pPr>
        <w:pStyle w:val="a"/>
        <w:numPr>
          <w:ilvl w:val="0"/>
          <w:numId w:val="0"/>
        </w:numPr>
        <w:ind w:firstLine="709"/>
      </w:pPr>
    </w:p>
    <w:p w14:paraId="1CFD0C85" w14:textId="43C5E839" w:rsidR="00BF511F" w:rsidRDefault="00BF511F" w:rsidP="00BF511F">
      <w:pPr>
        <w:pStyle w:val="17"/>
      </w:pPr>
      <w:r>
        <w:t>Рисунок 2.</w:t>
      </w:r>
      <w:r w:rsidR="00B422FC">
        <w:t>1</w:t>
      </w:r>
      <w:r>
        <w:t>.1.2 – Главное окно</w:t>
      </w:r>
    </w:p>
    <w:p w14:paraId="140EAD6A" w14:textId="1409F0D7" w:rsidR="00F47222" w:rsidRPr="00F47222" w:rsidRDefault="00F47222" w:rsidP="00F47222">
      <w:pPr>
        <w:pStyle w:val="a5"/>
        <w:rPr>
          <w:lang w:eastAsia="ru-RU"/>
        </w:rPr>
      </w:pPr>
      <w:r w:rsidRPr="00F47222">
        <w:rPr>
          <w:lang w:eastAsia="ru-RU"/>
        </w:rPr>
        <w:t>Горячие клавиши:</w:t>
      </w:r>
    </w:p>
    <w:p w14:paraId="121F8850" w14:textId="77777777" w:rsidR="00F47222" w:rsidRPr="00F47222" w:rsidRDefault="00F47222" w:rsidP="00F47222">
      <w:pPr>
        <w:pStyle w:val="a"/>
        <w:rPr>
          <w:lang w:eastAsia="ru-RU"/>
        </w:rPr>
      </w:pPr>
      <w:proofErr w:type="spellStart"/>
      <w:r w:rsidRPr="00F47222">
        <w:rPr>
          <w:lang w:eastAsia="ru-RU"/>
        </w:rPr>
        <w:t>Fn</w:t>
      </w:r>
      <w:proofErr w:type="spellEnd"/>
      <w:r w:rsidRPr="00F47222">
        <w:rPr>
          <w:lang w:eastAsia="ru-RU"/>
        </w:rPr>
        <w:t xml:space="preserve"> + F1 — вызывает окно настроек для изменения параметров подключения.</w:t>
      </w:r>
    </w:p>
    <w:p w14:paraId="5EBD1F81" w14:textId="0C70EBB5" w:rsidR="00F47222" w:rsidRDefault="00F47222" w:rsidP="00F47222">
      <w:pPr>
        <w:pStyle w:val="a"/>
        <w:rPr>
          <w:lang w:eastAsia="ru-RU"/>
        </w:rPr>
      </w:pPr>
      <w:proofErr w:type="spellStart"/>
      <w:r w:rsidRPr="00F47222">
        <w:rPr>
          <w:lang w:eastAsia="ru-RU"/>
        </w:rPr>
        <w:t>Fn</w:t>
      </w:r>
      <w:proofErr w:type="spellEnd"/>
      <w:r w:rsidRPr="00F47222">
        <w:rPr>
          <w:lang w:eastAsia="ru-RU"/>
        </w:rPr>
        <w:t xml:space="preserve"> + F12 — переключает режим отображения между оконным и полноэкранным.</w:t>
      </w:r>
    </w:p>
    <w:p w14:paraId="4853C94A" w14:textId="515E0621" w:rsidR="000617FB" w:rsidRDefault="000617FB" w:rsidP="00F47222">
      <w:pPr>
        <w:pStyle w:val="a"/>
        <w:numPr>
          <w:ilvl w:val="0"/>
          <w:numId w:val="0"/>
        </w:numPr>
        <w:ind w:left="709"/>
        <w:jc w:val="center"/>
        <w:rPr>
          <w:lang w:eastAsia="ru-RU"/>
        </w:rPr>
      </w:pPr>
    </w:p>
    <w:p w14:paraId="1F1E0F8F" w14:textId="2DA12343" w:rsidR="000617FB" w:rsidRPr="00D844E3" w:rsidRDefault="000617FB" w:rsidP="000617FB">
      <w:pPr>
        <w:pStyle w:val="a5"/>
      </w:pPr>
      <w:r>
        <w:t>Окно изменения параметров отображения</w:t>
      </w:r>
      <w:r w:rsidRPr="00D844E3">
        <w:t>.</w:t>
      </w:r>
    </w:p>
    <w:p w14:paraId="5E83F6E7" w14:textId="07A3E9C4" w:rsidR="000617FB" w:rsidRDefault="000617FB" w:rsidP="000617FB">
      <w:pPr>
        <w:pStyle w:val="a5"/>
      </w:pPr>
      <w:r w:rsidRPr="000617FB">
        <w:rPr>
          <w:rStyle w:val="af7"/>
          <w:b w:val="0"/>
          <w:bCs w:val="0"/>
        </w:rPr>
        <w:t>Назначение:</w:t>
      </w:r>
    </w:p>
    <w:p w14:paraId="5D3AC9A9" w14:textId="6383D144" w:rsidR="00F121E3" w:rsidRDefault="00B422FC" w:rsidP="00F121E3">
      <w:pPr>
        <w:pStyle w:val="a"/>
      </w:pPr>
      <w:r>
        <w:t>п</w:t>
      </w:r>
      <w:r w:rsidR="000617FB">
        <w:t>озволяет пользователю изменить параметры отображения во время работы программы.</w:t>
      </w:r>
    </w:p>
    <w:p w14:paraId="116FD2D6" w14:textId="238572A5" w:rsidR="00F121E3" w:rsidRPr="00F121E3" w:rsidRDefault="000617FB" w:rsidP="00F121E3">
      <w:pPr>
        <w:pStyle w:val="aff3"/>
        <w:rPr>
          <w:lang w:val="en-US"/>
        </w:rPr>
      </w:pPr>
      <w:r>
        <w:t>Элементы интерфейса</w:t>
      </w:r>
      <w:r w:rsidR="00F121E3">
        <w:rPr>
          <w:lang w:val="en-US"/>
        </w:rPr>
        <w:t>:</w:t>
      </w:r>
    </w:p>
    <w:p w14:paraId="0C79241F" w14:textId="77777777" w:rsidR="009A01B3" w:rsidRDefault="009A01B3" w:rsidP="009A01B3">
      <w:pPr>
        <w:pStyle w:val="a"/>
      </w:pPr>
      <w:r>
        <w:t>поле для ввода частоты кадров — задает частоту обновления изображения</w:t>
      </w:r>
      <w:r w:rsidRPr="000617FB">
        <w:t>;</w:t>
      </w:r>
    </w:p>
    <w:p w14:paraId="1E6B738F" w14:textId="77777777" w:rsidR="009A01B3" w:rsidRDefault="009A01B3" w:rsidP="009A01B3">
      <w:pPr>
        <w:pStyle w:val="a"/>
      </w:pPr>
      <w:r>
        <w:t>поле для ввода максимальной задержки — ограничивает допустимую задержку при получении данных</w:t>
      </w:r>
      <w:r w:rsidRPr="000617FB">
        <w:t>;</w:t>
      </w:r>
    </w:p>
    <w:p w14:paraId="10C87CCF" w14:textId="293466A2" w:rsidR="000617FB" w:rsidRPr="00F47222" w:rsidRDefault="00F121E3" w:rsidP="009A01B3">
      <w:pPr>
        <w:pStyle w:val="a"/>
      </w:pPr>
      <w:r>
        <w:t xml:space="preserve">кнопки </w:t>
      </w:r>
      <w:proofErr w:type="spellStart"/>
      <w:r>
        <w:t>Apply</w:t>
      </w:r>
      <w:proofErr w:type="spellEnd"/>
      <w:r>
        <w:t xml:space="preserve"> и </w:t>
      </w:r>
      <w:r>
        <w:rPr>
          <w:lang w:val="en-US"/>
        </w:rPr>
        <w:t>Exit</w:t>
      </w:r>
      <w:r>
        <w:t xml:space="preserve"> — для применения параметров и выхода из приложения.</w:t>
      </w:r>
    </w:p>
    <w:p w14:paraId="21CBA81C" w14:textId="52A8D9AE" w:rsidR="00BF511F" w:rsidRDefault="005E7EA6" w:rsidP="00F47222">
      <w:pPr>
        <w:pStyle w:val="a"/>
        <w:numPr>
          <w:ilvl w:val="0"/>
          <w:numId w:val="0"/>
        </w:numPr>
        <w:jc w:val="center"/>
      </w:pPr>
      <w:r w:rsidRPr="005E7EA6">
        <w:rPr>
          <w:noProof/>
        </w:rPr>
        <w:lastRenderedPageBreak/>
        <w:drawing>
          <wp:inline distT="0" distB="0" distL="0" distR="0" wp14:anchorId="32B3DC47" wp14:editId="62DD6796">
            <wp:extent cx="2271102" cy="135967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79651" cy="1364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5CCD1" w14:textId="77777777" w:rsidR="00F47222" w:rsidRDefault="00F47222" w:rsidP="00F47222">
      <w:pPr>
        <w:pStyle w:val="a"/>
        <w:numPr>
          <w:ilvl w:val="0"/>
          <w:numId w:val="0"/>
        </w:numPr>
        <w:jc w:val="center"/>
      </w:pPr>
    </w:p>
    <w:p w14:paraId="7602E780" w14:textId="06B59EB5" w:rsidR="00F47222" w:rsidRDefault="00F47222" w:rsidP="00BF511F">
      <w:pPr>
        <w:pStyle w:val="a"/>
        <w:numPr>
          <w:ilvl w:val="0"/>
          <w:numId w:val="0"/>
        </w:numPr>
        <w:ind w:firstLine="709"/>
      </w:pPr>
      <w:r>
        <w:t>Рисунок 2.</w:t>
      </w:r>
      <w:r w:rsidR="00B422FC">
        <w:t>1</w:t>
      </w:r>
      <w:r>
        <w:t>.1.3 — Окно изменения параметров отображения</w:t>
      </w:r>
    </w:p>
    <w:p w14:paraId="7E9982B1" w14:textId="6237BD21" w:rsidR="000121BE" w:rsidRDefault="000121BE" w:rsidP="00BF511F">
      <w:pPr>
        <w:pStyle w:val="a"/>
        <w:numPr>
          <w:ilvl w:val="0"/>
          <w:numId w:val="0"/>
        </w:numPr>
        <w:ind w:firstLine="709"/>
      </w:pPr>
    </w:p>
    <w:p w14:paraId="0F5F8C82" w14:textId="033F23D2" w:rsidR="000121BE" w:rsidRDefault="000121BE" w:rsidP="000121BE">
      <w:pPr>
        <w:pStyle w:val="3"/>
      </w:pPr>
      <w:bookmarkStart w:id="25" w:name="_Toc184901054"/>
      <w:r w:rsidRPr="000121BE">
        <w:t>Клиент для предоставления удаленного доступа</w:t>
      </w:r>
      <w:bookmarkEnd w:id="25"/>
    </w:p>
    <w:p w14:paraId="5D23370D" w14:textId="77777777" w:rsidR="000121BE" w:rsidRPr="000121BE" w:rsidRDefault="000121BE" w:rsidP="000121BE">
      <w:pPr>
        <w:rPr>
          <w:lang w:val="x-none"/>
        </w:rPr>
      </w:pPr>
      <w:r w:rsidRPr="000121BE">
        <w:rPr>
          <w:lang w:val="x-none"/>
        </w:rPr>
        <w:t>Диалоговое окно настроек подключения</w:t>
      </w:r>
    </w:p>
    <w:p w14:paraId="2B03D62D" w14:textId="77777777" w:rsidR="000121BE" w:rsidRPr="000121BE" w:rsidRDefault="000121BE" w:rsidP="000121BE">
      <w:pPr>
        <w:rPr>
          <w:lang w:val="x-none"/>
        </w:rPr>
      </w:pPr>
      <w:r w:rsidRPr="000121BE">
        <w:rPr>
          <w:lang w:val="x-none"/>
        </w:rPr>
        <w:t>Назначение:</w:t>
      </w:r>
    </w:p>
    <w:p w14:paraId="40607E3F" w14:textId="6429B09A" w:rsidR="009A01B3" w:rsidRPr="009A01B3" w:rsidRDefault="009A01B3" w:rsidP="00355C15">
      <w:pPr>
        <w:pStyle w:val="a"/>
        <w:rPr>
          <w:lang w:val="x-none"/>
        </w:rPr>
      </w:pPr>
      <w:r>
        <w:t>п</w:t>
      </w:r>
      <w:r w:rsidR="000121BE" w:rsidRPr="000121BE">
        <w:t xml:space="preserve">редоставляет </w:t>
      </w:r>
      <w:r w:rsidRPr="009A01B3">
        <w:t>пользователю настроить параметры подключения для предоставления удаленного доступа.</w:t>
      </w:r>
    </w:p>
    <w:p w14:paraId="0A393838" w14:textId="441DA56F" w:rsidR="000121BE" w:rsidRPr="009A01B3" w:rsidRDefault="000121BE" w:rsidP="009A01B3">
      <w:pPr>
        <w:pStyle w:val="a"/>
        <w:numPr>
          <w:ilvl w:val="0"/>
          <w:numId w:val="0"/>
        </w:numPr>
        <w:ind w:left="709"/>
        <w:rPr>
          <w:lang w:val="x-none"/>
        </w:rPr>
      </w:pPr>
      <w:r w:rsidRPr="009A01B3">
        <w:rPr>
          <w:lang w:val="x-none"/>
        </w:rPr>
        <w:t>Элементы интерфейса:</w:t>
      </w:r>
    </w:p>
    <w:p w14:paraId="1BBCF96C" w14:textId="580EF7A4" w:rsidR="009A01B3" w:rsidRDefault="009A01B3" w:rsidP="009A01B3">
      <w:pPr>
        <w:pStyle w:val="a"/>
      </w:pPr>
      <w:r>
        <w:t>поле для ввода IP-адреса сервера — для указания адреса удаленной машины</w:t>
      </w:r>
      <w:r w:rsidRPr="009A01B3">
        <w:t>;</w:t>
      </w:r>
    </w:p>
    <w:p w14:paraId="3BB97010" w14:textId="7438694E" w:rsidR="009A01B3" w:rsidRDefault="009A01B3" w:rsidP="009A01B3">
      <w:pPr>
        <w:pStyle w:val="a"/>
      </w:pPr>
      <w:r>
        <w:t>поле для ввода порта сервера — для указания порта, на который будут приходить UDP пакеты экрана удаленной машины</w:t>
      </w:r>
      <w:r w:rsidRPr="009A01B3">
        <w:t>;</w:t>
      </w:r>
    </w:p>
    <w:p w14:paraId="540CE8C2" w14:textId="67BDCED7" w:rsidR="009A01B3" w:rsidRDefault="009A01B3" w:rsidP="009A01B3">
      <w:pPr>
        <w:pStyle w:val="a"/>
      </w:pPr>
      <w:r>
        <w:t>поле для ввода частоты кадров — задает частоту обновления изображения</w:t>
      </w:r>
      <w:r w:rsidRPr="009A01B3">
        <w:t>;</w:t>
      </w:r>
    </w:p>
    <w:p w14:paraId="0E4A373E" w14:textId="1E6BFF79" w:rsidR="009A01B3" w:rsidRDefault="009A01B3" w:rsidP="009A01B3">
      <w:pPr>
        <w:pStyle w:val="a"/>
      </w:pPr>
      <w:r>
        <w:t>поле для ввода максимальной задержки— ограничивает максимальную задержку при получении данных</w:t>
      </w:r>
      <w:r w:rsidRPr="009A01B3">
        <w:t>;</w:t>
      </w:r>
    </w:p>
    <w:p w14:paraId="40E08F35" w14:textId="4BFE3ACF" w:rsidR="009A01B3" w:rsidRDefault="009A01B3" w:rsidP="009A01B3">
      <w:pPr>
        <w:pStyle w:val="a"/>
      </w:pPr>
      <w:r>
        <w:t>поле для ввода качества изображения — задает качество изображения при передаче</w:t>
      </w:r>
      <w:r w:rsidRPr="009A01B3">
        <w:t>;</w:t>
      </w:r>
    </w:p>
    <w:p w14:paraId="01E2C118" w14:textId="76CC48CE" w:rsidR="009A01B3" w:rsidRDefault="009A01B3" w:rsidP="009A01B3">
      <w:pPr>
        <w:pStyle w:val="a"/>
      </w:pPr>
      <w:r>
        <w:t>поля для ввода разрешения экрана (ширина и высота) — задает разрешение экрана, которое будет передаваться</w:t>
      </w:r>
      <w:r w:rsidRPr="009A01B3">
        <w:t>;</w:t>
      </w:r>
    </w:p>
    <w:p w14:paraId="40B845C7" w14:textId="0245B7C0" w:rsidR="00B422FC" w:rsidRDefault="009A01B3" w:rsidP="009A01B3">
      <w:pPr>
        <w:pStyle w:val="a"/>
      </w:pPr>
      <w:r>
        <w:t>поле для выбора формата изображения (</w:t>
      </w:r>
      <w:proofErr w:type="spellStart"/>
      <w:r>
        <w:t>jpg</w:t>
      </w:r>
      <w:proofErr w:type="spellEnd"/>
      <w:r>
        <w:t>/</w:t>
      </w:r>
      <w:proofErr w:type="spellStart"/>
      <w:r>
        <w:t>png</w:t>
      </w:r>
      <w:proofErr w:type="spellEnd"/>
      <w:r>
        <w:t>) —</w:t>
      </w:r>
      <w:r w:rsidR="00D24778" w:rsidRPr="00D24778">
        <w:t xml:space="preserve"> </w:t>
      </w:r>
      <w:r w:rsidR="00D24778">
        <w:t>позволяет выбрать метод кодировки изображения для сжатия</w:t>
      </w:r>
      <w:r w:rsidRPr="009A01B3">
        <w:t>;</w:t>
      </w:r>
    </w:p>
    <w:p w14:paraId="19145BFB" w14:textId="0B0CA16A" w:rsidR="009A01B3" w:rsidRDefault="009A01B3" w:rsidP="009A01B3">
      <w:pPr>
        <w:pStyle w:val="a"/>
      </w:pPr>
      <w:r>
        <w:t xml:space="preserve">кнопки OK и </w:t>
      </w:r>
      <w:proofErr w:type="spellStart"/>
      <w:r>
        <w:t>Cancel</w:t>
      </w:r>
      <w:proofErr w:type="spellEnd"/>
      <w:r>
        <w:t xml:space="preserve"> — для запуска программы или выхода из неё.</w:t>
      </w:r>
    </w:p>
    <w:p w14:paraId="25469833" w14:textId="041B6652" w:rsidR="00B422FC" w:rsidRDefault="00B422FC" w:rsidP="00B422FC">
      <w:pPr>
        <w:pStyle w:val="a"/>
        <w:numPr>
          <w:ilvl w:val="0"/>
          <w:numId w:val="0"/>
        </w:numPr>
        <w:ind w:firstLine="709"/>
        <w:jc w:val="center"/>
      </w:pPr>
      <w:r w:rsidRPr="00B422FC">
        <w:rPr>
          <w:noProof/>
        </w:rPr>
        <w:lastRenderedPageBreak/>
        <w:drawing>
          <wp:inline distT="0" distB="0" distL="0" distR="0" wp14:anchorId="41F95C1C" wp14:editId="43B95FBC">
            <wp:extent cx="3289534" cy="2862469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18184" cy="288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11BFA" w14:textId="7E827892" w:rsidR="00B422FC" w:rsidRDefault="00B422FC" w:rsidP="00B422FC">
      <w:pPr>
        <w:pStyle w:val="a"/>
        <w:numPr>
          <w:ilvl w:val="0"/>
          <w:numId w:val="0"/>
        </w:numPr>
        <w:ind w:firstLine="709"/>
        <w:jc w:val="center"/>
      </w:pPr>
    </w:p>
    <w:p w14:paraId="53722E5F" w14:textId="446C43A3" w:rsidR="00B422FC" w:rsidRDefault="00B422FC" w:rsidP="00D24778">
      <w:pPr>
        <w:pStyle w:val="a"/>
        <w:numPr>
          <w:ilvl w:val="0"/>
          <w:numId w:val="0"/>
        </w:numPr>
        <w:ind w:firstLine="709"/>
        <w:jc w:val="center"/>
      </w:pPr>
      <w:r>
        <w:t xml:space="preserve">Рисунок 2.2.1.1 — </w:t>
      </w:r>
      <w:r w:rsidR="00D24778">
        <w:t>Диалоговое окно настроек подключения</w:t>
      </w:r>
    </w:p>
    <w:p w14:paraId="6E587AF6" w14:textId="7C4C73EA" w:rsidR="00B422FC" w:rsidRDefault="00B422FC" w:rsidP="00B422FC">
      <w:pPr>
        <w:pStyle w:val="a"/>
        <w:numPr>
          <w:ilvl w:val="0"/>
          <w:numId w:val="0"/>
        </w:numPr>
        <w:ind w:firstLine="709"/>
        <w:jc w:val="center"/>
      </w:pPr>
    </w:p>
    <w:p w14:paraId="72B0F05D" w14:textId="7C4959EE" w:rsidR="00D24778" w:rsidRDefault="00D24778" w:rsidP="00D24778">
      <w:pPr>
        <w:pStyle w:val="a5"/>
        <w:ind w:firstLine="708"/>
      </w:pPr>
      <w:r>
        <w:t xml:space="preserve">Главное окно. </w:t>
      </w:r>
    </w:p>
    <w:p w14:paraId="54F215D2" w14:textId="77777777" w:rsidR="00D17B68" w:rsidRPr="000121BE" w:rsidRDefault="00D17B68" w:rsidP="00D17B68">
      <w:pPr>
        <w:rPr>
          <w:lang w:val="x-none"/>
        </w:rPr>
      </w:pPr>
      <w:r w:rsidRPr="000121BE">
        <w:rPr>
          <w:lang w:val="x-none"/>
        </w:rPr>
        <w:t>Назначение:</w:t>
      </w:r>
    </w:p>
    <w:p w14:paraId="663BEC75" w14:textId="0C68902C" w:rsidR="00D17B68" w:rsidRPr="009A01B3" w:rsidRDefault="00D17B68" w:rsidP="00D17B68">
      <w:pPr>
        <w:pStyle w:val="a"/>
        <w:rPr>
          <w:lang w:val="x-none"/>
        </w:rPr>
      </w:pPr>
      <w:r>
        <w:t>п</w:t>
      </w:r>
      <w:r w:rsidRPr="000121BE">
        <w:t xml:space="preserve">редоставляет </w:t>
      </w:r>
      <w:r w:rsidRPr="009A01B3">
        <w:t>пользователю настроить</w:t>
      </w:r>
      <w:r>
        <w:t xml:space="preserve"> параметра захвата и</w:t>
      </w:r>
      <w:r w:rsidRPr="009A01B3">
        <w:t xml:space="preserve"> </w:t>
      </w:r>
      <w:r>
        <w:t>передачи изображения экрана.</w:t>
      </w:r>
    </w:p>
    <w:p w14:paraId="23EB362C" w14:textId="77777777" w:rsidR="00D17B68" w:rsidRPr="009A01B3" w:rsidRDefault="00D17B68" w:rsidP="00D17B68">
      <w:pPr>
        <w:pStyle w:val="a"/>
        <w:numPr>
          <w:ilvl w:val="0"/>
          <w:numId w:val="0"/>
        </w:numPr>
        <w:ind w:left="709"/>
        <w:rPr>
          <w:lang w:val="x-none"/>
        </w:rPr>
      </w:pPr>
      <w:r w:rsidRPr="009A01B3">
        <w:rPr>
          <w:lang w:val="x-none"/>
        </w:rPr>
        <w:t>Элементы интерфейса:</w:t>
      </w:r>
    </w:p>
    <w:p w14:paraId="3F25EA8B" w14:textId="77777777" w:rsidR="00D17B68" w:rsidRDefault="00D17B68" w:rsidP="00D17B68">
      <w:pPr>
        <w:pStyle w:val="a"/>
      </w:pPr>
      <w:r>
        <w:t>поле для ввода частоты кадров — задает частоту обновления изображения</w:t>
      </w:r>
      <w:r w:rsidRPr="009A01B3">
        <w:t>;</w:t>
      </w:r>
    </w:p>
    <w:p w14:paraId="2CA3AE63" w14:textId="77777777" w:rsidR="00D17B68" w:rsidRDefault="00D17B68" w:rsidP="00D17B68">
      <w:pPr>
        <w:pStyle w:val="a"/>
      </w:pPr>
      <w:r>
        <w:t>поле для ввода максимальной задержки— ограничивает максимальную задержку при получении данных</w:t>
      </w:r>
      <w:r w:rsidRPr="009A01B3">
        <w:t>;</w:t>
      </w:r>
    </w:p>
    <w:p w14:paraId="1E65E847" w14:textId="77777777" w:rsidR="00D17B68" w:rsidRDefault="00D17B68" w:rsidP="00D17B68">
      <w:pPr>
        <w:pStyle w:val="a"/>
      </w:pPr>
      <w:r>
        <w:t>поле для ввода качества изображения — задает качество изображения при передаче</w:t>
      </w:r>
      <w:r w:rsidRPr="009A01B3">
        <w:t>;</w:t>
      </w:r>
    </w:p>
    <w:p w14:paraId="2044B803" w14:textId="617817FD" w:rsidR="00D17B68" w:rsidRDefault="00D17B68" w:rsidP="00D17B68">
      <w:pPr>
        <w:pStyle w:val="a"/>
      </w:pPr>
      <w:r>
        <w:t>поле для выбора формата изображения (</w:t>
      </w:r>
      <w:proofErr w:type="spellStart"/>
      <w:r>
        <w:t>jpg</w:t>
      </w:r>
      <w:proofErr w:type="spellEnd"/>
      <w:r>
        <w:t>/</w:t>
      </w:r>
      <w:proofErr w:type="spellStart"/>
      <w:r>
        <w:t>png</w:t>
      </w:r>
      <w:proofErr w:type="spellEnd"/>
      <w:r>
        <w:t>) —</w:t>
      </w:r>
      <w:r w:rsidRPr="00D24778">
        <w:t xml:space="preserve"> </w:t>
      </w:r>
      <w:r>
        <w:t>позволяет выбрать метод кодировки изображения для сжатия</w:t>
      </w:r>
      <w:r w:rsidRPr="009A01B3">
        <w:t>;</w:t>
      </w:r>
    </w:p>
    <w:p w14:paraId="250BE8E3" w14:textId="6519328A" w:rsidR="00D17B68" w:rsidRDefault="00D17B68" w:rsidP="00D17B68">
      <w:pPr>
        <w:pStyle w:val="a"/>
      </w:pPr>
      <w:r>
        <w:t xml:space="preserve">кнопки </w:t>
      </w:r>
      <w:proofErr w:type="spellStart"/>
      <w:r>
        <w:t>Apply</w:t>
      </w:r>
      <w:proofErr w:type="spellEnd"/>
      <w:r>
        <w:t xml:space="preserve"> и </w:t>
      </w:r>
      <w:r>
        <w:rPr>
          <w:lang w:val="en-US"/>
        </w:rPr>
        <w:t>Exit</w:t>
      </w:r>
      <w:r>
        <w:t xml:space="preserve"> — для применения параметров и выхода из приложения.</w:t>
      </w:r>
    </w:p>
    <w:p w14:paraId="1C07CF85" w14:textId="16637743" w:rsidR="00D24778" w:rsidRDefault="00D24778" w:rsidP="00B422FC">
      <w:pPr>
        <w:pStyle w:val="a"/>
        <w:numPr>
          <w:ilvl w:val="0"/>
          <w:numId w:val="0"/>
        </w:numPr>
        <w:ind w:firstLine="709"/>
        <w:jc w:val="center"/>
      </w:pPr>
    </w:p>
    <w:p w14:paraId="00E312E5" w14:textId="2D1ED8FC" w:rsidR="00D24778" w:rsidRDefault="00D24778" w:rsidP="00B422FC">
      <w:pPr>
        <w:pStyle w:val="a"/>
        <w:numPr>
          <w:ilvl w:val="0"/>
          <w:numId w:val="0"/>
        </w:numPr>
        <w:ind w:firstLine="709"/>
        <w:jc w:val="center"/>
      </w:pPr>
      <w:r w:rsidRPr="00D24778">
        <w:rPr>
          <w:noProof/>
        </w:rPr>
        <w:drawing>
          <wp:inline distT="0" distB="0" distL="0" distR="0" wp14:anchorId="19F121D5" wp14:editId="6C1AB144">
            <wp:extent cx="3490623" cy="1916182"/>
            <wp:effectExtent l="0" t="0" r="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27645" cy="193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6F638" w14:textId="4EA9A005" w:rsidR="00D24778" w:rsidRDefault="00D24778" w:rsidP="00B422FC">
      <w:pPr>
        <w:pStyle w:val="a"/>
        <w:numPr>
          <w:ilvl w:val="0"/>
          <w:numId w:val="0"/>
        </w:numPr>
        <w:ind w:firstLine="709"/>
        <w:jc w:val="center"/>
      </w:pPr>
    </w:p>
    <w:p w14:paraId="5C6CBC94" w14:textId="38F4E4A8" w:rsidR="00D24778" w:rsidRDefault="00D24778" w:rsidP="00D17B68">
      <w:pPr>
        <w:pStyle w:val="a5"/>
        <w:ind w:firstLine="708"/>
        <w:jc w:val="center"/>
      </w:pPr>
      <w:r>
        <w:t>Рисунок 2.2.1.2 — Главное окно.</w:t>
      </w:r>
    </w:p>
    <w:p w14:paraId="39A37B0B" w14:textId="77777777" w:rsidR="006645BD" w:rsidRPr="006645BD" w:rsidRDefault="006645BD" w:rsidP="006645BD">
      <w:pPr>
        <w:pStyle w:val="1"/>
      </w:pPr>
      <w:bookmarkStart w:id="26" w:name="_Toc184048704"/>
      <w:bookmarkStart w:id="27" w:name="_Toc184901055"/>
      <w:r w:rsidRPr="006645BD">
        <w:lastRenderedPageBreak/>
        <w:t>Разработка программного средства</w:t>
      </w:r>
      <w:bookmarkEnd w:id="26"/>
      <w:bookmarkEnd w:id="27"/>
    </w:p>
    <w:p w14:paraId="4FB42877" w14:textId="77777777" w:rsidR="006645BD" w:rsidRDefault="006645BD" w:rsidP="00B96114">
      <w:pPr>
        <w:pStyle w:val="2"/>
      </w:pPr>
      <w:bookmarkStart w:id="28" w:name="_Toc184048705"/>
      <w:bookmarkStart w:id="29" w:name="_Toc184901056"/>
      <w:r w:rsidRPr="00B96114">
        <w:t>Описание</w:t>
      </w:r>
      <w:r w:rsidRPr="00BF39A1">
        <w:t xml:space="preserve"> </w:t>
      </w:r>
      <w:r>
        <w:rPr>
          <w:lang w:val="ru-RU"/>
        </w:rPr>
        <w:t xml:space="preserve">применения системного </w:t>
      </w:r>
      <w:proofErr w:type="spellStart"/>
      <w:r>
        <w:rPr>
          <w:lang w:val="ru-RU"/>
        </w:rPr>
        <w:t>программировния</w:t>
      </w:r>
      <w:bookmarkEnd w:id="28"/>
      <w:bookmarkEnd w:id="29"/>
      <w:proofErr w:type="spellEnd"/>
    </w:p>
    <w:p w14:paraId="4CCC83C8" w14:textId="77777777" w:rsidR="001C124D" w:rsidRDefault="001C124D" w:rsidP="001C124D">
      <w:pPr>
        <w:pStyle w:val="3"/>
        <w:rPr>
          <w:lang w:val="ru-RU"/>
        </w:rPr>
      </w:pPr>
      <w:bookmarkStart w:id="30" w:name="_Toc184645502"/>
      <w:bookmarkStart w:id="31" w:name="_Toc184901057"/>
      <w:r>
        <w:rPr>
          <w:lang w:val="ru-RU"/>
        </w:rPr>
        <w:t xml:space="preserve">Совместное использование </w:t>
      </w:r>
      <w:proofErr w:type="spellStart"/>
      <w:r>
        <w:t>WinAPI</w:t>
      </w:r>
      <w:proofErr w:type="spellEnd"/>
      <w:r>
        <w:rPr>
          <w:lang w:val="ru-RU"/>
        </w:rPr>
        <w:t xml:space="preserve"> и многопоточности</w:t>
      </w:r>
      <w:bookmarkEnd w:id="30"/>
      <w:bookmarkEnd w:id="31"/>
    </w:p>
    <w:p w14:paraId="19B6A07A" w14:textId="32F64121" w:rsidR="001C124D" w:rsidRDefault="001C124D" w:rsidP="001C124D">
      <w:pPr>
        <w:pStyle w:val="a5"/>
      </w:pPr>
      <w:r>
        <w:t xml:space="preserve">В данной реализации используется </w:t>
      </w:r>
      <w:proofErr w:type="spellStart"/>
      <w:r>
        <w:t>WinAPI</w:t>
      </w:r>
      <w:proofErr w:type="spellEnd"/>
      <w:r>
        <w:t xml:space="preserve"> для взаимодействия с операционной системой, включая захват экрана,</w:t>
      </w:r>
      <w:r w:rsidR="00646629" w:rsidRPr="00646629">
        <w:t xml:space="preserve"> </w:t>
      </w:r>
      <w:r w:rsidR="00646629">
        <w:t>отрисовку удалённого экрана,</w:t>
      </w:r>
      <w:r>
        <w:t xml:space="preserve"> создание окон и обработку сетевых запросов. Для </w:t>
      </w:r>
      <w:r w:rsidRPr="001C124D">
        <w:t>передачи</w:t>
      </w:r>
      <w:r>
        <w:t xml:space="preserve"> изображений используется UDP-протокол, а для отправки и получения событий мыши и клавиатуры — TCP-протокол.</w:t>
      </w:r>
    </w:p>
    <w:p w14:paraId="25F4C12C" w14:textId="42077C2D" w:rsidR="006645BD" w:rsidRDefault="001C124D" w:rsidP="001C124D">
      <w:pPr>
        <w:pStyle w:val="a5"/>
      </w:pPr>
      <w:r>
        <w:t>Для эффективной работы в многозадачной среде применяются механизмы многопоточности, что позволяет параллельно обрабатывать пользовательский интерфейс, захват и</w:t>
      </w:r>
      <w:r w:rsidR="00B943E7">
        <w:t>ли</w:t>
      </w:r>
      <w:r>
        <w:t xml:space="preserve"> отрисовку экрана, а также отправку и</w:t>
      </w:r>
      <w:r w:rsidR="00B943E7">
        <w:t>ли</w:t>
      </w:r>
      <w:r>
        <w:t xml:space="preserve"> получение UDP-пакетов.</w:t>
      </w:r>
    </w:p>
    <w:p w14:paraId="43D9B8AB" w14:textId="67E6083E" w:rsidR="00356E35" w:rsidRPr="00356E35" w:rsidRDefault="00356E35" w:rsidP="00356E35">
      <w:pPr>
        <w:pStyle w:val="a5"/>
      </w:pPr>
      <w:r w:rsidRPr="00356E35">
        <w:rPr>
          <w:rStyle w:val="af7"/>
          <w:b w:val="0"/>
          <w:bCs w:val="0"/>
        </w:rPr>
        <w:t xml:space="preserve">Для создания интерфейса клиента используется </w:t>
      </w:r>
      <w:proofErr w:type="spellStart"/>
      <w:r w:rsidRPr="00356E35">
        <w:rPr>
          <w:rStyle w:val="af7"/>
          <w:b w:val="0"/>
          <w:bCs w:val="0"/>
        </w:rPr>
        <w:t>WinAPI</w:t>
      </w:r>
      <w:proofErr w:type="spellEnd"/>
      <w:r w:rsidRPr="00356E35">
        <w:rPr>
          <w:rStyle w:val="af7"/>
          <w:b w:val="0"/>
          <w:bCs w:val="0"/>
        </w:rPr>
        <w:t>, который позволяет динамично добавлять элементы управления, такие как метки, текстовые поля и кнопки.</w:t>
      </w:r>
      <w:r w:rsidRPr="00356E35">
        <w:t xml:space="preserve"> Пример реализации этого процесса в коде представлен ниже:</w:t>
      </w:r>
    </w:p>
    <w:p w14:paraId="42A1ED33" w14:textId="77777777" w:rsidR="00356E35" w:rsidRDefault="00356E35" w:rsidP="00356E35">
      <w:pPr>
        <w:pStyle w:val="a5"/>
      </w:pPr>
    </w:p>
    <w:p w14:paraId="3D4D2EC2" w14:textId="77777777" w:rsidR="000F67F3" w:rsidRPr="00D844E3" w:rsidRDefault="000F67F3" w:rsidP="00646629">
      <w:pPr>
        <w:pStyle w:val="afe"/>
        <w:rPr>
          <w:lang w:val="ru-RU"/>
        </w:rPr>
      </w:pPr>
      <w:r w:rsidRPr="000F67F3">
        <w:t>void</w:t>
      </w:r>
      <w:r w:rsidRPr="00D844E3">
        <w:rPr>
          <w:lang w:val="ru-RU"/>
        </w:rPr>
        <w:t xml:space="preserve"> </w:t>
      </w:r>
      <w:proofErr w:type="spellStart"/>
      <w:proofErr w:type="gramStart"/>
      <w:r w:rsidRPr="000F67F3">
        <w:t>MainForm</w:t>
      </w:r>
      <w:proofErr w:type="spellEnd"/>
      <w:r w:rsidRPr="00D844E3">
        <w:rPr>
          <w:lang w:val="ru-RU"/>
        </w:rPr>
        <w:t>::</w:t>
      </w:r>
      <w:proofErr w:type="spellStart"/>
      <w:proofErr w:type="gramEnd"/>
      <w:r w:rsidRPr="000F67F3">
        <w:t>createControls</w:t>
      </w:r>
      <w:proofErr w:type="spellEnd"/>
      <w:r w:rsidRPr="00D844E3">
        <w:rPr>
          <w:lang w:val="ru-RU"/>
        </w:rPr>
        <w:t>(</w:t>
      </w:r>
      <w:r w:rsidRPr="000F67F3">
        <w:t>const</w:t>
      </w:r>
      <w:r w:rsidRPr="00D844E3">
        <w:rPr>
          <w:lang w:val="ru-RU"/>
        </w:rPr>
        <w:t xml:space="preserve"> </w:t>
      </w:r>
      <w:r w:rsidRPr="000F67F3">
        <w:t>HWND</w:t>
      </w:r>
      <w:r w:rsidRPr="00D844E3">
        <w:rPr>
          <w:lang w:val="ru-RU"/>
        </w:rPr>
        <w:t xml:space="preserve"> </w:t>
      </w:r>
      <w:proofErr w:type="spellStart"/>
      <w:r w:rsidRPr="000F67F3">
        <w:t>hwnd</w:t>
      </w:r>
      <w:proofErr w:type="spellEnd"/>
      <w:r w:rsidRPr="00D844E3">
        <w:rPr>
          <w:lang w:val="ru-RU"/>
        </w:rPr>
        <w:t>) {</w:t>
      </w:r>
    </w:p>
    <w:p w14:paraId="5507A46A" w14:textId="77777777" w:rsidR="000F67F3" w:rsidRPr="000F67F3" w:rsidRDefault="000F67F3" w:rsidP="00646629">
      <w:pPr>
        <w:pStyle w:val="afe"/>
      </w:pPr>
      <w:r w:rsidRPr="00D844E3">
        <w:rPr>
          <w:lang w:val="ru-RU"/>
        </w:rPr>
        <w:t xml:space="preserve">    </w:t>
      </w:r>
      <w:r w:rsidRPr="000F67F3">
        <w:t xml:space="preserve">const </w:t>
      </w:r>
      <w:proofErr w:type="spellStart"/>
      <w:r w:rsidRPr="000F67F3">
        <w:t>ControlCreator</w:t>
      </w:r>
      <w:proofErr w:type="spellEnd"/>
      <w:r w:rsidRPr="000F67F3">
        <w:t xml:space="preserve"> </w:t>
      </w:r>
      <w:proofErr w:type="spellStart"/>
      <w:proofErr w:type="gramStart"/>
      <w:r w:rsidRPr="000F67F3">
        <w:t>controlCreator</w:t>
      </w:r>
      <w:proofErr w:type="spellEnd"/>
      <w:r w:rsidRPr="000F67F3">
        <w:t>(</w:t>
      </w:r>
      <w:proofErr w:type="spellStart"/>
      <w:proofErr w:type="gramEnd"/>
      <w:r w:rsidRPr="000F67F3">
        <w:t>hwnd</w:t>
      </w:r>
      <w:proofErr w:type="spellEnd"/>
      <w:r w:rsidRPr="000F67F3">
        <w:t>, _fonts);</w:t>
      </w:r>
    </w:p>
    <w:p w14:paraId="213B4B7B" w14:textId="77777777" w:rsidR="000F67F3" w:rsidRPr="000F67F3" w:rsidRDefault="000F67F3" w:rsidP="00646629">
      <w:pPr>
        <w:pStyle w:val="afe"/>
      </w:pPr>
      <w:r w:rsidRPr="000F67F3">
        <w:t xml:space="preserve">    int </w:t>
      </w:r>
      <w:proofErr w:type="spellStart"/>
      <w:r w:rsidRPr="000F67F3">
        <w:t>currentY</w:t>
      </w:r>
      <w:proofErr w:type="spellEnd"/>
      <w:r w:rsidRPr="000F67F3">
        <w:t xml:space="preserve"> = 20;</w:t>
      </w:r>
    </w:p>
    <w:p w14:paraId="7ACB6068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r w:rsidRPr="000F67F3">
        <w:t>controlCreator.createLabel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>, L"FPS:");</w:t>
      </w:r>
    </w:p>
    <w:p w14:paraId="673E74DC" w14:textId="77777777" w:rsidR="000F67F3" w:rsidRPr="000F67F3" w:rsidRDefault="000F67F3" w:rsidP="00646629">
      <w:pPr>
        <w:pStyle w:val="afe"/>
      </w:pPr>
      <w:r w:rsidRPr="000F67F3">
        <w:t xml:space="preserve">    _</w:t>
      </w:r>
      <w:proofErr w:type="spellStart"/>
      <w:r w:rsidRPr="000F67F3">
        <w:t>hEditFps</w:t>
      </w:r>
      <w:proofErr w:type="spellEnd"/>
      <w:r w:rsidRPr="000F67F3">
        <w:t xml:space="preserve"> = </w:t>
      </w:r>
      <w:proofErr w:type="spellStart"/>
      <w:r w:rsidRPr="000F67F3">
        <w:t>controlCreator.createEditControl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 xml:space="preserve">, </w:t>
      </w:r>
      <w:proofErr w:type="gramStart"/>
      <w:r w:rsidRPr="000F67F3">
        <w:t>std::</w:t>
      </w:r>
      <w:proofErr w:type="spellStart"/>
      <w:proofErr w:type="gramEnd"/>
      <w:r w:rsidRPr="000F67F3">
        <w:t>to_wstring</w:t>
      </w:r>
      <w:proofErr w:type="spellEnd"/>
      <w:r w:rsidRPr="000F67F3">
        <w:t>(_</w:t>
      </w:r>
      <w:proofErr w:type="spellStart"/>
      <w:r w:rsidRPr="000F67F3">
        <w:t>config.fps</w:t>
      </w:r>
      <w:proofErr w:type="spellEnd"/>
      <w:r w:rsidRPr="000F67F3">
        <w:t>));</w:t>
      </w:r>
    </w:p>
    <w:p w14:paraId="6215F828" w14:textId="77777777" w:rsidR="000F67F3" w:rsidRPr="000F67F3" w:rsidRDefault="000F67F3" w:rsidP="00646629">
      <w:pPr>
        <w:pStyle w:val="afe"/>
      </w:pPr>
    </w:p>
    <w:p w14:paraId="7FDE075F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r w:rsidRPr="000F67F3">
        <w:t>currentY</w:t>
      </w:r>
      <w:proofErr w:type="spellEnd"/>
      <w:r w:rsidRPr="000F67F3">
        <w:t xml:space="preserve"> += </w:t>
      </w:r>
      <w:proofErr w:type="spellStart"/>
      <w:proofErr w:type="gramStart"/>
      <w:r w:rsidRPr="000F67F3">
        <w:t>ControlCreator</w:t>
      </w:r>
      <w:proofErr w:type="spellEnd"/>
      <w:r w:rsidRPr="000F67F3">
        <w:t>::</w:t>
      </w:r>
      <w:proofErr w:type="gramEnd"/>
      <w:r w:rsidRPr="000F67F3">
        <w:t xml:space="preserve">LABEL_HEIGHT + </w:t>
      </w:r>
      <w:proofErr w:type="spellStart"/>
      <w:r w:rsidRPr="000F67F3">
        <w:t>ControlCreator</w:t>
      </w:r>
      <w:proofErr w:type="spellEnd"/>
      <w:r w:rsidRPr="000F67F3">
        <w:t>::Y_OFFSET;</w:t>
      </w:r>
    </w:p>
    <w:p w14:paraId="03CDB67C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r w:rsidRPr="000F67F3">
        <w:t>controlCreator.createLabel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 xml:space="preserve">, </w:t>
      </w:r>
      <w:proofErr w:type="spellStart"/>
      <w:r w:rsidRPr="000F67F3">
        <w:t>L"Max</w:t>
      </w:r>
      <w:proofErr w:type="spellEnd"/>
      <w:r w:rsidRPr="000F67F3">
        <w:t xml:space="preserve"> delay (</w:t>
      </w:r>
      <w:proofErr w:type="spellStart"/>
      <w:r w:rsidRPr="000F67F3">
        <w:t>ms</w:t>
      </w:r>
      <w:proofErr w:type="spellEnd"/>
      <w:r w:rsidRPr="000F67F3">
        <w:t>):");</w:t>
      </w:r>
    </w:p>
    <w:p w14:paraId="05DE66FA" w14:textId="77777777" w:rsidR="000F67F3" w:rsidRPr="000F67F3" w:rsidRDefault="000F67F3" w:rsidP="00646629">
      <w:pPr>
        <w:pStyle w:val="afe"/>
      </w:pPr>
      <w:r w:rsidRPr="000F67F3">
        <w:t xml:space="preserve">    _</w:t>
      </w:r>
      <w:proofErr w:type="spellStart"/>
      <w:r w:rsidRPr="000F67F3">
        <w:t>hEditMaxDelay</w:t>
      </w:r>
      <w:proofErr w:type="spellEnd"/>
      <w:r w:rsidRPr="000F67F3">
        <w:t xml:space="preserve"> = </w:t>
      </w:r>
      <w:proofErr w:type="spellStart"/>
      <w:r w:rsidRPr="000F67F3">
        <w:t>controlCreator.createEditControl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 xml:space="preserve">, </w:t>
      </w:r>
      <w:proofErr w:type="gramStart"/>
      <w:r w:rsidRPr="000F67F3">
        <w:t>std::</w:t>
      </w:r>
      <w:proofErr w:type="spellStart"/>
      <w:proofErr w:type="gramEnd"/>
      <w:r w:rsidRPr="000F67F3">
        <w:t>to_wstring</w:t>
      </w:r>
      <w:proofErr w:type="spellEnd"/>
      <w:r w:rsidRPr="000F67F3">
        <w:t>(_</w:t>
      </w:r>
      <w:proofErr w:type="spellStart"/>
      <w:r w:rsidRPr="000F67F3">
        <w:t>config.maxDelayMs</w:t>
      </w:r>
      <w:proofErr w:type="spellEnd"/>
      <w:r w:rsidRPr="000F67F3">
        <w:t>));</w:t>
      </w:r>
    </w:p>
    <w:p w14:paraId="40213393" w14:textId="77777777" w:rsidR="000F67F3" w:rsidRPr="000F67F3" w:rsidRDefault="000F67F3" w:rsidP="00646629">
      <w:pPr>
        <w:pStyle w:val="afe"/>
      </w:pPr>
    </w:p>
    <w:p w14:paraId="54C4756E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r w:rsidRPr="000F67F3">
        <w:t>currentY</w:t>
      </w:r>
      <w:proofErr w:type="spellEnd"/>
      <w:r w:rsidRPr="000F67F3">
        <w:t xml:space="preserve"> += </w:t>
      </w:r>
      <w:proofErr w:type="spellStart"/>
      <w:proofErr w:type="gramStart"/>
      <w:r w:rsidRPr="000F67F3">
        <w:t>ControlCreator</w:t>
      </w:r>
      <w:proofErr w:type="spellEnd"/>
      <w:r w:rsidRPr="000F67F3">
        <w:t>::</w:t>
      </w:r>
      <w:proofErr w:type="gramEnd"/>
      <w:r w:rsidRPr="000F67F3">
        <w:t xml:space="preserve">LABEL_HEIGHT + </w:t>
      </w:r>
      <w:proofErr w:type="spellStart"/>
      <w:r w:rsidRPr="000F67F3">
        <w:t>ControlCreator</w:t>
      </w:r>
      <w:proofErr w:type="spellEnd"/>
      <w:r w:rsidRPr="000F67F3">
        <w:t>::Y_OFFSET;</w:t>
      </w:r>
    </w:p>
    <w:p w14:paraId="0FD9CD70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r w:rsidRPr="000F67F3">
        <w:t>controlCreator.createLabel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 xml:space="preserve">, </w:t>
      </w:r>
      <w:proofErr w:type="spellStart"/>
      <w:r w:rsidRPr="000F67F3">
        <w:t>L"Quality</w:t>
      </w:r>
      <w:proofErr w:type="spellEnd"/>
      <w:r w:rsidRPr="000F67F3">
        <w:t xml:space="preserve"> (1-100):");</w:t>
      </w:r>
    </w:p>
    <w:p w14:paraId="31AAF850" w14:textId="77777777" w:rsidR="000F67F3" w:rsidRPr="000F67F3" w:rsidRDefault="000F67F3" w:rsidP="00646629">
      <w:pPr>
        <w:pStyle w:val="afe"/>
      </w:pPr>
      <w:r w:rsidRPr="000F67F3">
        <w:t xml:space="preserve">    _</w:t>
      </w:r>
      <w:proofErr w:type="spellStart"/>
      <w:r w:rsidRPr="000F67F3">
        <w:t>hEditQuality</w:t>
      </w:r>
      <w:proofErr w:type="spellEnd"/>
      <w:r w:rsidRPr="000F67F3">
        <w:t xml:space="preserve"> = </w:t>
      </w:r>
      <w:proofErr w:type="spellStart"/>
      <w:r w:rsidRPr="000F67F3">
        <w:t>controlCreator.createEditControl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 xml:space="preserve">, </w:t>
      </w:r>
      <w:proofErr w:type="gramStart"/>
      <w:r w:rsidRPr="000F67F3">
        <w:t>std::</w:t>
      </w:r>
      <w:proofErr w:type="spellStart"/>
      <w:proofErr w:type="gramEnd"/>
      <w:r w:rsidRPr="000F67F3">
        <w:t>to_wstring</w:t>
      </w:r>
      <w:proofErr w:type="spellEnd"/>
      <w:r w:rsidRPr="000F67F3">
        <w:t>(_</w:t>
      </w:r>
      <w:proofErr w:type="spellStart"/>
      <w:r w:rsidRPr="000F67F3">
        <w:t>config.imageConfig.quality</w:t>
      </w:r>
      <w:proofErr w:type="spellEnd"/>
      <w:r w:rsidRPr="000F67F3">
        <w:t>));</w:t>
      </w:r>
    </w:p>
    <w:p w14:paraId="0704D880" w14:textId="77777777" w:rsidR="000F67F3" w:rsidRPr="000F67F3" w:rsidRDefault="000F67F3" w:rsidP="00646629">
      <w:pPr>
        <w:pStyle w:val="afe"/>
      </w:pPr>
    </w:p>
    <w:p w14:paraId="5FF26C42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r w:rsidRPr="000F67F3">
        <w:t>currentY</w:t>
      </w:r>
      <w:proofErr w:type="spellEnd"/>
      <w:r w:rsidRPr="000F67F3">
        <w:t xml:space="preserve"> += </w:t>
      </w:r>
      <w:proofErr w:type="spellStart"/>
      <w:proofErr w:type="gramStart"/>
      <w:r w:rsidRPr="000F67F3">
        <w:t>ControlCreator</w:t>
      </w:r>
      <w:proofErr w:type="spellEnd"/>
      <w:r w:rsidRPr="000F67F3">
        <w:t>::</w:t>
      </w:r>
      <w:proofErr w:type="gramEnd"/>
      <w:r w:rsidRPr="000F67F3">
        <w:t xml:space="preserve">LABEL_HEIGHT + </w:t>
      </w:r>
      <w:proofErr w:type="spellStart"/>
      <w:r w:rsidRPr="000F67F3">
        <w:t>ControlCreator</w:t>
      </w:r>
      <w:proofErr w:type="spellEnd"/>
      <w:r w:rsidRPr="000F67F3">
        <w:t>::Y_OFFSET;</w:t>
      </w:r>
    </w:p>
    <w:p w14:paraId="722FFDEF" w14:textId="77777777" w:rsidR="000F67F3" w:rsidRPr="000F67F3" w:rsidRDefault="000F67F3" w:rsidP="00646629">
      <w:pPr>
        <w:pStyle w:val="afe"/>
      </w:pPr>
      <w:r w:rsidRPr="000F67F3">
        <w:lastRenderedPageBreak/>
        <w:t xml:space="preserve">    </w:t>
      </w:r>
      <w:proofErr w:type="spellStart"/>
      <w:r w:rsidRPr="000F67F3">
        <w:t>controlCreator.createLabel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 xml:space="preserve">, </w:t>
      </w:r>
      <w:proofErr w:type="spellStart"/>
      <w:r w:rsidRPr="000F67F3">
        <w:t>L"Format</w:t>
      </w:r>
      <w:proofErr w:type="spellEnd"/>
      <w:r w:rsidRPr="000F67F3">
        <w:t xml:space="preserve"> (jpg/</w:t>
      </w:r>
      <w:proofErr w:type="spellStart"/>
      <w:r w:rsidRPr="000F67F3">
        <w:t>png</w:t>
      </w:r>
      <w:proofErr w:type="spellEnd"/>
      <w:r w:rsidRPr="000F67F3">
        <w:t>):");</w:t>
      </w:r>
    </w:p>
    <w:p w14:paraId="362DB17C" w14:textId="77777777" w:rsidR="000F67F3" w:rsidRPr="000F67F3" w:rsidRDefault="000F67F3" w:rsidP="00646629">
      <w:pPr>
        <w:pStyle w:val="afe"/>
      </w:pPr>
      <w:r w:rsidRPr="000F67F3">
        <w:t xml:space="preserve">    _</w:t>
      </w:r>
      <w:proofErr w:type="spellStart"/>
      <w:r w:rsidRPr="000F67F3">
        <w:t>hComboBoxFormat</w:t>
      </w:r>
      <w:proofErr w:type="spellEnd"/>
      <w:r w:rsidRPr="000F67F3">
        <w:t xml:space="preserve"> = </w:t>
      </w:r>
      <w:proofErr w:type="spellStart"/>
      <w:r w:rsidRPr="000F67F3">
        <w:t>controlCreator.createComboBox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>, {</w:t>
      </w:r>
      <w:proofErr w:type="spellStart"/>
      <w:r w:rsidRPr="000F67F3">
        <w:t>L"jpg</w:t>
      </w:r>
      <w:proofErr w:type="spellEnd"/>
      <w:r w:rsidRPr="000F67F3">
        <w:t xml:space="preserve">", </w:t>
      </w:r>
      <w:proofErr w:type="spellStart"/>
      <w:r w:rsidRPr="000F67F3">
        <w:t>L"webp</w:t>
      </w:r>
      <w:proofErr w:type="spellEnd"/>
      <w:r w:rsidRPr="000F67F3">
        <w:t xml:space="preserve">"}, </w:t>
      </w:r>
      <w:proofErr w:type="spellStart"/>
      <w:r w:rsidRPr="000F67F3">
        <w:t>static_cast</w:t>
      </w:r>
      <w:proofErr w:type="spellEnd"/>
      <w:r w:rsidRPr="000F67F3">
        <w:t>&lt;int&gt;(_</w:t>
      </w:r>
      <w:proofErr w:type="spellStart"/>
      <w:r w:rsidRPr="000F67F3">
        <w:t>config.imageConfig.ext</w:t>
      </w:r>
      <w:proofErr w:type="spellEnd"/>
      <w:r w:rsidRPr="000F67F3">
        <w:t>));</w:t>
      </w:r>
    </w:p>
    <w:p w14:paraId="11FEBF09" w14:textId="77777777" w:rsidR="000F67F3" w:rsidRPr="000F67F3" w:rsidRDefault="000F67F3" w:rsidP="00646629">
      <w:pPr>
        <w:pStyle w:val="afe"/>
      </w:pPr>
    </w:p>
    <w:p w14:paraId="74F37FB4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r w:rsidRPr="000F67F3">
        <w:t>currentY</w:t>
      </w:r>
      <w:proofErr w:type="spellEnd"/>
      <w:r w:rsidRPr="000F67F3">
        <w:t xml:space="preserve"> += </w:t>
      </w:r>
      <w:proofErr w:type="spellStart"/>
      <w:proofErr w:type="gramStart"/>
      <w:r w:rsidRPr="000F67F3">
        <w:t>ControlCreator</w:t>
      </w:r>
      <w:proofErr w:type="spellEnd"/>
      <w:r w:rsidRPr="000F67F3">
        <w:t>::</w:t>
      </w:r>
      <w:proofErr w:type="gramEnd"/>
      <w:r w:rsidRPr="000F67F3">
        <w:t xml:space="preserve">CONTROL_HEIGHT + </w:t>
      </w:r>
      <w:proofErr w:type="spellStart"/>
      <w:r w:rsidRPr="000F67F3">
        <w:t>ControlCreator</w:t>
      </w:r>
      <w:proofErr w:type="spellEnd"/>
      <w:r w:rsidRPr="000F67F3">
        <w:t>::BUTTON_Y_OFFSET;</w:t>
      </w:r>
    </w:p>
    <w:p w14:paraId="3C770883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r w:rsidRPr="000F67F3">
        <w:t>controlCreator.createDefButton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 xml:space="preserve">, </w:t>
      </w:r>
      <w:proofErr w:type="spellStart"/>
      <w:r w:rsidRPr="000F67F3">
        <w:t>L"Apply</w:t>
      </w:r>
      <w:proofErr w:type="spellEnd"/>
      <w:r w:rsidRPr="000F67F3">
        <w:t>", BTN_APPLY_ID);</w:t>
      </w:r>
    </w:p>
    <w:p w14:paraId="3D8E67A0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r w:rsidRPr="000F67F3">
        <w:t>controlCreator.createButton</w:t>
      </w:r>
      <w:proofErr w:type="spellEnd"/>
      <w:r w:rsidRPr="000F67F3">
        <w:t>(</w:t>
      </w:r>
      <w:proofErr w:type="spellStart"/>
      <w:r w:rsidRPr="000F67F3">
        <w:t>currentY</w:t>
      </w:r>
      <w:proofErr w:type="spellEnd"/>
      <w:r w:rsidRPr="000F67F3">
        <w:t xml:space="preserve">, </w:t>
      </w:r>
      <w:proofErr w:type="spellStart"/>
      <w:r w:rsidRPr="000F67F3">
        <w:t>L"Exit</w:t>
      </w:r>
      <w:proofErr w:type="spellEnd"/>
      <w:r w:rsidRPr="000F67F3">
        <w:t>", BTN_EXIT_ID);</w:t>
      </w:r>
    </w:p>
    <w:p w14:paraId="1B2A3D65" w14:textId="77777777" w:rsidR="000F67F3" w:rsidRPr="000F67F3" w:rsidRDefault="000F67F3" w:rsidP="00646629">
      <w:pPr>
        <w:pStyle w:val="afe"/>
      </w:pPr>
      <w:r w:rsidRPr="000F67F3">
        <w:t>}</w:t>
      </w:r>
    </w:p>
    <w:p w14:paraId="3E81FE1E" w14:textId="77777777" w:rsidR="000F67F3" w:rsidRPr="000F67F3" w:rsidRDefault="000F67F3" w:rsidP="00646629">
      <w:pPr>
        <w:pStyle w:val="afe"/>
      </w:pPr>
    </w:p>
    <w:p w14:paraId="1BFEA81B" w14:textId="77777777" w:rsidR="000F67F3" w:rsidRPr="000F67F3" w:rsidRDefault="000F67F3" w:rsidP="00646629">
      <w:pPr>
        <w:pStyle w:val="afe"/>
      </w:pPr>
      <w:r w:rsidRPr="000F67F3">
        <w:t xml:space="preserve">HWND </w:t>
      </w:r>
      <w:proofErr w:type="spellStart"/>
      <w:proofErr w:type="gramStart"/>
      <w:r w:rsidRPr="000F67F3">
        <w:t>ControlCreator</w:t>
      </w:r>
      <w:proofErr w:type="spellEnd"/>
      <w:r w:rsidRPr="000F67F3">
        <w:t>::</w:t>
      </w:r>
      <w:proofErr w:type="spellStart"/>
      <w:proofErr w:type="gramEnd"/>
      <w:r w:rsidRPr="000F67F3">
        <w:t>createLabel</w:t>
      </w:r>
      <w:proofErr w:type="spellEnd"/>
      <w:r w:rsidRPr="000F67F3">
        <w:t>(const int y, const std::</w:t>
      </w:r>
      <w:proofErr w:type="spellStart"/>
      <w:r w:rsidRPr="000F67F3">
        <w:t>wstring</w:t>
      </w:r>
      <w:proofErr w:type="spellEnd"/>
      <w:r w:rsidRPr="000F67F3">
        <w:t>&amp; text) const {</w:t>
      </w:r>
    </w:p>
    <w:p w14:paraId="1383DA2B" w14:textId="77777777" w:rsidR="000F67F3" w:rsidRPr="000F67F3" w:rsidRDefault="000F67F3" w:rsidP="00646629">
      <w:pPr>
        <w:pStyle w:val="afe"/>
      </w:pPr>
      <w:r w:rsidRPr="000F67F3">
        <w:t xml:space="preserve">    const HWND </w:t>
      </w:r>
      <w:proofErr w:type="spellStart"/>
      <w:r w:rsidRPr="000F67F3">
        <w:t>hLabel</w:t>
      </w:r>
      <w:proofErr w:type="spellEnd"/>
      <w:r w:rsidRPr="000F67F3">
        <w:t xml:space="preserve"> = </w:t>
      </w:r>
      <w:proofErr w:type="spellStart"/>
      <w:proofErr w:type="gramStart"/>
      <w:r w:rsidRPr="000F67F3">
        <w:t>CreateWindow</w:t>
      </w:r>
      <w:proofErr w:type="spellEnd"/>
      <w:r w:rsidRPr="000F67F3">
        <w:t>(</w:t>
      </w:r>
      <w:proofErr w:type="gramEnd"/>
      <w:r w:rsidRPr="000F67F3">
        <w:t xml:space="preserve">L"STATIC", </w:t>
      </w:r>
      <w:proofErr w:type="spellStart"/>
      <w:r w:rsidRPr="000F67F3">
        <w:t>text.c_str</w:t>
      </w:r>
      <w:proofErr w:type="spellEnd"/>
      <w:r w:rsidRPr="000F67F3">
        <w:t>(), WS_VISIBLE | WS_CHILD, X_OFFSET_LABEL, y, LABEL_WIDTH, LABEL_HEIGHT, _</w:t>
      </w:r>
      <w:proofErr w:type="spellStart"/>
      <w:r w:rsidRPr="000F67F3">
        <w:t>hwnd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>);</w:t>
      </w:r>
    </w:p>
    <w:p w14:paraId="44556C9A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proofErr w:type="gramStart"/>
      <w:r w:rsidRPr="000F67F3">
        <w:t>SendMessage</w:t>
      </w:r>
      <w:proofErr w:type="spellEnd"/>
      <w:r w:rsidRPr="000F67F3">
        <w:t>(</w:t>
      </w:r>
      <w:proofErr w:type="spellStart"/>
      <w:proofErr w:type="gramEnd"/>
      <w:r w:rsidRPr="000F67F3">
        <w:t>hLabel</w:t>
      </w:r>
      <w:proofErr w:type="spellEnd"/>
      <w:r w:rsidRPr="000F67F3">
        <w:t xml:space="preserve">, WM_SETFONT, </w:t>
      </w:r>
      <w:proofErr w:type="spellStart"/>
      <w:r w:rsidRPr="000F67F3">
        <w:t>reinterpret_cast</w:t>
      </w:r>
      <w:proofErr w:type="spellEnd"/>
      <w:r w:rsidRPr="000F67F3">
        <w:t>&lt;WPARAM&gt;(_</w:t>
      </w:r>
      <w:proofErr w:type="spellStart"/>
      <w:r w:rsidRPr="000F67F3">
        <w:t>fonts.hLabelFont</w:t>
      </w:r>
      <w:proofErr w:type="spellEnd"/>
      <w:r w:rsidRPr="000F67F3">
        <w:t>), TRUE);</w:t>
      </w:r>
    </w:p>
    <w:p w14:paraId="1C3426A4" w14:textId="77777777" w:rsidR="000F67F3" w:rsidRPr="000F67F3" w:rsidRDefault="000F67F3" w:rsidP="00646629">
      <w:pPr>
        <w:pStyle w:val="afe"/>
      </w:pPr>
      <w:r w:rsidRPr="000F67F3">
        <w:t xml:space="preserve">    return </w:t>
      </w:r>
      <w:proofErr w:type="spellStart"/>
      <w:r w:rsidRPr="000F67F3">
        <w:t>hLabel</w:t>
      </w:r>
      <w:proofErr w:type="spellEnd"/>
      <w:r w:rsidRPr="000F67F3">
        <w:t>;</w:t>
      </w:r>
    </w:p>
    <w:p w14:paraId="17BB1B20" w14:textId="77777777" w:rsidR="000F67F3" w:rsidRPr="000F67F3" w:rsidRDefault="000F67F3" w:rsidP="00646629">
      <w:pPr>
        <w:pStyle w:val="afe"/>
      </w:pPr>
      <w:r w:rsidRPr="000F67F3">
        <w:t>}</w:t>
      </w:r>
    </w:p>
    <w:p w14:paraId="000C6149" w14:textId="77777777" w:rsidR="000F67F3" w:rsidRPr="000F67F3" w:rsidRDefault="000F67F3" w:rsidP="00646629">
      <w:pPr>
        <w:pStyle w:val="afe"/>
      </w:pPr>
    </w:p>
    <w:p w14:paraId="75FCEC02" w14:textId="77777777" w:rsidR="000F67F3" w:rsidRPr="000F67F3" w:rsidRDefault="000F67F3" w:rsidP="00646629">
      <w:pPr>
        <w:pStyle w:val="afe"/>
      </w:pPr>
      <w:r w:rsidRPr="000F67F3">
        <w:t xml:space="preserve">HWND </w:t>
      </w:r>
      <w:proofErr w:type="spellStart"/>
      <w:proofErr w:type="gramStart"/>
      <w:r w:rsidRPr="000F67F3">
        <w:t>ControlCreator</w:t>
      </w:r>
      <w:proofErr w:type="spellEnd"/>
      <w:r w:rsidRPr="000F67F3">
        <w:t>::</w:t>
      </w:r>
      <w:proofErr w:type="spellStart"/>
      <w:proofErr w:type="gramEnd"/>
      <w:r w:rsidRPr="000F67F3">
        <w:t>createEditControl</w:t>
      </w:r>
      <w:proofErr w:type="spellEnd"/>
      <w:r w:rsidRPr="000F67F3">
        <w:t>( const int y, const std::</w:t>
      </w:r>
      <w:proofErr w:type="spellStart"/>
      <w:r w:rsidRPr="000F67F3">
        <w:t>wstring</w:t>
      </w:r>
      <w:proofErr w:type="spellEnd"/>
      <w:r w:rsidRPr="000F67F3">
        <w:t>&amp; text) const {</w:t>
      </w:r>
    </w:p>
    <w:p w14:paraId="02F6F54E" w14:textId="77777777" w:rsidR="000F67F3" w:rsidRPr="000F67F3" w:rsidRDefault="000F67F3" w:rsidP="00646629">
      <w:pPr>
        <w:pStyle w:val="afe"/>
      </w:pPr>
      <w:r w:rsidRPr="000F67F3">
        <w:t xml:space="preserve">    const HWND </w:t>
      </w:r>
      <w:proofErr w:type="spellStart"/>
      <w:r w:rsidRPr="000F67F3">
        <w:t>hEdit</w:t>
      </w:r>
      <w:proofErr w:type="spellEnd"/>
      <w:r w:rsidRPr="000F67F3">
        <w:t xml:space="preserve"> = </w:t>
      </w:r>
      <w:proofErr w:type="spellStart"/>
      <w:proofErr w:type="gramStart"/>
      <w:r w:rsidRPr="000F67F3">
        <w:t>CreateWindow</w:t>
      </w:r>
      <w:proofErr w:type="spellEnd"/>
      <w:r w:rsidRPr="000F67F3">
        <w:t>(</w:t>
      </w:r>
      <w:proofErr w:type="gramEnd"/>
      <w:r w:rsidRPr="000F67F3">
        <w:t xml:space="preserve">L"EDIT", </w:t>
      </w:r>
      <w:proofErr w:type="spellStart"/>
      <w:r w:rsidRPr="000F67F3">
        <w:t>text.c_str</w:t>
      </w:r>
      <w:proofErr w:type="spellEnd"/>
      <w:r w:rsidRPr="000F67F3">
        <w:t>(), WS_VISIBLE | WS_CHILD | WS_BORDER | ES_NUMBER, X_OFFSET_CONTROL, y, CONTROL_WIDTH, CONTROL_HEIGHT, _</w:t>
      </w:r>
      <w:proofErr w:type="spellStart"/>
      <w:r w:rsidRPr="000F67F3">
        <w:t>hwnd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>);</w:t>
      </w:r>
    </w:p>
    <w:p w14:paraId="572D53BA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proofErr w:type="gramStart"/>
      <w:r w:rsidRPr="000F67F3">
        <w:t>SendMessage</w:t>
      </w:r>
      <w:proofErr w:type="spellEnd"/>
      <w:r w:rsidRPr="000F67F3">
        <w:t>(</w:t>
      </w:r>
      <w:proofErr w:type="spellStart"/>
      <w:proofErr w:type="gramEnd"/>
      <w:r w:rsidRPr="000F67F3">
        <w:t>hEdit</w:t>
      </w:r>
      <w:proofErr w:type="spellEnd"/>
      <w:r w:rsidRPr="000F67F3">
        <w:t xml:space="preserve">, WM_SETFONT, </w:t>
      </w:r>
      <w:proofErr w:type="spellStart"/>
      <w:r w:rsidRPr="000F67F3">
        <w:t>reinterpret_cast</w:t>
      </w:r>
      <w:proofErr w:type="spellEnd"/>
      <w:r w:rsidRPr="000F67F3">
        <w:t>&lt;WPARAM&gt;(_</w:t>
      </w:r>
      <w:proofErr w:type="spellStart"/>
      <w:r w:rsidRPr="000F67F3">
        <w:t>fonts.hControlFont</w:t>
      </w:r>
      <w:proofErr w:type="spellEnd"/>
      <w:r w:rsidRPr="000F67F3">
        <w:t>), TRUE);</w:t>
      </w:r>
    </w:p>
    <w:p w14:paraId="00F1EEBA" w14:textId="77777777" w:rsidR="000F67F3" w:rsidRPr="000F67F3" w:rsidRDefault="000F67F3" w:rsidP="00646629">
      <w:pPr>
        <w:pStyle w:val="afe"/>
      </w:pPr>
      <w:r w:rsidRPr="000F67F3">
        <w:t xml:space="preserve">    return </w:t>
      </w:r>
      <w:proofErr w:type="spellStart"/>
      <w:r w:rsidRPr="000F67F3">
        <w:t>hEdit</w:t>
      </w:r>
      <w:proofErr w:type="spellEnd"/>
      <w:r w:rsidRPr="000F67F3">
        <w:t>;</w:t>
      </w:r>
    </w:p>
    <w:p w14:paraId="5C600C1E" w14:textId="77777777" w:rsidR="000F67F3" w:rsidRPr="000F67F3" w:rsidRDefault="000F67F3" w:rsidP="00646629">
      <w:pPr>
        <w:pStyle w:val="afe"/>
      </w:pPr>
      <w:r w:rsidRPr="000F67F3">
        <w:t>}</w:t>
      </w:r>
    </w:p>
    <w:p w14:paraId="6BBDBDBA" w14:textId="77777777" w:rsidR="000F67F3" w:rsidRPr="000F67F3" w:rsidRDefault="000F67F3" w:rsidP="00646629">
      <w:pPr>
        <w:pStyle w:val="afe"/>
      </w:pPr>
    </w:p>
    <w:p w14:paraId="69248446" w14:textId="77777777" w:rsidR="000F67F3" w:rsidRPr="000F67F3" w:rsidRDefault="000F67F3" w:rsidP="00646629">
      <w:pPr>
        <w:pStyle w:val="afe"/>
      </w:pPr>
      <w:r w:rsidRPr="000F67F3">
        <w:t xml:space="preserve">HWND </w:t>
      </w:r>
      <w:proofErr w:type="spellStart"/>
      <w:proofErr w:type="gramStart"/>
      <w:r w:rsidRPr="000F67F3">
        <w:t>ControlCreator</w:t>
      </w:r>
      <w:proofErr w:type="spellEnd"/>
      <w:r w:rsidRPr="000F67F3">
        <w:t>::</w:t>
      </w:r>
      <w:proofErr w:type="spellStart"/>
      <w:proofErr w:type="gramEnd"/>
      <w:r w:rsidRPr="000F67F3">
        <w:t>createComboBox</w:t>
      </w:r>
      <w:proofErr w:type="spellEnd"/>
      <w:r w:rsidRPr="000F67F3">
        <w:t>(const int y, const std::vector&lt;std::</w:t>
      </w:r>
      <w:proofErr w:type="spellStart"/>
      <w:r w:rsidRPr="000F67F3">
        <w:t>wstring</w:t>
      </w:r>
      <w:proofErr w:type="spellEnd"/>
      <w:r w:rsidRPr="000F67F3">
        <w:t xml:space="preserve">&gt;&amp; items, const int </w:t>
      </w:r>
      <w:proofErr w:type="spellStart"/>
      <w:r w:rsidRPr="000F67F3">
        <w:t>selectedIndex</w:t>
      </w:r>
      <w:proofErr w:type="spellEnd"/>
      <w:r w:rsidRPr="000F67F3">
        <w:t>) const {</w:t>
      </w:r>
    </w:p>
    <w:p w14:paraId="38F36D70" w14:textId="77777777" w:rsidR="000F67F3" w:rsidRPr="000F67F3" w:rsidRDefault="000F67F3" w:rsidP="00646629">
      <w:pPr>
        <w:pStyle w:val="afe"/>
      </w:pPr>
      <w:r w:rsidRPr="000F67F3">
        <w:t xml:space="preserve">    const HWND </w:t>
      </w:r>
      <w:proofErr w:type="spellStart"/>
      <w:r w:rsidRPr="000F67F3">
        <w:t>hComboBox</w:t>
      </w:r>
      <w:proofErr w:type="spellEnd"/>
      <w:r w:rsidRPr="000F67F3">
        <w:t xml:space="preserve"> = </w:t>
      </w:r>
      <w:proofErr w:type="spellStart"/>
      <w:proofErr w:type="gramStart"/>
      <w:r w:rsidRPr="000F67F3">
        <w:t>CreateWindow</w:t>
      </w:r>
      <w:proofErr w:type="spellEnd"/>
      <w:r w:rsidRPr="000F67F3">
        <w:t>(</w:t>
      </w:r>
      <w:proofErr w:type="gramEnd"/>
      <w:r w:rsidRPr="000F67F3">
        <w:t xml:space="preserve">L"COMBOBOX", </w:t>
      </w:r>
      <w:proofErr w:type="spellStart"/>
      <w:r w:rsidRPr="000F67F3">
        <w:t>nullptr</w:t>
      </w:r>
      <w:proofErr w:type="spellEnd"/>
      <w:r w:rsidRPr="000F67F3">
        <w:t>, WS_VISIBLE | WS_CHILD | CBS_DROPDOWNLIST, X_OFFSET_CONTROL, y, CONTROL_WIDTH, COMBO_BOX_HEIGHT, _</w:t>
      </w:r>
      <w:proofErr w:type="spellStart"/>
      <w:r w:rsidRPr="000F67F3">
        <w:t>hwnd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>);</w:t>
      </w:r>
    </w:p>
    <w:p w14:paraId="6DBA2CC3" w14:textId="77777777" w:rsidR="000F67F3" w:rsidRPr="000F67F3" w:rsidRDefault="000F67F3" w:rsidP="00646629">
      <w:pPr>
        <w:pStyle w:val="afe"/>
      </w:pPr>
      <w:r w:rsidRPr="000F67F3">
        <w:t xml:space="preserve">    for (const auto&amp; </w:t>
      </w:r>
      <w:proofErr w:type="gramStart"/>
      <w:r w:rsidRPr="000F67F3">
        <w:t>item :</w:t>
      </w:r>
      <w:proofErr w:type="gramEnd"/>
      <w:r w:rsidRPr="000F67F3">
        <w:t xml:space="preserve"> items) {</w:t>
      </w:r>
    </w:p>
    <w:p w14:paraId="1A543532" w14:textId="77777777" w:rsidR="000F67F3" w:rsidRPr="000F67F3" w:rsidRDefault="000F67F3" w:rsidP="00646629">
      <w:pPr>
        <w:pStyle w:val="afe"/>
      </w:pPr>
      <w:r w:rsidRPr="000F67F3">
        <w:t xml:space="preserve">        </w:t>
      </w:r>
      <w:proofErr w:type="spellStart"/>
      <w:proofErr w:type="gramStart"/>
      <w:r w:rsidRPr="000F67F3">
        <w:t>SendMessage</w:t>
      </w:r>
      <w:proofErr w:type="spellEnd"/>
      <w:r w:rsidRPr="000F67F3">
        <w:t>(</w:t>
      </w:r>
      <w:proofErr w:type="spellStart"/>
      <w:proofErr w:type="gramEnd"/>
      <w:r w:rsidRPr="000F67F3">
        <w:t>hComboBox</w:t>
      </w:r>
      <w:proofErr w:type="spellEnd"/>
      <w:r w:rsidRPr="000F67F3">
        <w:t xml:space="preserve">, CB_ADDSTRING, 0, </w:t>
      </w:r>
      <w:proofErr w:type="spellStart"/>
      <w:r w:rsidRPr="000F67F3">
        <w:t>reinterpret_cast</w:t>
      </w:r>
      <w:proofErr w:type="spellEnd"/>
      <w:r w:rsidRPr="000F67F3">
        <w:t>&lt;LPARAM&gt;(</w:t>
      </w:r>
      <w:proofErr w:type="spellStart"/>
      <w:r w:rsidRPr="000F67F3">
        <w:t>item.c_str</w:t>
      </w:r>
      <w:proofErr w:type="spellEnd"/>
      <w:r w:rsidRPr="000F67F3">
        <w:t>()));</w:t>
      </w:r>
    </w:p>
    <w:p w14:paraId="2B89787C" w14:textId="77777777" w:rsidR="000F67F3" w:rsidRPr="000F67F3" w:rsidRDefault="000F67F3" w:rsidP="00646629">
      <w:pPr>
        <w:pStyle w:val="afe"/>
      </w:pPr>
      <w:r w:rsidRPr="000F67F3">
        <w:t xml:space="preserve">    }</w:t>
      </w:r>
    </w:p>
    <w:p w14:paraId="53E00529" w14:textId="77777777" w:rsidR="000F67F3" w:rsidRPr="000F67F3" w:rsidRDefault="000F67F3" w:rsidP="00646629">
      <w:pPr>
        <w:pStyle w:val="afe"/>
      </w:pPr>
      <w:r w:rsidRPr="000F67F3">
        <w:lastRenderedPageBreak/>
        <w:t xml:space="preserve">    </w:t>
      </w:r>
      <w:proofErr w:type="spellStart"/>
      <w:proofErr w:type="gramStart"/>
      <w:r w:rsidRPr="000F67F3">
        <w:t>SendMessage</w:t>
      </w:r>
      <w:proofErr w:type="spellEnd"/>
      <w:r w:rsidRPr="000F67F3">
        <w:t>(</w:t>
      </w:r>
      <w:proofErr w:type="spellStart"/>
      <w:proofErr w:type="gramEnd"/>
      <w:r w:rsidRPr="000F67F3">
        <w:t>hComboBox</w:t>
      </w:r>
      <w:proofErr w:type="spellEnd"/>
      <w:r w:rsidRPr="000F67F3">
        <w:t xml:space="preserve">, CB_SETCURSEL, </w:t>
      </w:r>
      <w:proofErr w:type="spellStart"/>
      <w:r w:rsidRPr="000F67F3">
        <w:t>static_cast</w:t>
      </w:r>
      <w:proofErr w:type="spellEnd"/>
      <w:r w:rsidRPr="000F67F3">
        <w:t>&lt;WPARAM&gt;(</w:t>
      </w:r>
      <w:proofErr w:type="spellStart"/>
      <w:r w:rsidRPr="000F67F3">
        <w:t>selectedIndex</w:t>
      </w:r>
      <w:proofErr w:type="spellEnd"/>
      <w:r w:rsidRPr="000F67F3">
        <w:t>), 0);</w:t>
      </w:r>
    </w:p>
    <w:p w14:paraId="5432E71C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proofErr w:type="gramStart"/>
      <w:r w:rsidRPr="000F67F3">
        <w:t>SendMessage</w:t>
      </w:r>
      <w:proofErr w:type="spellEnd"/>
      <w:r w:rsidRPr="000F67F3">
        <w:t>(</w:t>
      </w:r>
      <w:proofErr w:type="spellStart"/>
      <w:proofErr w:type="gramEnd"/>
      <w:r w:rsidRPr="000F67F3">
        <w:t>hComboBox</w:t>
      </w:r>
      <w:proofErr w:type="spellEnd"/>
      <w:r w:rsidRPr="000F67F3">
        <w:t xml:space="preserve">, WM_SETFONT, </w:t>
      </w:r>
      <w:proofErr w:type="spellStart"/>
      <w:r w:rsidRPr="000F67F3">
        <w:t>reinterpret_cast</w:t>
      </w:r>
      <w:proofErr w:type="spellEnd"/>
      <w:r w:rsidRPr="000F67F3">
        <w:t>&lt;WPARAM&gt;(_</w:t>
      </w:r>
      <w:proofErr w:type="spellStart"/>
      <w:r w:rsidRPr="000F67F3">
        <w:t>fonts.hControlFont</w:t>
      </w:r>
      <w:proofErr w:type="spellEnd"/>
      <w:r w:rsidRPr="000F67F3">
        <w:t>), TRUE);</w:t>
      </w:r>
    </w:p>
    <w:p w14:paraId="3FD9089F" w14:textId="77777777" w:rsidR="000F67F3" w:rsidRPr="000F67F3" w:rsidRDefault="000F67F3" w:rsidP="00646629">
      <w:pPr>
        <w:pStyle w:val="afe"/>
      </w:pPr>
      <w:r w:rsidRPr="000F67F3">
        <w:t xml:space="preserve">    return </w:t>
      </w:r>
      <w:proofErr w:type="spellStart"/>
      <w:r w:rsidRPr="000F67F3">
        <w:t>hComboBox</w:t>
      </w:r>
      <w:proofErr w:type="spellEnd"/>
      <w:r w:rsidRPr="000F67F3">
        <w:t>;</w:t>
      </w:r>
    </w:p>
    <w:p w14:paraId="042C8160" w14:textId="77777777" w:rsidR="000F67F3" w:rsidRPr="000F67F3" w:rsidRDefault="000F67F3" w:rsidP="00646629">
      <w:pPr>
        <w:pStyle w:val="afe"/>
      </w:pPr>
      <w:r w:rsidRPr="000F67F3">
        <w:t>}</w:t>
      </w:r>
    </w:p>
    <w:p w14:paraId="3A6BE989" w14:textId="77777777" w:rsidR="000F67F3" w:rsidRPr="000F67F3" w:rsidRDefault="000F67F3" w:rsidP="00646629">
      <w:pPr>
        <w:pStyle w:val="afe"/>
      </w:pPr>
    </w:p>
    <w:p w14:paraId="58EB064F" w14:textId="77777777" w:rsidR="000F67F3" w:rsidRPr="000F67F3" w:rsidRDefault="000F67F3" w:rsidP="00646629">
      <w:pPr>
        <w:pStyle w:val="afe"/>
      </w:pPr>
      <w:r w:rsidRPr="000F67F3">
        <w:t xml:space="preserve">HWND </w:t>
      </w:r>
      <w:proofErr w:type="spellStart"/>
      <w:proofErr w:type="gramStart"/>
      <w:r w:rsidRPr="000F67F3">
        <w:t>ControlCreator</w:t>
      </w:r>
      <w:proofErr w:type="spellEnd"/>
      <w:r w:rsidRPr="000F67F3">
        <w:t>::</w:t>
      </w:r>
      <w:proofErr w:type="spellStart"/>
      <w:proofErr w:type="gramEnd"/>
      <w:r w:rsidRPr="000F67F3">
        <w:t>createDefButton</w:t>
      </w:r>
      <w:proofErr w:type="spellEnd"/>
      <w:r w:rsidRPr="000F67F3">
        <w:t>(const int y, const std::</w:t>
      </w:r>
      <w:proofErr w:type="spellStart"/>
      <w:r w:rsidRPr="000F67F3">
        <w:t>wstring</w:t>
      </w:r>
      <w:proofErr w:type="spellEnd"/>
      <w:r w:rsidRPr="000F67F3">
        <w:t xml:space="preserve">&amp; text, const int </w:t>
      </w:r>
      <w:proofErr w:type="spellStart"/>
      <w:r w:rsidRPr="000F67F3">
        <w:t>buttonId</w:t>
      </w:r>
      <w:proofErr w:type="spellEnd"/>
      <w:r w:rsidRPr="000F67F3">
        <w:t>) const {</w:t>
      </w:r>
    </w:p>
    <w:p w14:paraId="4B5DE0DC" w14:textId="77777777" w:rsidR="000F67F3" w:rsidRPr="000F67F3" w:rsidRDefault="000F67F3" w:rsidP="00646629">
      <w:pPr>
        <w:pStyle w:val="afe"/>
      </w:pPr>
      <w:r w:rsidRPr="000F67F3">
        <w:t xml:space="preserve">    const HWND </w:t>
      </w:r>
      <w:proofErr w:type="spellStart"/>
      <w:r w:rsidRPr="000F67F3">
        <w:t>hButton</w:t>
      </w:r>
      <w:proofErr w:type="spellEnd"/>
      <w:r w:rsidRPr="000F67F3">
        <w:t xml:space="preserve"> = </w:t>
      </w:r>
      <w:proofErr w:type="spellStart"/>
      <w:proofErr w:type="gramStart"/>
      <w:r w:rsidRPr="000F67F3">
        <w:t>CreateWindow</w:t>
      </w:r>
      <w:proofErr w:type="spellEnd"/>
      <w:r w:rsidRPr="000F67F3">
        <w:t>(</w:t>
      </w:r>
      <w:proofErr w:type="gramEnd"/>
      <w:r w:rsidRPr="000F67F3">
        <w:t xml:space="preserve">L"BUTTON", </w:t>
      </w:r>
      <w:proofErr w:type="spellStart"/>
      <w:r w:rsidRPr="000F67F3">
        <w:t>text.c_str</w:t>
      </w:r>
      <w:proofErr w:type="spellEnd"/>
      <w:r w:rsidRPr="000F67F3">
        <w:t>(), WS_VISIBLE | WS_CHILD | BS_DEFPUSHBUTTON, X_OFFSET_DEF_BUTTON, y, BUTTON_WIDTH, BUTTON_HEIGHT, _</w:t>
      </w:r>
      <w:proofErr w:type="spellStart"/>
      <w:r w:rsidRPr="000F67F3">
        <w:t>hwnd</w:t>
      </w:r>
      <w:proofErr w:type="spellEnd"/>
      <w:r w:rsidRPr="000F67F3">
        <w:t xml:space="preserve">, </w:t>
      </w:r>
      <w:proofErr w:type="spellStart"/>
      <w:r w:rsidRPr="000F67F3">
        <w:t>reinterpret_cast</w:t>
      </w:r>
      <w:proofErr w:type="spellEnd"/>
      <w:r w:rsidRPr="000F67F3">
        <w:t>&lt;HMENU&gt;(</w:t>
      </w:r>
      <w:proofErr w:type="spellStart"/>
      <w:r w:rsidRPr="000F67F3">
        <w:t>buttonId</w:t>
      </w:r>
      <w:proofErr w:type="spellEnd"/>
      <w:r w:rsidRPr="000F67F3">
        <w:t xml:space="preserve">), </w:t>
      </w:r>
      <w:proofErr w:type="spellStart"/>
      <w:r w:rsidRPr="000F67F3">
        <w:t>nullptr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>);</w:t>
      </w:r>
    </w:p>
    <w:p w14:paraId="6B8841CB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proofErr w:type="gramStart"/>
      <w:r w:rsidRPr="000F67F3">
        <w:t>SendMessage</w:t>
      </w:r>
      <w:proofErr w:type="spellEnd"/>
      <w:r w:rsidRPr="000F67F3">
        <w:t>(</w:t>
      </w:r>
      <w:proofErr w:type="spellStart"/>
      <w:proofErr w:type="gramEnd"/>
      <w:r w:rsidRPr="000F67F3">
        <w:t>hButton</w:t>
      </w:r>
      <w:proofErr w:type="spellEnd"/>
      <w:r w:rsidRPr="000F67F3">
        <w:t xml:space="preserve">, WM_SETFONT, </w:t>
      </w:r>
      <w:proofErr w:type="spellStart"/>
      <w:r w:rsidRPr="000F67F3">
        <w:t>reinterpret_cast</w:t>
      </w:r>
      <w:proofErr w:type="spellEnd"/>
      <w:r w:rsidRPr="000F67F3">
        <w:t>&lt;WPARAM&gt;(_</w:t>
      </w:r>
      <w:proofErr w:type="spellStart"/>
      <w:r w:rsidRPr="000F67F3">
        <w:t>fonts.hLabelFont</w:t>
      </w:r>
      <w:proofErr w:type="spellEnd"/>
      <w:r w:rsidRPr="000F67F3">
        <w:t>), TRUE);</w:t>
      </w:r>
    </w:p>
    <w:p w14:paraId="6550FBD6" w14:textId="77777777" w:rsidR="000F67F3" w:rsidRPr="000F67F3" w:rsidRDefault="000F67F3" w:rsidP="00646629">
      <w:pPr>
        <w:pStyle w:val="afe"/>
      </w:pPr>
      <w:r w:rsidRPr="000F67F3">
        <w:t xml:space="preserve">    return </w:t>
      </w:r>
      <w:proofErr w:type="spellStart"/>
      <w:r w:rsidRPr="000F67F3">
        <w:t>hButton</w:t>
      </w:r>
      <w:proofErr w:type="spellEnd"/>
      <w:r w:rsidRPr="000F67F3">
        <w:t>;</w:t>
      </w:r>
    </w:p>
    <w:p w14:paraId="6EDA1A94" w14:textId="77777777" w:rsidR="000F67F3" w:rsidRPr="000F67F3" w:rsidRDefault="000F67F3" w:rsidP="00646629">
      <w:pPr>
        <w:pStyle w:val="afe"/>
      </w:pPr>
      <w:r w:rsidRPr="000F67F3">
        <w:t>}</w:t>
      </w:r>
    </w:p>
    <w:p w14:paraId="403A97CD" w14:textId="77777777" w:rsidR="000F67F3" w:rsidRPr="000F67F3" w:rsidRDefault="000F67F3" w:rsidP="00646629">
      <w:pPr>
        <w:pStyle w:val="afe"/>
      </w:pPr>
    </w:p>
    <w:p w14:paraId="22DE6D04" w14:textId="77777777" w:rsidR="000F67F3" w:rsidRPr="000F67F3" w:rsidRDefault="000F67F3" w:rsidP="00646629">
      <w:pPr>
        <w:pStyle w:val="afe"/>
      </w:pPr>
      <w:r w:rsidRPr="000F67F3">
        <w:t xml:space="preserve">HWND </w:t>
      </w:r>
      <w:proofErr w:type="spellStart"/>
      <w:proofErr w:type="gramStart"/>
      <w:r w:rsidRPr="000F67F3">
        <w:t>ControlCreator</w:t>
      </w:r>
      <w:proofErr w:type="spellEnd"/>
      <w:r w:rsidRPr="000F67F3">
        <w:t>::</w:t>
      </w:r>
      <w:proofErr w:type="spellStart"/>
      <w:proofErr w:type="gramEnd"/>
      <w:r w:rsidRPr="000F67F3">
        <w:t>createButton</w:t>
      </w:r>
      <w:proofErr w:type="spellEnd"/>
      <w:r w:rsidRPr="000F67F3">
        <w:t>(const int y, const std::</w:t>
      </w:r>
      <w:proofErr w:type="spellStart"/>
      <w:r w:rsidRPr="000F67F3">
        <w:t>wstring</w:t>
      </w:r>
      <w:proofErr w:type="spellEnd"/>
      <w:r w:rsidRPr="000F67F3">
        <w:t xml:space="preserve">&amp; text, const int </w:t>
      </w:r>
      <w:proofErr w:type="spellStart"/>
      <w:r w:rsidRPr="000F67F3">
        <w:t>buttonId</w:t>
      </w:r>
      <w:proofErr w:type="spellEnd"/>
      <w:r w:rsidRPr="000F67F3">
        <w:t>) const {</w:t>
      </w:r>
    </w:p>
    <w:p w14:paraId="4A08E840" w14:textId="77777777" w:rsidR="000F67F3" w:rsidRPr="000F67F3" w:rsidRDefault="000F67F3" w:rsidP="00646629">
      <w:pPr>
        <w:pStyle w:val="afe"/>
      </w:pPr>
      <w:r w:rsidRPr="000F67F3">
        <w:t xml:space="preserve">    const HWND </w:t>
      </w:r>
      <w:proofErr w:type="spellStart"/>
      <w:r w:rsidRPr="000F67F3">
        <w:t>hButton</w:t>
      </w:r>
      <w:proofErr w:type="spellEnd"/>
      <w:r w:rsidRPr="000F67F3">
        <w:t xml:space="preserve"> = </w:t>
      </w:r>
      <w:proofErr w:type="spellStart"/>
      <w:proofErr w:type="gramStart"/>
      <w:r w:rsidRPr="000F67F3">
        <w:t>CreateWindow</w:t>
      </w:r>
      <w:proofErr w:type="spellEnd"/>
      <w:r w:rsidRPr="000F67F3">
        <w:t>(</w:t>
      </w:r>
      <w:proofErr w:type="gramEnd"/>
      <w:r w:rsidRPr="000F67F3">
        <w:t xml:space="preserve">L"BUTTON", </w:t>
      </w:r>
      <w:proofErr w:type="spellStart"/>
      <w:r w:rsidRPr="000F67F3">
        <w:t>text.c_str</w:t>
      </w:r>
      <w:proofErr w:type="spellEnd"/>
      <w:r w:rsidRPr="000F67F3">
        <w:t>(), WS_VISIBLE | WS_CHILD, X_OFFSET_BUTTON, y, BUTTON_WIDTH, BUTTON_HEIGHT, _</w:t>
      </w:r>
      <w:proofErr w:type="spellStart"/>
      <w:r w:rsidRPr="000F67F3">
        <w:t>hwnd</w:t>
      </w:r>
      <w:proofErr w:type="spellEnd"/>
      <w:r w:rsidRPr="000F67F3">
        <w:t xml:space="preserve">, </w:t>
      </w:r>
      <w:proofErr w:type="spellStart"/>
      <w:r w:rsidRPr="000F67F3">
        <w:t>reinterpret_cast</w:t>
      </w:r>
      <w:proofErr w:type="spellEnd"/>
      <w:r w:rsidRPr="000F67F3">
        <w:t>&lt;HMENU&gt;(</w:t>
      </w:r>
      <w:proofErr w:type="spellStart"/>
      <w:r w:rsidRPr="000F67F3">
        <w:t>buttonId</w:t>
      </w:r>
      <w:proofErr w:type="spellEnd"/>
      <w:r w:rsidRPr="000F67F3">
        <w:t xml:space="preserve">), </w:t>
      </w:r>
      <w:proofErr w:type="spellStart"/>
      <w:r w:rsidRPr="000F67F3">
        <w:t>nullptr</w:t>
      </w:r>
      <w:proofErr w:type="spellEnd"/>
      <w:r w:rsidRPr="000F67F3">
        <w:t xml:space="preserve">, </w:t>
      </w:r>
      <w:proofErr w:type="spellStart"/>
      <w:r w:rsidRPr="000F67F3">
        <w:t>nullptr</w:t>
      </w:r>
      <w:proofErr w:type="spellEnd"/>
      <w:r w:rsidRPr="000F67F3">
        <w:t>);</w:t>
      </w:r>
    </w:p>
    <w:p w14:paraId="52C2C91F" w14:textId="77777777" w:rsidR="000F67F3" w:rsidRPr="000F67F3" w:rsidRDefault="000F67F3" w:rsidP="00646629">
      <w:pPr>
        <w:pStyle w:val="afe"/>
      </w:pPr>
      <w:r w:rsidRPr="000F67F3">
        <w:t xml:space="preserve">    </w:t>
      </w:r>
      <w:proofErr w:type="spellStart"/>
      <w:proofErr w:type="gramStart"/>
      <w:r w:rsidRPr="000F67F3">
        <w:t>SendMessage</w:t>
      </w:r>
      <w:proofErr w:type="spellEnd"/>
      <w:r w:rsidRPr="000F67F3">
        <w:t>(</w:t>
      </w:r>
      <w:proofErr w:type="spellStart"/>
      <w:proofErr w:type="gramEnd"/>
      <w:r w:rsidRPr="000F67F3">
        <w:t>hButton</w:t>
      </w:r>
      <w:proofErr w:type="spellEnd"/>
      <w:r w:rsidRPr="000F67F3">
        <w:t xml:space="preserve">, WM_SETFONT, </w:t>
      </w:r>
      <w:proofErr w:type="spellStart"/>
      <w:r w:rsidRPr="000F67F3">
        <w:t>reinterpret_cast</w:t>
      </w:r>
      <w:proofErr w:type="spellEnd"/>
      <w:r w:rsidRPr="000F67F3">
        <w:t>&lt;WPARAM&gt;(_</w:t>
      </w:r>
      <w:proofErr w:type="spellStart"/>
      <w:r w:rsidRPr="000F67F3">
        <w:t>fonts.hLabelFont</w:t>
      </w:r>
      <w:proofErr w:type="spellEnd"/>
      <w:r w:rsidRPr="000F67F3">
        <w:t>), TRUE);</w:t>
      </w:r>
    </w:p>
    <w:p w14:paraId="15AA9D5B" w14:textId="77777777" w:rsidR="000F67F3" w:rsidRPr="00D844E3" w:rsidRDefault="000F67F3" w:rsidP="00646629">
      <w:pPr>
        <w:pStyle w:val="afe"/>
        <w:rPr>
          <w:lang w:val="ru-RU"/>
        </w:rPr>
      </w:pPr>
      <w:r w:rsidRPr="000F67F3">
        <w:t xml:space="preserve">    return</w:t>
      </w:r>
      <w:r w:rsidRPr="00D844E3">
        <w:rPr>
          <w:lang w:val="ru-RU"/>
        </w:rPr>
        <w:t xml:space="preserve"> </w:t>
      </w:r>
      <w:proofErr w:type="spellStart"/>
      <w:r w:rsidRPr="000F67F3">
        <w:t>hButton</w:t>
      </w:r>
      <w:proofErr w:type="spellEnd"/>
      <w:r w:rsidRPr="00D844E3">
        <w:rPr>
          <w:lang w:val="ru-RU"/>
        </w:rPr>
        <w:t>;</w:t>
      </w:r>
    </w:p>
    <w:p w14:paraId="0BD1E233" w14:textId="34339979" w:rsidR="000F67F3" w:rsidRPr="00D844E3" w:rsidRDefault="000F67F3" w:rsidP="00646629">
      <w:pPr>
        <w:pStyle w:val="afe"/>
        <w:rPr>
          <w:lang w:val="ru-RU"/>
        </w:rPr>
      </w:pPr>
      <w:r w:rsidRPr="00D844E3">
        <w:rPr>
          <w:lang w:val="ru-RU"/>
        </w:rPr>
        <w:t>}</w:t>
      </w:r>
    </w:p>
    <w:p w14:paraId="3A93899B" w14:textId="4912C032" w:rsidR="00646629" w:rsidRDefault="00646629" w:rsidP="000F67F3">
      <w:pPr>
        <w:pStyle w:val="a5"/>
        <w:rPr>
          <w:rFonts w:ascii="Courier New" w:hAnsi="Courier New" w:cs="Courier New"/>
          <w:sz w:val="24"/>
          <w:szCs w:val="24"/>
        </w:rPr>
      </w:pPr>
    </w:p>
    <w:p w14:paraId="6F64238A" w14:textId="1A23CA32" w:rsidR="00646629" w:rsidRDefault="00646629" w:rsidP="00646629">
      <w:pPr>
        <w:pStyle w:val="aff3"/>
      </w:pPr>
      <w:r w:rsidRPr="00646629">
        <w:t>Примером многопоточности является использование рабочего потока для обработки и отправки данных через UDP. Поток управляется методами для запуска, выполнения основного цикла обработки и корректного завершения, обеспечивая асинхронную отправку данных из буфера.</w:t>
      </w:r>
      <w:r w:rsidR="00356E35">
        <w:t xml:space="preserve"> Ниже представлен код, демонстрирующий этот подход:</w:t>
      </w:r>
    </w:p>
    <w:p w14:paraId="0C22734A" w14:textId="20AD8260" w:rsidR="00646629" w:rsidRDefault="00646629" w:rsidP="00646629">
      <w:pPr>
        <w:pStyle w:val="aff3"/>
      </w:pPr>
    </w:p>
    <w:p w14:paraId="0C864372" w14:textId="77777777" w:rsidR="00646629" w:rsidRPr="00D844E3" w:rsidRDefault="00646629" w:rsidP="00646629">
      <w:pPr>
        <w:pStyle w:val="afe"/>
        <w:rPr>
          <w:lang w:val="ru-RU"/>
        </w:rPr>
      </w:pPr>
      <w:r w:rsidRPr="00646629">
        <w:t>void</w:t>
      </w:r>
      <w:r w:rsidRPr="00D844E3">
        <w:rPr>
          <w:lang w:val="ru-RU"/>
        </w:rPr>
        <w:t xml:space="preserve"> </w:t>
      </w:r>
      <w:proofErr w:type="spellStart"/>
      <w:proofErr w:type="gramStart"/>
      <w:r w:rsidRPr="00646629">
        <w:t>UDPSenderWorker</w:t>
      </w:r>
      <w:proofErr w:type="spellEnd"/>
      <w:r w:rsidRPr="00D844E3">
        <w:rPr>
          <w:lang w:val="ru-RU"/>
        </w:rPr>
        <w:t>::</w:t>
      </w:r>
      <w:proofErr w:type="gramEnd"/>
      <w:r w:rsidRPr="00646629">
        <w:t>start</w:t>
      </w:r>
      <w:r w:rsidRPr="00D844E3">
        <w:rPr>
          <w:lang w:val="ru-RU"/>
        </w:rPr>
        <w:t>() {</w:t>
      </w:r>
    </w:p>
    <w:p w14:paraId="15D61BB2" w14:textId="77777777" w:rsidR="00646629" w:rsidRPr="00D844E3" w:rsidRDefault="00646629" w:rsidP="00646629">
      <w:pPr>
        <w:pStyle w:val="afe"/>
        <w:rPr>
          <w:lang w:val="ru-RU"/>
        </w:rPr>
      </w:pPr>
      <w:r w:rsidRPr="00D844E3">
        <w:rPr>
          <w:lang w:val="ru-RU"/>
        </w:rPr>
        <w:t xml:space="preserve">    </w:t>
      </w:r>
      <w:r w:rsidRPr="00646629">
        <w:t>if</w:t>
      </w:r>
      <w:r w:rsidRPr="00D844E3">
        <w:rPr>
          <w:lang w:val="ru-RU"/>
        </w:rPr>
        <w:t xml:space="preserve"> </w:t>
      </w:r>
      <w:proofErr w:type="gramStart"/>
      <w:r w:rsidRPr="00D844E3">
        <w:rPr>
          <w:lang w:val="ru-RU"/>
        </w:rPr>
        <w:t>(!_</w:t>
      </w:r>
      <w:proofErr w:type="gramEnd"/>
      <w:r w:rsidRPr="00646629">
        <w:t>running</w:t>
      </w:r>
      <w:r w:rsidRPr="00D844E3">
        <w:rPr>
          <w:lang w:val="ru-RU"/>
        </w:rPr>
        <w:t>) {</w:t>
      </w:r>
    </w:p>
    <w:p w14:paraId="51F146BE" w14:textId="77777777" w:rsidR="00646629" w:rsidRPr="00646629" w:rsidRDefault="00646629" w:rsidP="00646629">
      <w:pPr>
        <w:pStyle w:val="afe"/>
      </w:pPr>
      <w:r w:rsidRPr="00D844E3">
        <w:rPr>
          <w:lang w:val="ru-RU"/>
        </w:rPr>
        <w:t xml:space="preserve">        </w:t>
      </w:r>
      <w:r w:rsidRPr="00646629">
        <w:t>_running = true;</w:t>
      </w:r>
    </w:p>
    <w:p w14:paraId="3033C103" w14:textId="77777777" w:rsidR="00646629" w:rsidRPr="00646629" w:rsidRDefault="00646629" w:rsidP="00646629">
      <w:pPr>
        <w:pStyle w:val="afe"/>
      </w:pPr>
      <w:r w:rsidRPr="00646629">
        <w:t xml:space="preserve">        _</w:t>
      </w:r>
      <w:proofErr w:type="spellStart"/>
      <w:r w:rsidRPr="00646629">
        <w:t>eventThread</w:t>
      </w:r>
      <w:proofErr w:type="spellEnd"/>
      <w:r w:rsidRPr="00646629">
        <w:t xml:space="preserve"> = </w:t>
      </w:r>
      <w:proofErr w:type="gramStart"/>
      <w:r w:rsidRPr="00646629">
        <w:t>std::</w:t>
      </w:r>
      <w:proofErr w:type="gramEnd"/>
      <w:r w:rsidRPr="00646629">
        <w:t>thread(&amp;</w:t>
      </w:r>
      <w:proofErr w:type="spellStart"/>
      <w:r w:rsidRPr="00646629">
        <w:t>ThreadWorker</w:t>
      </w:r>
      <w:proofErr w:type="spellEnd"/>
      <w:r w:rsidRPr="00646629">
        <w:t>::</w:t>
      </w:r>
      <w:proofErr w:type="spellStart"/>
      <w:r w:rsidRPr="00646629">
        <w:t>eventLoop</w:t>
      </w:r>
      <w:proofErr w:type="spellEnd"/>
      <w:r w:rsidRPr="00646629">
        <w:t>, this);</w:t>
      </w:r>
    </w:p>
    <w:p w14:paraId="4C806FB3" w14:textId="77777777" w:rsidR="00646629" w:rsidRPr="00646629" w:rsidRDefault="00646629" w:rsidP="00646629">
      <w:pPr>
        <w:pStyle w:val="afe"/>
      </w:pPr>
      <w:r w:rsidRPr="00646629">
        <w:t xml:space="preserve">    }</w:t>
      </w:r>
    </w:p>
    <w:p w14:paraId="7649F72C" w14:textId="77777777" w:rsidR="00646629" w:rsidRPr="00646629" w:rsidRDefault="00646629" w:rsidP="00646629">
      <w:pPr>
        <w:pStyle w:val="afe"/>
      </w:pPr>
      <w:r w:rsidRPr="00646629">
        <w:t>}</w:t>
      </w:r>
    </w:p>
    <w:p w14:paraId="0E9C4853" w14:textId="77777777" w:rsidR="00646629" w:rsidRPr="00646629" w:rsidRDefault="00646629" w:rsidP="00646629">
      <w:pPr>
        <w:pStyle w:val="afe"/>
      </w:pPr>
    </w:p>
    <w:p w14:paraId="1C8F5D04" w14:textId="77777777" w:rsidR="00646629" w:rsidRPr="00646629" w:rsidRDefault="00646629" w:rsidP="00646629">
      <w:pPr>
        <w:pStyle w:val="afe"/>
      </w:pPr>
      <w:r w:rsidRPr="00646629">
        <w:t xml:space="preserve">void </w:t>
      </w:r>
      <w:proofErr w:type="spellStart"/>
      <w:proofErr w:type="gramStart"/>
      <w:r w:rsidRPr="00646629">
        <w:t>UDPSenderWorker</w:t>
      </w:r>
      <w:proofErr w:type="spellEnd"/>
      <w:r w:rsidRPr="00646629">
        <w:t>::</w:t>
      </w:r>
      <w:proofErr w:type="spellStart"/>
      <w:proofErr w:type="gramEnd"/>
      <w:r w:rsidRPr="00646629">
        <w:t>eventLoop</w:t>
      </w:r>
      <w:proofErr w:type="spellEnd"/>
      <w:r w:rsidRPr="00646629">
        <w:t>() {</w:t>
      </w:r>
    </w:p>
    <w:p w14:paraId="42F01328" w14:textId="77777777" w:rsidR="00646629" w:rsidRPr="00646629" w:rsidRDefault="00646629" w:rsidP="00646629">
      <w:pPr>
        <w:pStyle w:val="afe"/>
      </w:pPr>
      <w:r w:rsidRPr="00646629">
        <w:t xml:space="preserve">    while (_running) {</w:t>
      </w:r>
    </w:p>
    <w:p w14:paraId="0F1BC1EC" w14:textId="77777777" w:rsidR="00646629" w:rsidRPr="00646629" w:rsidRDefault="00646629" w:rsidP="00646629">
      <w:pPr>
        <w:pStyle w:val="afe"/>
      </w:pPr>
      <w:r w:rsidRPr="00646629">
        <w:t xml:space="preserve">        if (const auto buffer = _</w:t>
      </w:r>
      <w:proofErr w:type="spellStart"/>
      <w:proofErr w:type="gramStart"/>
      <w:r w:rsidRPr="00646629">
        <w:t>buffer.dequeue</w:t>
      </w:r>
      <w:proofErr w:type="spellEnd"/>
      <w:proofErr w:type="gramEnd"/>
      <w:r w:rsidRPr="00646629">
        <w:t>()) {</w:t>
      </w:r>
    </w:p>
    <w:p w14:paraId="36EB2CCA" w14:textId="77777777" w:rsidR="00646629" w:rsidRPr="00646629" w:rsidRDefault="00646629" w:rsidP="00646629">
      <w:pPr>
        <w:pStyle w:val="afe"/>
      </w:pPr>
      <w:r w:rsidRPr="00646629">
        <w:t xml:space="preserve">            _</w:t>
      </w:r>
      <w:proofErr w:type="spellStart"/>
      <w:proofErr w:type="gramStart"/>
      <w:r w:rsidRPr="00646629">
        <w:t>sender.send</w:t>
      </w:r>
      <w:proofErr w:type="spellEnd"/>
      <w:proofErr w:type="gramEnd"/>
      <w:r w:rsidRPr="00646629">
        <w:t>(*buffer);</w:t>
      </w:r>
    </w:p>
    <w:p w14:paraId="772201BE" w14:textId="77777777" w:rsidR="00646629" w:rsidRPr="00646629" w:rsidRDefault="00646629" w:rsidP="00646629">
      <w:pPr>
        <w:pStyle w:val="afe"/>
      </w:pPr>
      <w:r w:rsidRPr="00646629">
        <w:t xml:space="preserve">        }</w:t>
      </w:r>
    </w:p>
    <w:p w14:paraId="6EA9D759" w14:textId="77777777" w:rsidR="00646629" w:rsidRPr="00646629" w:rsidRDefault="00646629" w:rsidP="00646629">
      <w:pPr>
        <w:pStyle w:val="afe"/>
      </w:pPr>
      <w:r w:rsidRPr="00646629">
        <w:lastRenderedPageBreak/>
        <w:t xml:space="preserve">    }</w:t>
      </w:r>
    </w:p>
    <w:p w14:paraId="04B75EF5" w14:textId="77777777" w:rsidR="00646629" w:rsidRPr="00646629" w:rsidRDefault="00646629" w:rsidP="00646629">
      <w:pPr>
        <w:pStyle w:val="afe"/>
      </w:pPr>
      <w:r w:rsidRPr="00646629">
        <w:t xml:space="preserve">} </w:t>
      </w:r>
    </w:p>
    <w:p w14:paraId="09C28698" w14:textId="77777777" w:rsidR="00646629" w:rsidRPr="00646629" w:rsidRDefault="00646629" w:rsidP="00646629">
      <w:pPr>
        <w:pStyle w:val="afe"/>
      </w:pPr>
    </w:p>
    <w:p w14:paraId="06B2216E" w14:textId="77777777" w:rsidR="00646629" w:rsidRPr="00646629" w:rsidRDefault="00646629" w:rsidP="00646629">
      <w:pPr>
        <w:pStyle w:val="afe"/>
      </w:pPr>
      <w:r w:rsidRPr="00646629">
        <w:t xml:space="preserve">void </w:t>
      </w:r>
      <w:proofErr w:type="spellStart"/>
      <w:proofErr w:type="gramStart"/>
      <w:r w:rsidRPr="00646629">
        <w:t>UDPSenderWorker</w:t>
      </w:r>
      <w:proofErr w:type="spellEnd"/>
      <w:r w:rsidRPr="00646629">
        <w:t>::</w:t>
      </w:r>
      <w:proofErr w:type="spellStart"/>
      <w:proofErr w:type="gramEnd"/>
      <w:r w:rsidRPr="00646629">
        <w:t>stopRunning</w:t>
      </w:r>
      <w:proofErr w:type="spellEnd"/>
      <w:r w:rsidRPr="00646629">
        <w:t>() {</w:t>
      </w:r>
    </w:p>
    <w:p w14:paraId="7AB932E1" w14:textId="77777777" w:rsidR="00646629" w:rsidRPr="00646629" w:rsidRDefault="00646629" w:rsidP="00646629">
      <w:pPr>
        <w:pStyle w:val="afe"/>
      </w:pPr>
      <w:r w:rsidRPr="00646629">
        <w:t xml:space="preserve">    if (_running) {</w:t>
      </w:r>
    </w:p>
    <w:p w14:paraId="2DE1CB3D" w14:textId="77777777" w:rsidR="00646629" w:rsidRPr="00646629" w:rsidRDefault="00646629" w:rsidP="00646629">
      <w:pPr>
        <w:pStyle w:val="afe"/>
      </w:pPr>
      <w:r w:rsidRPr="00646629">
        <w:t xml:space="preserve">        _running = false;</w:t>
      </w:r>
    </w:p>
    <w:p w14:paraId="4A3EB368" w14:textId="77777777" w:rsidR="00646629" w:rsidRPr="00646629" w:rsidRDefault="00646629" w:rsidP="00646629">
      <w:pPr>
        <w:pStyle w:val="afe"/>
      </w:pPr>
      <w:r w:rsidRPr="00646629">
        <w:t xml:space="preserve">    }</w:t>
      </w:r>
    </w:p>
    <w:p w14:paraId="62758B39" w14:textId="77777777" w:rsidR="00646629" w:rsidRPr="00646629" w:rsidRDefault="00646629" w:rsidP="00646629">
      <w:pPr>
        <w:pStyle w:val="afe"/>
      </w:pPr>
      <w:r w:rsidRPr="00646629">
        <w:t>}</w:t>
      </w:r>
    </w:p>
    <w:p w14:paraId="526AFFDE" w14:textId="77777777" w:rsidR="00646629" w:rsidRPr="00646629" w:rsidRDefault="00646629" w:rsidP="00646629">
      <w:pPr>
        <w:pStyle w:val="afe"/>
      </w:pPr>
    </w:p>
    <w:p w14:paraId="6DE6D2A5" w14:textId="77777777" w:rsidR="00646629" w:rsidRPr="00646629" w:rsidRDefault="00646629" w:rsidP="00646629">
      <w:pPr>
        <w:pStyle w:val="afe"/>
      </w:pPr>
      <w:r w:rsidRPr="00646629">
        <w:t xml:space="preserve">void </w:t>
      </w:r>
      <w:proofErr w:type="spellStart"/>
      <w:proofErr w:type="gramStart"/>
      <w:r w:rsidRPr="00646629">
        <w:t>UDPSenderWorker</w:t>
      </w:r>
      <w:proofErr w:type="spellEnd"/>
      <w:r w:rsidRPr="00646629">
        <w:t>::</w:t>
      </w:r>
      <w:proofErr w:type="spellStart"/>
      <w:proofErr w:type="gramEnd"/>
      <w:r w:rsidRPr="00646629">
        <w:t>waitForThread</w:t>
      </w:r>
      <w:proofErr w:type="spellEnd"/>
      <w:r w:rsidRPr="00646629">
        <w:t>() {</w:t>
      </w:r>
    </w:p>
    <w:p w14:paraId="4B2BEC77" w14:textId="77777777" w:rsidR="00646629" w:rsidRPr="00646629" w:rsidRDefault="00646629" w:rsidP="00646629">
      <w:pPr>
        <w:pStyle w:val="afe"/>
      </w:pPr>
      <w:r w:rsidRPr="00646629">
        <w:t xml:space="preserve">    if (_</w:t>
      </w:r>
      <w:proofErr w:type="spellStart"/>
      <w:r w:rsidRPr="00646629">
        <w:t>eventThread.joinable</w:t>
      </w:r>
      <w:proofErr w:type="spellEnd"/>
      <w:r w:rsidRPr="00646629">
        <w:t>()) {</w:t>
      </w:r>
    </w:p>
    <w:p w14:paraId="6F1B7A0D" w14:textId="77777777" w:rsidR="00646629" w:rsidRPr="00646629" w:rsidRDefault="00646629" w:rsidP="00646629">
      <w:pPr>
        <w:pStyle w:val="afe"/>
      </w:pPr>
      <w:r w:rsidRPr="00646629">
        <w:t xml:space="preserve">        _</w:t>
      </w:r>
      <w:proofErr w:type="spellStart"/>
      <w:r w:rsidRPr="00646629">
        <w:t>eventThread.join</w:t>
      </w:r>
      <w:proofErr w:type="spellEnd"/>
      <w:r w:rsidRPr="00646629">
        <w:t>();</w:t>
      </w:r>
    </w:p>
    <w:p w14:paraId="0C264959" w14:textId="77777777" w:rsidR="00646629" w:rsidRPr="00D844E3" w:rsidRDefault="00646629" w:rsidP="00646629">
      <w:pPr>
        <w:pStyle w:val="afe"/>
        <w:rPr>
          <w:lang w:val="ru-RU"/>
        </w:rPr>
      </w:pPr>
      <w:r w:rsidRPr="00646629">
        <w:t xml:space="preserve">    </w:t>
      </w:r>
      <w:r w:rsidRPr="00D844E3">
        <w:rPr>
          <w:lang w:val="ru-RU"/>
        </w:rPr>
        <w:t>}</w:t>
      </w:r>
    </w:p>
    <w:p w14:paraId="3B6F61F6" w14:textId="2C2D5858" w:rsidR="00646629" w:rsidRPr="00D844E3" w:rsidRDefault="00646629" w:rsidP="00646629">
      <w:pPr>
        <w:pStyle w:val="afe"/>
        <w:rPr>
          <w:lang w:val="ru-RU"/>
        </w:rPr>
      </w:pPr>
      <w:r w:rsidRPr="00D844E3">
        <w:rPr>
          <w:lang w:val="ru-RU"/>
        </w:rPr>
        <w:t>}</w:t>
      </w:r>
    </w:p>
    <w:p w14:paraId="62A2FB23" w14:textId="21895F62" w:rsidR="00646629" w:rsidRPr="00D844E3" w:rsidRDefault="00646629" w:rsidP="00646629">
      <w:pPr>
        <w:pStyle w:val="afe"/>
        <w:rPr>
          <w:lang w:val="ru-RU"/>
        </w:rPr>
      </w:pPr>
    </w:p>
    <w:p w14:paraId="7F28BB97" w14:textId="216E1F43" w:rsidR="00646629" w:rsidRDefault="00356E35" w:rsidP="00356E35">
      <w:pPr>
        <w:pStyle w:val="a5"/>
      </w:pPr>
      <w:r w:rsidRPr="00356E35">
        <w:t xml:space="preserve">Для захвата экрана используется последовательность операций с использованием </w:t>
      </w:r>
      <w:proofErr w:type="spellStart"/>
      <w:r w:rsidRPr="00356E35">
        <w:t>WinAPI</w:t>
      </w:r>
      <w:proofErr w:type="spellEnd"/>
      <w:r w:rsidRPr="00356E35">
        <w:t>, что позволяет получить изображение рабочего стола в виде массива байт. Пример кода, реализующего этот процесс, приведен ниже:</w:t>
      </w:r>
    </w:p>
    <w:p w14:paraId="18B20FC4" w14:textId="77777777" w:rsidR="00356E35" w:rsidRDefault="00356E35" w:rsidP="00646629">
      <w:pPr>
        <w:pStyle w:val="aff3"/>
      </w:pPr>
    </w:p>
    <w:p w14:paraId="2DDBF8B3" w14:textId="77777777" w:rsidR="00646629" w:rsidRPr="00D844E3" w:rsidRDefault="00646629" w:rsidP="00646629">
      <w:pPr>
        <w:pStyle w:val="afe"/>
        <w:rPr>
          <w:lang w:val="ru-RU"/>
        </w:rPr>
      </w:pPr>
      <w:proofErr w:type="gramStart"/>
      <w:r>
        <w:t>std</w:t>
      </w:r>
      <w:r w:rsidRPr="00D844E3">
        <w:rPr>
          <w:lang w:val="ru-RU"/>
        </w:rPr>
        <w:t>::</w:t>
      </w:r>
      <w:proofErr w:type="gramEnd"/>
      <w:r>
        <w:t>vector</w:t>
      </w:r>
      <w:r w:rsidRPr="00D844E3">
        <w:rPr>
          <w:lang w:val="ru-RU"/>
        </w:rPr>
        <w:t>&lt;</w:t>
      </w:r>
      <w:r>
        <w:t>byte</w:t>
      </w:r>
      <w:r w:rsidRPr="00D844E3">
        <w:rPr>
          <w:lang w:val="ru-RU"/>
        </w:rPr>
        <w:t xml:space="preserve">&gt; </w:t>
      </w:r>
      <w:proofErr w:type="spellStart"/>
      <w:r>
        <w:t>ScreenCapture</w:t>
      </w:r>
      <w:proofErr w:type="spellEnd"/>
      <w:r w:rsidRPr="00D844E3">
        <w:rPr>
          <w:lang w:val="ru-RU"/>
        </w:rPr>
        <w:t>::</w:t>
      </w:r>
      <w:r>
        <w:t>capture</w:t>
      </w:r>
      <w:r w:rsidRPr="00D844E3">
        <w:rPr>
          <w:lang w:val="ru-RU"/>
        </w:rPr>
        <w:t>() {</w:t>
      </w:r>
    </w:p>
    <w:p w14:paraId="4B99EE12" w14:textId="3A4AD027" w:rsidR="00646629" w:rsidRPr="00D844E3" w:rsidRDefault="00646629" w:rsidP="00646629">
      <w:pPr>
        <w:pStyle w:val="afe"/>
      </w:pPr>
      <w:r w:rsidRPr="00D844E3">
        <w:rPr>
          <w:lang w:val="ru-RU"/>
        </w:rPr>
        <w:t xml:space="preserve">    </w:t>
      </w:r>
      <w:r>
        <w:t>_</w:t>
      </w:r>
      <w:proofErr w:type="spellStart"/>
      <w:proofErr w:type="gramStart"/>
      <w:r>
        <w:t>bitmap.copyFrom</w:t>
      </w:r>
      <w:proofErr w:type="spellEnd"/>
      <w:proofErr w:type="gramEnd"/>
      <w:r>
        <w:t>(_</w:t>
      </w:r>
      <w:proofErr w:type="spellStart"/>
      <w:r>
        <w:t>dc.getHDC</w:t>
      </w:r>
      <w:proofErr w:type="spellEnd"/>
      <w:r>
        <w:t>());</w:t>
      </w:r>
    </w:p>
    <w:p w14:paraId="6B4F066C" w14:textId="77777777" w:rsidR="00646629" w:rsidRDefault="00646629" w:rsidP="00646629">
      <w:pPr>
        <w:pStyle w:val="afe"/>
      </w:pPr>
      <w:r>
        <w:t xml:space="preserve">    return _</w:t>
      </w:r>
      <w:proofErr w:type="spellStart"/>
      <w:proofErr w:type="gramStart"/>
      <w:r>
        <w:t>bitmap.getDIBits</w:t>
      </w:r>
      <w:proofErr w:type="spellEnd"/>
      <w:proofErr w:type="gramEnd"/>
      <w:r>
        <w:t xml:space="preserve">(); </w:t>
      </w:r>
    </w:p>
    <w:p w14:paraId="51B64DED" w14:textId="77777777" w:rsidR="00646629" w:rsidRDefault="00646629" w:rsidP="00646629">
      <w:pPr>
        <w:pStyle w:val="afe"/>
      </w:pPr>
      <w:r>
        <w:t>}</w:t>
      </w:r>
    </w:p>
    <w:p w14:paraId="59D85E21" w14:textId="77777777" w:rsidR="00646629" w:rsidRDefault="00646629" w:rsidP="00646629">
      <w:pPr>
        <w:pStyle w:val="afe"/>
      </w:pPr>
    </w:p>
    <w:p w14:paraId="5C9FFA71" w14:textId="77777777" w:rsidR="00646629" w:rsidRDefault="00646629" w:rsidP="00646629">
      <w:pPr>
        <w:pStyle w:val="afe"/>
      </w:pPr>
      <w:r>
        <w:t xml:space="preserve">void </w:t>
      </w:r>
      <w:proofErr w:type="gramStart"/>
      <w:r>
        <w:t>Bitmap::</w:t>
      </w:r>
      <w:proofErr w:type="spellStart"/>
      <w:proofErr w:type="gramEnd"/>
      <w:r>
        <w:t>copyFrom</w:t>
      </w:r>
      <w:proofErr w:type="spellEnd"/>
      <w:r>
        <w:t xml:space="preserve">(const HDC </w:t>
      </w:r>
      <w:proofErr w:type="spellStart"/>
      <w:r>
        <w:t>src</w:t>
      </w:r>
      <w:proofErr w:type="spellEnd"/>
      <w:r>
        <w:t>) const {</w:t>
      </w:r>
    </w:p>
    <w:p w14:paraId="0057B4D2" w14:textId="77777777" w:rsidR="00646629" w:rsidRDefault="00646629" w:rsidP="00646629">
      <w:pPr>
        <w:pStyle w:val="afe"/>
      </w:pPr>
      <w:r>
        <w:t xml:space="preserve">    </w:t>
      </w:r>
      <w:proofErr w:type="spellStart"/>
      <w:proofErr w:type="gramStart"/>
      <w:r>
        <w:t>BitBlt</w:t>
      </w:r>
      <w:proofErr w:type="spellEnd"/>
      <w:r>
        <w:t>(</w:t>
      </w:r>
      <w:proofErr w:type="gramEnd"/>
      <w:r>
        <w:t>_</w:t>
      </w:r>
      <w:proofErr w:type="spellStart"/>
      <w:r>
        <w:t>hMemoryDc</w:t>
      </w:r>
      <w:proofErr w:type="spellEnd"/>
      <w:r>
        <w:t xml:space="preserve">, 0, 0, _size.cx, _size.cy, </w:t>
      </w:r>
      <w:proofErr w:type="spellStart"/>
      <w:r>
        <w:t>src</w:t>
      </w:r>
      <w:proofErr w:type="spellEnd"/>
      <w:r>
        <w:t>, 0, 0, SRCCOPY);</w:t>
      </w:r>
    </w:p>
    <w:p w14:paraId="3FC081C1" w14:textId="77777777" w:rsidR="00646629" w:rsidRDefault="00646629" w:rsidP="00646629">
      <w:pPr>
        <w:pStyle w:val="afe"/>
      </w:pPr>
      <w:r>
        <w:t>}</w:t>
      </w:r>
    </w:p>
    <w:p w14:paraId="573E9C0F" w14:textId="77777777" w:rsidR="00646629" w:rsidRDefault="00646629" w:rsidP="00646629">
      <w:pPr>
        <w:pStyle w:val="afe"/>
      </w:pPr>
    </w:p>
    <w:p w14:paraId="17F5D699" w14:textId="77777777" w:rsidR="00646629" w:rsidRDefault="00646629" w:rsidP="00646629">
      <w:pPr>
        <w:pStyle w:val="afe"/>
      </w:pPr>
      <w:proofErr w:type="gramStart"/>
      <w:r>
        <w:t>std::</w:t>
      </w:r>
      <w:proofErr w:type="gramEnd"/>
      <w:r>
        <w:t>vector&lt;byte&gt; Bitmap::</w:t>
      </w:r>
      <w:proofErr w:type="spellStart"/>
      <w:r>
        <w:t>getDIBits</w:t>
      </w:r>
      <w:proofErr w:type="spellEnd"/>
      <w:r>
        <w:t>() {</w:t>
      </w:r>
    </w:p>
    <w:p w14:paraId="4D367BAE" w14:textId="77777777" w:rsidR="00646629" w:rsidRDefault="00646629" w:rsidP="00646629">
      <w:pPr>
        <w:pStyle w:val="afe"/>
      </w:pPr>
      <w:r>
        <w:t xml:space="preserve">    </w:t>
      </w:r>
      <w:proofErr w:type="gramStart"/>
      <w:r>
        <w:t>std::</w:t>
      </w:r>
      <w:proofErr w:type="gramEnd"/>
      <w:r>
        <w:t>vector&lt;byte&gt; buffer(_</w:t>
      </w:r>
      <w:proofErr w:type="spellStart"/>
      <w:r>
        <w:t>bi.biSizeImage</w:t>
      </w:r>
      <w:proofErr w:type="spellEnd"/>
      <w:r>
        <w:t>);</w:t>
      </w:r>
    </w:p>
    <w:p w14:paraId="3E33A2B8" w14:textId="77777777" w:rsidR="00646629" w:rsidRDefault="00646629" w:rsidP="00646629">
      <w:pPr>
        <w:pStyle w:val="afe"/>
      </w:pPr>
      <w:r>
        <w:t xml:space="preserve">    </w:t>
      </w:r>
      <w:proofErr w:type="spellStart"/>
      <w:proofErr w:type="gramStart"/>
      <w:r>
        <w:t>GetDIBits</w:t>
      </w:r>
      <w:proofErr w:type="spellEnd"/>
      <w:r>
        <w:t>(</w:t>
      </w:r>
      <w:proofErr w:type="gramEnd"/>
      <w:r>
        <w:t>_</w:t>
      </w:r>
      <w:proofErr w:type="spellStart"/>
      <w:r>
        <w:t>hMemoryDc</w:t>
      </w:r>
      <w:proofErr w:type="spellEnd"/>
      <w:r>
        <w:t>, _</w:t>
      </w:r>
      <w:proofErr w:type="spellStart"/>
      <w:r>
        <w:t>hMemoryBitmap</w:t>
      </w:r>
      <w:proofErr w:type="spellEnd"/>
      <w:r>
        <w:t xml:space="preserve">, 0, _size.cy, </w:t>
      </w:r>
    </w:p>
    <w:p w14:paraId="5DF644E2" w14:textId="77777777" w:rsidR="00646629" w:rsidRDefault="00646629" w:rsidP="00646629">
      <w:pPr>
        <w:pStyle w:val="afe"/>
      </w:pPr>
      <w:r>
        <w:t xml:space="preserve">        </w:t>
      </w:r>
      <w:proofErr w:type="spellStart"/>
      <w:r>
        <w:t>buffer.</w:t>
      </w:r>
      <w:proofErr w:type="gramStart"/>
      <w:r>
        <w:t>data</w:t>
      </w:r>
      <w:proofErr w:type="spellEnd"/>
      <w:r>
        <w:t>(</w:t>
      </w:r>
      <w:proofErr w:type="gramEnd"/>
      <w:r>
        <w:t xml:space="preserve">), </w:t>
      </w:r>
      <w:proofErr w:type="spellStart"/>
      <w:r>
        <w:t>reinterpret_cast</w:t>
      </w:r>
      <w:proofErr w:type="spellEnd"/>
      <w:r>
        <w:t>&lt;BITMAPINFO*&gt;(&amp;_bi), DIB_RGB_COLORS);</w:t>
      </w:r>
    </w:p>
    <w:p w14:paraId="4BBD7C59" w14:textId="77777777" w:rsidR="00646629" w:rsidRPr="00D844E3" w:rsidRDefault="00646629" w:rsidP="00646629">
      <w:pPr>
        <w:pStyle w:val="afe"/>
        <w:rPr>
          <w:lang w:val="ru-RU"/>
        </w:rPr>
      </w:pPr>
      <w:r>
        <w:t xml:space="preserve">    return</w:t>
      </w:r>
      <w:r w:rsidRPr="00D844E3">
        <w:rPr>
          <w:lang w:val="ru-RU"/>
        </w:rPr>
        <w:t xml:space="preserve"> </w:t>
      </w:r>
      <w:r>
        <w:t>buffer</w:t>
      </w:r>
      <w:r w:rsidRPr="00D844E3">
        <w:rPr>
          <w:lang w:val="ru-RU"/>
        </w:rPr>
        <w:t>;</w:t>
      </w:r>
    </w:p>
    <w:p w14:paraId="2F7D3AC9" w14:textId="7CBF9C41" w:rsidR="00646629" w:rsidRPr="00D844E3" w:rsidRDefault="00646629" w:rsidP="00646629">
      <w:pPr>
        <w:pStyle w:val="afe"/>
        <w:rPr>
          <w:lang w:val="ru-RU"/>
        </w:rPr>
      </w:pPr>
      <w:r w:rsidRPr="00D844E3">
        <w:rPr>
          <w:lang w:val="ru-RU"/>
        </w:rPr>
        <w:t>}</w:t>
      </w:r>
    </w:p>
    <w:p w14:paraId="5DDA550F" w14:textId="1BFE0C93" w:rsidR="00646629" w:rsidRPr="00D844E3" w:rsidRDefault="00646629" w:rsidP="00646629">
      <w:pPr>
        <w:pStyle w:val="afe"/>
        <w:rPr>
          <w:lang w:val="ru-RU"/>
        </w:rPr>
      </w:pPr>
    </w:p>
    <w:p w14:paraId="173B71AD" w14:textId="57740800" w:rsidR="00646629" w:rsidRPr="00356E35" w:rsidRDefault="00356E35" w:rsidP="00356E35">
      <w:pPr>
        <w:pStyle w:val="a5"/>
      </w:pPr>
      <w:r w:rsidRPr="00356E35">
        <w:rPr>
          <w:rStyle w:val="af7"/>
          <w:b w:val="0"/>
          <w:bCs w:val="0"/>
        </w:rPr>
        <w:t xml:space="preserve">Для отображения захваченного экрана используется </w:t>
      </w:r>
      <w:proofErr w:type="spellStart"/>
      <w:r w:rsidRPr="00356E35">
        <w:rPr>
          <w:rStyle w:val="af7"/>
          <w:b w:val="0"/>
          <w:bCs w:val="0"/>
        </w:rPr>
        <w:t>WinAPI</w:t>
      </w:r>
      <w:proofErr w:type="spellEnd"/>
      <w:r w:rsidRPr="00356E35">
        <w:rPr>
          <w:rStyle w:val="af7"/>
          <w:b w:val="0"/>
          <w:bCs w:val="0"/>
        </w:rPr>
        <w:t>, которое позволяет отобразить изображение из массива байт на экране.</w:t>
      </w:r>
      <w:r w:rsidRPr="00356E35">
        <w:t xml:space="preserve"> Код, который реализует вывод изображения, представлен ниже:</w:t>
      </w:r>
    </w:p>
    <w:p w14:paraId="1963DA6B" w14:textId="77777777" w:rsidR="00356E35" w:rsidRDefault="00356E35" w:rsidP="00646629">
      <w:pPr>
        <w:pStyle w:val="a5"/>
      </w:pPr>
    </w:p>
    <w:p w14:paraId="21CF413A" w14:textId="2A6CE859" w:rsidR="00646629" w:rsidRPr="00D844E3" w:rsidRDefault="00646629" w:rsidP="00646629">
      <w:pPr>
        <w:pStyle w:val="afe"/>
        <w:rPr>
          <w:lang w:val="ru-RU"/>
        </w:rPr>
      </w:pPr>
      <w:r>
        <w:t>void</w:t>
      </w:r>
      <w:r w:rsidRPr="00D844E3">
        <w:rPr>
          <w:lang w:val="ru-RU"/>
        </w:rPr>
        <w:t xml:space="preserve"> </w:t>
      </w:r>
      <w:proofErr w:type="spellStart"/>
      <w:proofErr w:type="gramStart"/>
      <w:r>
        <w:t>ScreenRender</w:t>
      </w:r>
      <w:proofErr w:type="spellEnd"/>
      <w:r w:rsidRPr="00D844E3">
        <w:rPr>
          <w:lang w:val="ru-RU"/>
        </w:rPr>
        <w:t>::</w:t>
      </w:r>
      <w:proofErr w:type="gramEnd"/>
      <w:r>
        <w:t>render</w:t>
      </w:r>
      <w:r w:rsidRPr="00D844E3">
        <w:rPr>
          <w:lang w:val="ru-RU"/>
        </w:rPr>
        <w:t>(</w:t>
      </w:r>
      <w:r>
        <w:t>const</w:t>
      </w:r>
      <w:r w:rsidRPr="00D844E3">
        <w:rPr>
          <w:lang w:val="ru-RU"/>
        </w:rPr>
        <w:t xml:space="preserve"> </w:t>
      </w:r>
      <w:r>
        <w:t>std</w:t>
      </w:r>
      <w:r w:rsidRPr="00D844E3">
        <w:rPr>
          <w:lang w:val="ru-RU"/>
        </w:rPr>
        <w:t>::</w:t>
      </w:r>
      <w:r>
        <w:t>vector</w:t>
      </w:r>
      <w:r w:rsidRPr="00D844E3">
        <w:rPr>
          <w:lang w:val="ru-RU"/>
        </w:rPr>
        <w:t>&lt;</w:t>
      </w:r>
      <w:r>
        <w:t>byte</w:t>
      </w:r>
      <w:r w:rsidRPr="00D844E3">
        <w:rPr>
          <w:lang w:val="ru-RU"/>
        </w:rPr>
        <w:t xml:space="preserve">&gt;&amp; </w:t>
      </w:r>
      <w:r>
        <w:t>screen</w:t>
      </w:r>
      <w:r w:rsidRPr="00D844E3">
        <w:rPr>
          <w:lang w:val="ru-RU"/>
        </w:rPr>
        <w:t>) {</w:t>
      </w:r>
    </w:p>
    <w:p w14:paraId="363F6A3D" w14:textId="3D783929" w:rsidR="00646629" w:rsidRDefault="00646629" w:rsidP="00356E35">
      <w:pPr>
        <w:pStyle w:val="afe"/>
      </w:pPr>
      <w:r w:rsidRPr="00D844E3">
        <w:rPr>
          <w:lang w:val="ru-RU"/>
        </w:rPr>
        <w:t xml:space="preserve">    </w:t>
      </w:r>
      <w:r>
        <w:t>_</w:t>
      </w:r>
      <w:proofErr w:type="spellStart"/>
      <w:proofErr w:type="gramStart"/>
      <w:r>
        <w:t>bitmap.setDIBits</w:t>
      </w:r>
      <w:proofErr w:type="spellEnd"/>
      <w:proofErr w:type="gramEnd"/>
      <w:r>
        <w:t xml:space="preserve">(screen); </w:t>
      </w:r>
    </w:p>
    <w:p w14:paraId="39DB7C7A" w14:textId="77777777" w:rsidR="00646629" w:rsidRDefault="00646629" w:rsidP="00646629">
      <w:pPr>
        <w:pStyle w:val="afe"/>
      </w:pPr>
      <w:r>
        <w:t xml:space="preserve">    _</w:t>
      </w:r>
      <w:proofErr w:type="spellStart"/>
      <w:proofErr w:type="gramStart"/>
      <w:r>
        <w:t>bitmap.copyTo</w:t>
      </w:r>
      <w:proofErr w:type="spellEnd"/>
      <w:proofErr w:type="gramEnd"/>
      <w:r>
        <w:t>(_</w:t>
      </w:r>
      <w:proofErr w:type="spellStart"/>
      <w:r>
        <w:t>dc.getHDC</w:t>
      </w:r>
      <w:proofErr w:type="spellEnd"/>
      <w:r>
        <w:t>());</w:t>
      </w:r>
    </w:p>
    <w:p w14:paraId="344337C0" w14:textId="77777777" w:rsidR="00646629" w:rsidRDefault="00646629" w:rsidP="00646629">
      <w:pPr>
        <w:pStyle w:val="afe"/>
      </w:pPr>
      <w:r>
        <w:t>}</w:t>
      </w:r>
    </w:p>
    <w:p w14:paraId="11BE9C04" w14:textId="77777777" w:rsidR="00646629" w:rsidRDefault="00646629" w:rsidP="00646629">
      <w:pPr>
        <w:pStyle w:val="afe"/>
      </w:pPr>
    </w:p>
    <w:p w14:paraId="58740212" w14:textId="77777777" w:rsidR="00646629" w:rsidRDefault="00646629" w:rsidP="00646629">
      <w:pPr>
        <w:pStyle w:val="afe"/>
      </w:pPr>
      <w:r>
        <w:t xml:space="preserve">void </w:t>
      </w:r>
      <w:proofErr w:type="gramStart"/>
      <w:r>
        <w:t>Bitmap::</w:t>
      </w:r>
      <w:proofErr w:type="spellStart"/>
      <w:proofErr w:type="gramEnd"/>
      <w:r>
        <w:t>setDIBits</w:t>
      </w:r>
      <w:proofErr w:type="spellEnd"/>
      <w:r>
        <w:t>(const std::vector&lt;byte&gt;&amp; data) const {</w:t>
      </w:r>
    </w:p>
    <w:p w14:paraId="7580445A" w14:textId="77777777" w:rsidR="00646629" w:rsidRDefault="00646629" w:rsidP="00646629">
      <w:pPr>
        <w:pStyle w:val="afe"/>
      </w:pPr>
      <w:r>
        <w:t xml:space="preserve">    </w:t>
      </w:r>
      <w:proofErr w:type="spellStart"/>
      <w:proofErr w:type="gramStart"/>
      <w:r>
        <w:t>SetDIBits</w:t>
      </w:r>
      <w:proofErr w:type="spellEnd"/>
      <w:r>
        <w:t>(</w:t>
      </w:r>
      <w:proofErr w:type="gramEnd"/>
      <w:r>
        <w:t>_</w:t>
      </w:r>
      <w:proofErr w:type="spellStart"/>
      <w:r>
        <w:t>hMemoryDc</w:t>
      </w:r>
      <w:proofErr w:type="spellEnd"/>
      <w:r>
        <w:t>, _</w:t>
      </w:r>
      <w:proofErr w:type="spellStart"/>
      <w:r>
        <w:t>hMemoryBitmap</w:t>
      </w:r>
      <w:proofErr w:type="spellEnd"/>
      <w:r>
        <w:t>, 0, _size.cy,</w:t>
      </w:r>
    </w:p>
    <w:p w14:paraId="54CB2C67" w14:textId="77777777" w:rsidR="00646629" w:rsidRDefault="00646629" w:rsidP="00646629">
      <w:pPr>
        <w:pStyle w:val="afe"/>
      </w:pPr>
      <w:r>
        <w:t xml:space="preserve">        </w:t>
      </w:r>
      <w:proofErr w:type="spellStart"/>
      <w:r>
        <w:t>data.</w:t>
      </w:r>
      <w:proofErr w:type="gramStart"/>
      <w:r>
        <w:t>data</w:t>
      </w:r>
      <w:proofErr w:type="spellEnd"/>
      <w:r>
        <w:t>(</w:t>
      </w:r>
      <w:proofErr w:type="gramEnd"/>
      <w:r>
        <w:t xml:space="preserve">), </w:t>
      </w:r>
      <w:proofErr w:type="spellStart"/>
      <w:r>
        <w:t>reinterpret_cast</w:t>
      </w:r>
      <w:proofErr w:type="spellEnd"/>
      <w:r>
        <w:t>&lt;const BITMAPINFO*&gt;(&amp;_bi), DIB_RGB_COLORS);</w:t>
      </w:r>
    </w:p>
    <w:p w14:paraId="11734110" w14:textId="77777777" w:rsidR="00646629" w:rsidRDefault="00646629" w:rsidP="00646629">
      <w:pPr>
        <w:pStyle w:val="afe"/>
      </w:pPr>
      <w:r>
        <w:t>}</w:t>
      </w:r>
    </w:p>
    <w:p w14:paraId="0D93CDE5" w14:textId="77777777" w:rsidR="00646629" w:rsidRDefault="00646629" w:rsidP="00646629">
      <w:pPr>
        <w:pStyle w:val="afe"/>
      </w:pPr>
    </w:p>
    <w:p w14:paraId="7A4E7DD0" w14:textId="77777777" w:rsidR="00646629" w:rsidRDefault="00646629" w:rsidP="00646629">
      <w:pPr>
        <w:pStyle w:val="afe"/>
      </w:pPr>
      <w:r>
        <w:t xml:space="preserve">void </w:t>
      </w:r>
      <w:proofErr w:type="gramStart"/>
      <w:r>
        <w:t>Bitmap::</w:t>
      </w:r>
      <w:proofErr w:type="spellStart"/>
      <w:proofErr w:type="gramEnd"/>
      <w:r>
        <w:t>copyTo</w:t>
      </w:r>
      <w:proofErr w:type="spellEnd"/>
      <w:r>
        <w:t xml:space="preserve">(const HDC </w:t>
      </w:r>
      <w:proofErr w:type="spellStart"/>
      <w:r>
        <w:t>dest</w:t>
      </w:r>
      <w:proofErr w:type="spellEnd"/>
      <w:r>
        <w:t>) const {</w:t>
      </w:r>
    </w:p>
    <w:p w14:paraId="303D9A89" w14:textId="77777777" w:rsidR="00646629" w:rsidRDefault="00646629" w:rsidP="00646629">
      <w:pPr>
        <w:pStyle w:val="afe"/>
      </w:pPr>
      <w:r>
        <w:t xml:space="preserve">    </w:t>
      </w:r>
      <w:proofErr w:type="spellStart"/>
      <w:proofErr w:type="gramStart"/>
      <w:r>
        <w:t>BitBlt</w:t>
      </w:r>
      <w:proofErr w:type="spellEnd"/>
      <w:r>
        <w:t>(</w:t>
      </w:r>
      <w:proofErr w:type="spellStart"/>
      <w:proofErr w:type="gramEnd"/>
      <w:r>
        <w:t>dest</w:t>
      </w:r>
      <w:proofErr w:type="spellEnd"/>
      <w:r>
        <w:t>, 0, 0, _size.cx, _size.cy, _</w:t>
      </w:r>
      <w:proofErr w:type="spellStart"/>
      <w:r>
        <w:t>hMemoryDc</w:t>
      </w:r>
      <w:proofErr w:type="spellEnd"/>
      <w:r>
        <w:t>, 0, 0, SRCCOPY);</w:t>
      </w:r>
    </w:p>
    <w:p w14:paraId="25C5DAA0" w14:textId="3BC46DCE" w:rsidR="00646629" w:rsidRPr="00D844E3" w:rsidRDefault="00646629" w:rsidP="00646629">
      <w:pPr>
        <w:pStyle w:val="afe"/>
        <w:rPr>
          <w:lang w:val="ru-RU"/>
        </w:rPr>
      </w:pPr>
      <w:r w:rsidRPr="00D844E3">
        <w:rPr>
          <w:lang w:val="ru-RU"/>
        </w:rPr>
        <w:t>}</w:t>
      </w:r>
    </w:p>
    <w:p w14:paraId="428D087D" w14:textId="27DFF39D" w:rsidR="00205BC7" w:rsidRPr="00D844E3" w:rsidRDefault="00205BC7" w:rsidP="00646629">
      <w:pPr>
        <w:pStyle w:val="afe"/>
        <w:rPr>
          <w:lang w:val="ru-RU"/>
        </w:rPr>
      </w:pPr>
    </w:p>
    <w:p w14:paraId="55918B8D" w14:textId="0D17BE3F" w:rsidR="00183E1E" w:rsidRDefault="00183E1E" w:rsidP="00183E1E">
      <w:pPr>
        <w:pStyle w:val="aff3"/>
      </w:pPr>
      <w:r w:rsidRPr="00183E1E">
        <w:t xml:space="preserve">Пример кода ниже демонстрирует работу с сокетами для реализации сетевого общения. Класс </w:t>
      </w:r>
      <w:r w:rsidRPr="00183E1E">
        <w:rPr>
          <w:rStyle w:val="HTML"/>
          <w:rFonts w:ascii="Times New Roman" w:eastAsia="Calibri" w:hAnsi="Times New Roman" w:cs="Times New Roman"/>
          <w:sz w:val="28"/>
          <w:szCs w:val="28"/>
        </w:rPr>
        <w:t>Socket</w:t>
      </w:r>
      <w:r w:rsidRPr="00183E1E">
        <w:t xml:space="preserve"> инкапсулирует все основные операции с сокетами, такие как создание, привязка, прослушивание, принятие соединений и обмен данными с использованием различных методов передачи</w:t>
      </w:r>
    </w:p>
    <w:p w14:paraId="4F71F794" w14:textId="6233C41A" w:rsidR="00183E1E" w:rsidRDefault="00183E1E" w:rsidP="00183E1E">
      <w:pPr>
        <w:pStyle w:val="aff3"/>
      </w:pPr>
    </w:p>
    <w:p w14:paraId="2F3F2584" w14:textId="77777777" w:rsidR="00183E1E" w:rsidRPr="00183E1E" w:rsidRDefault="00183E1E" w:rsidP="00183E1E">
      <w:pPr>
        <w:pStyle w:val="afe"/>
      </w:pPr>
      <w:proofErr w:type="gramStart"/>
      <w:r w:rsidRPr="00183E1E">
        <w:t>Socket::</w:t>
      </w:r>
      <w:proofErr w:type="gramEnd"/>
      <w:r w:rsidRPr="00183E1E">
        <w:t>Socket(const SOCKET socket): _sock(socket) {</w:t>
      </w:r>
    </w:p>
    <w:p w14:paraId="248F01DC" w14:textId="77777777" w:rsidR="00183E1E" w:rsidRPr="00183E1E" w:rsidRDefault="00183E1E" w:rsidP="00183E1E">
      <w:pPr>
        <w:pStyle w:val="afe"/>
      </w:pPr>
      <w:r w:rsidRPr="00183E1E">
        <w:t xml:space="preserve">    </w:t>
      </w:r>
      <w:proofErr w:type="spellStart"/>
      <w:proofErr w:type="gramStart"/>
      <w:r w:rsidRPr="00183E1E">
        <w:t>SocketErrorChecker</w:t>
      </w:r>
      <w:proofErr w:type="spellEnd"/>
      <w:r w:rsidRPr="00183E1E">
        <w:t>::</w:t>
      </w:r>
      <w:proofErr w:type="spellStart"/>
      <w:proofErr w:type="gramEnd"/>
      <w:r w:rsidRPr="00183E1E">
        <w:t>checkSocket</w:t>
      </w:r>
      <w:proofErr w:type="spellEnd"/>
      <w:r w:rsidRPr="00183E1E">
        <w:t>(_sock);</w:t>
      </w:r>
    </w:p>
    <w:p w14:paraId="1D4724A6" w14:textId="77777777" w:rsidR="00183E1E" w:rsidRPr="00183E1E" w:rsidRDefault="00183E1E" w:rsidP="00183E1E">
      <w:pPr>
        <w:pStyle w:val="afe"/>
      </w:pPr>
      <w:r w:rsidRPr="00183E1E">
        <w:t>}</w:t>
      </w:r>
    </w:p>
    <w:p w14:paraId="4D55B1F8" w14:textId="77777777" w:rsidR="00183E1E" w:rsidRPr="00183E1E" w:rsidRDefault="00183E1E" w:rsidP="00183E1E">
      <w:pPr>
        <w:pStyle w:val="afe"/>
      </w:pPr>
    </w:p>
    <w:p w14:paraId="6B9963BD" w14:textId="77777777" w:rsidR="00183E1E" w:rsidRPr="00183E1E" w:rsidRDefault="00183E1E" w:rsidP="00183E1E">
      <w:pPr>
        <w:pStyle w:val="afe"/>
      </w:pPr>
      <w:proofErr w:type="gramStart"/>
      <w:r w:rsidRPr="00183E1E">
        <w:t>Socket::</w:t>
      </w:r>
      <w:proofErr w:type="gramEnd"/>
      <w:r w:rsidRPr="00183E1E">
        <w:t>Socket(const int type, const int protocol): _sock(socket(AF_INET, type, protocol)) {</w:t>
      </w:r>
    </w:p>
    <w:p w14:paraId="76943208" w14:textId="77777777" w:rsidR="00183E1E" w:rsidRPr="00183E1E" w:rsidRDefault="00183E1E" w:rsidP="00183E1E">
      <w:pPr>
        <w:pStyle w:val="afe"/>
      </w:pPr>
      <w:r w:rsidRPr="00183E1E">
        <w:t xml:space="preserve">    </w:t>
      </w:r>
      <w:proofErr w:type="spellStart"/>
      <w:proofErr w:type="gramStart"/>
      <w:r w:rsidRPr="00183E1E">
        <w:t>SocketErrorChecker</w:t>
      </w:r>
      <w:proofErr w:type="spellEnd"/>
      <w:r w:rsidRPr="00183E1E">
        <w:t>::</w:t>
      </w:r>
      <w:proofErr w:type="spellStart"/>
      <w:proofErr w:type="gramEnd"/>
      <w:r w:rsidRPr="00183E1E">
        <w:t>checkSocket</w:t>
      </w:r>
      <w:proofErr w:type="spellEnd"/>
      <w:r w:rsidRPr="00183E1E">
        <w:t>(_sock);</w:t>
      </w:r>
    </w:p>
    <w:p w14:paraId="2E505E29" w14:textId="77777777" w:rsidR="00183E1E" w:rsidRPr="00183E1E" w:rsidRDefault="00183E1E" w:rsidP="00183E1E">
      <w:pPr>
        <w:pStyle w:val="afe"/>
      </w:pPr>
      <w:r w:rsidRPr="00183E1E">
        <w:t>}</w:t>
      </w:r>
    </w:p>
    <w:p w14:paraId="5C390B1B" w14:textId="77777777" w:rsidR="00183E1E" w:rsidRPr="00183E1E" w:rsidRDefault="00183E1E" w:rsidP="00183E1E">
      <w:pPr>
        <w:pStyle w:val="afe"/>
      </w:pPr>
    </w:p>
    <w:p w14:paraId="136BFE34" w14:textId="77777777" w:rsidR="00183E1E" w:rsidRPr="00183E1E" w:rsidRDefault="00183E1E" w:rsidP="00183E1E">
      <w:pPr>
        <w:pStyle w:val="afe"/>
      </w:pPr>
      <w:r w:rsidRPr="00183E1E">
        <w:t xml:space="preserve">void </w:t>
      </w:r>
      <w:proofErr w:type="gramStart"/>
      <w:r w:rsidRPr="00183E1E">
        <w:t>Socket::</w:t>
      </w:r>
      <w:proofErr w:type="spellStart"/>
      <w:proofErr w:type="gramEnd"/>
      <w:r w:rsidRPr="00183E1E">
        <w:t>bindSocket</w:t>
      </w:r>
      <w:proofErr w:type="spellEnd"/>
      <w:r w:rsidRPr="00183E1E">
        <w:t xml:space="preserve">(const </w:t>
      </w:r>
      <w:proofErr w:type="spellStart"/>
      <w:r w:rsidRPr="00183E1E">
        <w:t>u_short</w:t>
      </w:r>
      <w:proofErr w:type="spellEnd"/>
      <w:r w:rsidRPr="00183E1E">
        <w:t xml:space="preserve"> port) const {</w:t>
      </w:r>
    </w:p>
    <w:p w14:paraId="3103B9E1" w14:textId="77777777" w:rsidR="00183E1E" w:rsidRPr="00183E1E" w:rsidRDefault="00183E1E" w:rsidP="00183E1E">
      <w:pPr>
        <w:pStyle w:val="afe"/>
      </w:pPr>
      <w:r w:rsidRPr="00183E1E">
        <w:t xml:space="preserve">    const </w:t>
      </w:r>
      <w:proofErr w:type="spellStart"/>
      <w:r w:rsidRPr="00183E1E">
        <w:t>sockaddr_in</w:t>
      </w:r>
      <w:proofErr w:type="spellEnd"/>
      <w:r w:rsidRPr="00183E1E">
        <w:t xml:space="preserve"> </w:t>
      </w:r>
      <w:proofErr w:type="spellStart"/>
      <w:r w:rsidRPr="00183E1E">
        <w:t>serverAddr</w:t>
      </w:r>
      <w:proofErr w:type="spellEnd"/>
      <w:r w:rsidRPr="00183E1E">
        <w:t xml:space="preserve"> = </w:t>
      </w:r>
      <w:proofErr w:type="spellStart"/>
      <w:proofErr w:type="gramStart"/>
      <w:r w:rsidRPr="00183E1E">
        <w:t>SockaddrUtils</w:t>
      </w:r>
      <w:proofErr w:type="spellEnd"/>
      <w:r w:rsidRPr="00183E1E">
        <w:t>::</w:t>
      </w:r>
      <w:proofErr w:type="spellStart"/>
      <w:proofErr w:type="gramEnd"/>
      <w:r w:rsidRPr="00183E1E">
        <w:t>createAddrAnyInterface</w:t>
      </w:r>
      <w:proofErr w:type="spellEnd"/>
      <w:r w:rsidRPr="00183E1E">
        <w:t>(port);</w:t>
      </w:r>
    </w:p>
    <w:p w14:paraId="76FEADEC" w14:textId="77777777" w:rsidR="00183E1E" w:rsidRPr="00183E1E" w:rsidRDefault="00183E1E" w:rsidP="00183E1E">
      <w:pPr>
        <w:pStyle w:val="afe"/>
      </w:pPr>
      <w:r w:rsidRPr="00183E1E">
        <w:t xml:space="preserve">    const int result = </w:t>
      </w:r>
      <w:proofErr w:type="gramStart"/>
      <w:r w:rsidRPr="00183E1E">
        <w:t>bind(</w:t>
      </w:r>
      <w:proofErr w:type="gramEnd"/>
      <w:r w:rsidRPr="00183E1E">
        <w:t xml:space="preserve">_sock, </w:t>
      </w:r>
      <w:proofErr w:type="spellStart"/>
      <w:r w:rsidRPr="00183E1E">
        <w:t>reinterpret_cast</w:t>
      </w:r>
      <w:proofErr w:type="spellEnd"/>
      <w:r w:rsidRPr="00183E1E">
        <w:t xml:space="preserve">&lt;const </w:t>
      </w:r>
      <w:proofErr w:type="spellStart"/>
      <w:r w:rsidRPr="00183E1E">
        <w:t>sockaddr</w:t>
      </w:r>
      <w:proofErr w:type="spellEnd"/>
      <w:r w:rsidRPr="00183E1E">
        <w:t>*&gt;(&amp;</w:t>
      </w:r>
      <w:proofErr w:type="spellStart"/>
      <w:r w:rsidRPr="00183E1E">
        <w:t>serverAddr</w:t>
      </w:r>
      <w:proofErr w:type="spellEnd"/>
      <w:r w:rsidRPr="00183E1E">
        <w:t xml:space="preserve">), </w:t>
      </w:r>
      <w:proofErr w:type="spellStart"/>
      <w:r w:rsidRPr="00183E1E">
        <w:t>sizeof</w:t>
      </w:r>
      <w:proofErr w:type="spellEnd"/>
      <w:r w:rsidRPr="00183E1E">
        <w:t>(</w:t>
      </w:r>
      <w:proofErr w:type="spellStart"/>
      <w:r w:rsidRPr="00183E1E">
        <w:t>serverAddr</w:t>
      </w:r>
      <w:proofErr w:type="spellEnd"/>
      <w:r w:rsidRPr="00183E1E">
        <w:t>));</w:t>
      </w:r>
    </w:p>
    <w:p w14:paraId="236337FD" w14:textId="77777777" w:rsidR="00183E1E" w:rsidRPr="00183E1E" w:rsidRDefault="00183E1E" w:rsidP="00183E1E">
      <w:pPr>
        <w:pStyle w:val="afe"/>
      </w:pPr>
      <w:r w:rsidRPr="00183E1E">
        <w:t xml:space="preserve">    </w:t>
      </w:r>
      <w:proofErr w:type="spellStart"/>
      <w:proofErr w:type="gramStart"/>
      <w:r w:rsidRPr="00183E1E">
        <w:t>SocketErrorChecker</w:t>
      </w:r>
      <w:proofErr w:type="spellEnd"/>
      <w:r w:rsidRPr="00183E1E">
        <w:t>::</w:t>
      </w:r>
      <w:proofErr w:type="spellStart"/>
      <w:proofErr w:type="gramEnd"/>
      <w:r w:rsidRPr="00183E1E">
        <w:t>checkBindError</w:t>
      </w:r>
      <w:proofErr w:type="spellEnd"/>
      <w:r w:rsidRPr="00183E1E">
        <w:t>(result);</w:t>
      </w:r>
    </w:p>
    <w:p w14:paraId="3067A520" w14:textId="77777777" w:rsidR="00183E1E" w:rsidRPr="00183E1E" w:rsidRDefault="00183E1E" w:rsidP="00183E1E">
      <w:pPr>
        <w:pStyle w:val="afe"/>
      </w:pPr>
      <w:r w:rsidRPr="00183E1E">
        <w:t>}</w:t>
      </w:r>
    </w:p>
    <w:p w14:paraId="133689A8" w14:textId="77777777" w:rsidR="00183E1E" w:rsidRPr="00183E1E" w:rsidRDefault="00183E1E" w:rsidP="00183E1E">
      <w:pPr>
        <w:pStyle w:val="afe"/>
      </w:pPr>
    </w:p>
    <w:p w14:paraId="2E4B9B05" w14:textId="77777777" w:rsidR="00183E1E" w:rsidRPr="00183E1E" w:rsidRDefault="00183E1E" w:rsidP="00183E1E">
      <w:pPr>
        <w:pStyle w:val="afe"/>
      </w:pPr>
      <w:r w:rsidRPr="00183E1E">
        <w:t xml:space="preserve">void </w:t>
      </w:r>
      <w:proofErr w:type="gramStart"/>
      <w:r w:rsidRPr="00183E1E">
        <w:t>Socket::</w:t>
      </w:r>
      <w:proofErr w:type="spellStart"/>
      <w:proofErr w:type="gramEnd"/>
      <w:r w:rsidRPr="00183E1E">
        <w:t>listenOnSocket</w:t>
      </w:r>
      <w:proofErr w:type="spellEnd"/>
      <w:r w:rsidRPr="00183E1E">
        <w:t>(const int backlog) const {</w:t>
      </w:r>
    </w:p>
    <w:p w14:paraId="2586D002" w14:textId="77777777" w:rsidR="00183E1E" w:rsidRPr="00183E1E" w:rsidRDefault="00183E1E" w:rsidP="00183E1E">
      <w:pPr>
        <w:pStyle w:val="afe"/>
      </w:pPr>
      <w:r w:rsidRPr="00183E1E">
        <w:t xml:space="preserve">    const int result = </w:t>
      </w:r>
      <w:proofErr w:type="gramStart"/>
      <w:r w:rsidRPr="00183E1E">
        <w:t>listen(</w:t>
      </w:r>
      <w:proofErr w:type="gramEnd"/>
      <w:r w:rsidRPr="00183E1E">
        <w:t>_sock, backlog);</w:t>
      </w:r>
    </w:p>
    <w:p w14:paraId="3FE69140" w14:textId="77777777" w:rsidR="00183E1E" w:rsidRPr="00183E1E" w:rsidRDefault="00183E1E" w:rsidP="00183E1E">
      <w:pPr>
        <w:pStyle w:val="afe"/>
      </w:pPr>
      <w:r w:rsidRPr="00183E1E">
        <w:t xml:space="preserve">    </w:t>
      </w:r>
      <w:proofErr w:type="spellStart"/>
      <w:proofErr w:type="gramStart"/>
      <w:r w:rsidRPr="00183E1E">
        <w:t>SocketErrorChecker</w:t>
      </w:r>
      <w:proofErr w:type="spellEnd"/>
      <w:r w:rsidRPr="00183E1E">
        <w:t>::</w:t>
      </w:r>
      <w:proofErr w:type="spellStart"/>
      <w:proofErr w:type="gramEnd"/>
      <w:r w:rsidRPr="00183E1E">
        <w:t>checkListenError</w:t>
      </w:r>
      <w:proofErr w:type="spellEnd"/>
      <w:r w:rsidRPr="00183E1E">
        <w:t>(result);</w:t>
      </w:r>
    </w:p>
    <w:p w14:paraId="0B5F2AC1" w14:textId="77777777" w:rsidR="00183E1E" w:rsidRPr="00183E1E" w:rsidRDefault="00183E1E" w:rsidP="00183E1E">
      <w:pPr>
        <w:pStyle w:val="afe"/>
      </w:pPr>
      <w:r w:rsidRPr="00183E1E">
        <w:t>}</w:t>
      </w:r>
    </w:p>
    <w:p w14:paraId="5CF7F42B" w14:textId="77777777" w:rsidR="00183E1E" w:rsidRPr="00183E1E" w:rsidRDefault="00183E1E" w:rsidP="00183E1E">
      <w:pPr>
        <w:pStyle w:val="afe"/>
      </w:pPr>
    </w:p>
    <w:p w14:paraId="2F5F0F75" w14:textId="77777777" w:rsidR="00183E1E" w:rsidRPr="00183E1E" w:rsidRDefault="00183E1E" w:rsidP="00183E1E">
      <w:pPr>
        <w:pStyle w:val="afe"/>
      </w:pPr>
      <w:r w:rsidRPr="00183E1E">
        <w:t xml:space="preserve">Socket </w:t>
      </w:r>
      <w:proofErr w:type="gramStart"/>
      <w:r w:rsidRPr="00183E1E">
        <w:t>Socket::</w:t>
      </w:r>
      <w:proofErr w:type="spellStart"/>
      <w:proofErr w:type="gramEnd"/>
      <w:r w:rsidRPr="00183E1E">
        <w:t>acceptConnection</w:t>
      </w:r>
      <w:proofErr w:type="spellEnd"/>
      <w:r w:rsidRPr="00183E1E">
        <w:t>(</w:t>
      </w:r>
      <w:proofErr w:type="spellStart"/>
      <w:r w:rsidRPr="00183E1E">
        <w:t>sockaddr_in</w:t>
      </w:r>
      <w:proofErr w:type="spellEnd"/>
      <w:r w:rsidRPr="00183E1E">
        <w:t xml:space="preserve">* </w:t>
      </w:r>
      <w:proofErr w:type="spellStart"/>
      <w:r w:rsidRPr="00183E1E">
        <w:t>clientAddr</w:t>
      </w:r>
      <w:proofErr w:type="spellEnd"/>
      <w:r w:rsidRPr="00183E1E">
        <w:t xml:space="preserve">, int* </w:t>
      </w:r>
      <w:proofErr w:type="spellStart"/>
      <w:r w:rsidRPr="00183E1E">
        <w:t>clientAddrSize</w:t>
      </w:r>
      <w:proofErr w:type="spellEnd"/>
      <w:r w:rsidRPr="00183E1E">
        <w:t>) const {</w:t>
      </w:r>
    </w:p>
    <w:p w14:paraId="6CE0BC51" w14:textId="77777777" w:rsidR="00183E1E" w:rsidRPr="00183E1E" w:rsidRDefault="00183E1E" w:rsidP="00183E1E">
      <w:pPr>
        <w:pStyle w:val="afe"/>
      </w:pPr>
      <w:r w:rsidRPr="00183E1E">
        <w:t xml:space="preserve">    const SOCKET </w:t>
      </w:r>
      <w:proofErr w:type="spellStart"/>
      <w:r w:rsidRPr="00183E1E">
        <w:t>clientSock</w:t>
      </w:r>
      <w:proofErr w:type="spellEnd"/>
      <w:r w:rsidRPr="00183E1E">
        <w:t xml:space="preserve"> = </w:t>
      </w:r>
      <w:proofErr w:type="gramStart"/>
      <w:r w:rsidRPr="00183E1E">
        <w:t>accept(</w:t>
      </w:r>
      <w:proofErr w:type="gramEnd"/>
      <w:r w:rsidRPr="00183E1E">
        <w:t xml:space="preserve">_sock, </w:t>
      </w:r>
      <w:proofErr w:type="spellStart"/>
      <w:r w:rsidRPr="00183E1E">
        <w:t>reinterpret_cast</w:t>
      </w:r>
      <w:proofErr w:type="spellEnd"/>
      <w:r w:rsidRPr="00183E1E">
        <w:t>&lt;</w:t>
      </w:r>
      <w:proofErr w:type="spellStart"/>
      <w:r w:rsidRPr="00183E1E">
        <w:t>sockaddr</w:t>
      </w:r>
      <w:proofErr w:type="spellEnd"/>
      <w:r w:rsidRPr="00183E1E">
        <w:t>*&gt;(</w:t>
      </w:r>
      <w:proofErr w:type="spellStart"/>
      <w:r w:rsidRPr="00183E1E">
        <w:t>clientAddr</w:t>
      </w:r>
      <w:proofErr w:type="spellEnd"/>
      <w:r w:rsidRPr="00183E1E">
        <w:t xml:space="preserve">), </w:t>
      </w:r>
      <w:proofErr w:type="spellStart"/>
      <w:r w:rsidRPr="00183E1E">
        <w:t>clientAddrSize</w:t>
      </w:r>
      <w:proofErr w:type="spellEnd"/>
      <w:r w:rsidRPr="00183E1E">
        <w:t>);</w:t>
      </w:r>
    </w:p>
    <w:p w14:paraId="04A54DD7" w14:textId="77777777" w:rsidR="00183E1E" w:rsidRDefault="00183E1E" w:rsidP="00183E1E">
      <w:pPr>
        <w:pStyle w:val="afe"/>
      </w:pPr>
      <w:r w:rsidRPr="00183E1E"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AcceptError</w:t>
      </w:r>
      <w:proofErr w:type="spellEnd"/>
      <w:r>
        <w:t>(</w:t>
      </w:r>
      <w:proofErr w:type="spellStart"/>
      <w:r>
        <w:t>clientSock</w:t>
      </w:r>
      <w:proofErr w:type="spellEnd"/>
      <w:r>
        <w:t>);</w:t>
      </w:r>
    </w:p>
    <w:p w14:paraId="54A7DF7C" w14:textId="77777777" w:rsidR="00183E1E" w:rsidRDefault="00183E1E" w:rsidP="00183E1E">
      <w:pPr>
        <w:pStyle w:val="afe"/>
      </w:pPr>
      <w:r>
        <w:t xml:space="preserve">    return Socket(</w:t>
      </w:r>
      <w:proofErr w:type="spellStart"/>
      <w:r>
        <w:t>clientSock</w:t>
      </w:r>
      <w:proofErr w:type="spellEnd"/>
      <w:r>
        <w:t>);</w:t>
      </w:r>
    </w:p>
    <w:p w14:paraId="47358298" w14:textId="77777777" w:rsidR="00183E1E" w:rsidRDefault="00183E1E" w:rsidP="00183E1E">
      <w:pPr>
        <w:pStyle w:val="afe"/>
      </w:pPr>
      <w:r>
        <w:t>}</w:t>
      </w:r>
    </w:p>
    <w:p w14:paraId="6ADFE64B" w14:textId="77777777" w:rsidR="00183E1E" w:rsidRDefault="00183E1E" w:rsidP="00183E1E">
      <w:pPr>
        <w:pStyle w:val="afe"/>
      </w:pPr>
    </w:p>
    <w:p w14:paraId="2A92CCB9" w14:textId="77777777" w:rsidR="00183E1E" w:rsidRDefault="00183E1E" w:rsidP="00183E1E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connectToServer</w:t>
      </w:r>
      <w:proofErr w:type="spellEnd"/>
      <w:r>
        <w:t xml:space="preserve">(const </w:t>
      </w:r>
      <w:proofErr w:type="spellStart"/>
      <w:r>
        <w:t>sockaddr_in</w:t>
      </w:r>
      <w:proofErr w:type="spellEnd"/>
      <w:r>
        <w:t xml:space="preserve">&amp; </w:t>
      </w:r>
      <w:proofErr w:type="spellStart"/>
      <w:r>
        <w:t>serverAddr</w:t>
      </w:r>
      <w:proofErr w:type="spellEnd"/>
      <w:r>
        <w:t>) const {</w:t>
      </w:r>
    </w:p>
    <w:p w14:paraId="5CC4AA40" w14:textId="77777777" w:rsidR="00183E1E" w:rsidRDefault="00183E1E" w:rsidP="00183E1E">
      <w:pPr>
        <w:pStyle w:val="afe"/>
      </w:pPr>
      <w:r>
        <w:t xml:space="preserve">    const int result = </w:t>
      </w:r>
      <w:proofErr w:type="gramStart"/>
      <w:r>
        <w:t>connect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 xml:space="preserve">&lt;const </w:t>
      </w:r>
      <w:proofErr w:type="spellStart"/>
      <w:r>
        <w:t>sockaddr</w:t>
      </w:r>
      <w:proofErr w:type="spellEnd"/>
      <w:r>
        <w:t>*&gt;(&amp;</w:t>
      </w:r>
      <w:proofErr w:type="spellStart"/>
      <w:r>
        <w:t>serverAddr</w:t>
      </w:r>
      <w:proofErr w:type="spellEnd"/>
      <w:r>
        <w:t xml:space="preserve">), </w:t>
      </w:r>
      <w:proofErr w:type="spellStart"/>
      <w:r>
        <w:t>sizeof</w:t>
      </w:r>
      <w:proofErr w:type="spellEnd"/>
      <w:r>
        <w:t>(</w:t>
      </w:r>
      <w:proofErr w:type="spellStart"/>
      <w:r>
        <w:t>serverAddr</w:t>
      </w:r>
      <w:proofErr w:type="spellEnd"/>
      <w:r>
        <w:t>));</w:t>
      </w:r>
    </w:p>
    <w:p w14:paraId="7FC4394E" w14:textId="77777777" w:rsidR="00183E1E" w:rsidRDefault="00183E1E" w:rsidP="00183E1E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ConnectError</w:t>
      </w:r>
      <w:proofErr w:type="spellEnd"/>
      <w:r>
        <w:t>(result);</w:t>
      </w:r>
    </w:p>
    <w:p w14:paraId="25D7604C" w14:textId="77777777" w:rsidR="00183E1E" w:rsidRDefault="00183E1E" w:rsidP="00183E1E">
      <w:pPr>
        <w:pStyle w:val="afe"/>
      </w:pPr>
      <w:r>
        <w:t>}</w:t>
      </w:r>
    </w:p>
    <w:p w14:paraId="5295F9EE" w14:textId="77777777" w:rsidR="00183E1E" w:rsidRDefault="00183E1E" w:rsidP="00183E1E">
      <w:pPr>
        <w:pStyle w:val="afe"/>
      </w:pPr>
    </w:p>
    <w:p w14:paraId="5EA213C0" w14:textId="77777777" w:rsidR="00183E1E" w:rsidRDefault="00183E1E" w:rsidP="00183E1E">
      <w:pPr>
        <w:pStyle w:val="afe"/>
      </w:pPr>
      <w:r>
        <w:t xml:space="preserve">int </w:t>
      </w:r>
      <w:proofErr w:type="gramStart"/>
      <w:r>
        <w:t>Socket::</w:t>
      </w:r>
      <w:proofErr w:type="spellStart"/>
      <w:proofErr w:type="gramEnd"/>
      <w:r>
        <w:t>sendSocket</w:t>
      </w:r>
      <w:proofErr w:type="spellEnd"/>
      <w:r>
        <w:t>(const std::vector&lt;byte&gt;&amp; buffer) const {</w:t>
      </w:r>
    </w:p>
    <w:p w14:paraId="0ADC82FF" w14:textId="77777777" w:rsidR="00183E1E" w:rsidRDefault="00183E1E" w:rsidP="00183E1E">
      <w:pPr>
        <w:pStyle w:val="afe"/>
      </w:pPr>
      <w:r>
        <w:t xml:space="preserve">    const int result = </w:t>
      </w:r>
      <w:proofErr w:type="gramStart"/>
      <w:r>
        <w:t>send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const char*&gt;(</w:t>
      </w:r>
      <w:proofErr w:type="spellStart"/>
      <w:r>
        <w:t>buffer.data</w:t>
      </w:r>
      <w:proofErr w:type="spellEnd"/>
      <w:r>
        <w:t xml:space="preserve">()), </w:t>
      </w:r>
      <w:proofErr w:type="spellStart"/>
      <w:r>
        <w:t>buffer.size</w:t>
      </w:r>
      <w:proofErr w:type="spellEnd"/>
      <w:r>
        <w:t>(), 0);</w:t>
      </w:r>
    </w:p>
    <w:p w14:paraId="489A26BC" w14:textId="77777777" w:rsidR="00183E1E" w:rsidRDefault="00183E1E" w:rsidP="00183E1E">
      <w:pPr>
        <w:pStyle w:val="afe"/>
      </w:pPr>
      <w:r>
        <w:t xml:space="preserve">    return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end</w:t>
      </w:r>
      <w:proofErr w:type="spellEnd"/>
      <w:r>
        <w:t>(result);</w:t>
      </w:r>
    </w:p>
    <w:p w14:paraId="5CCCD9AE" w14:textId="77777777" w:rsidR="00183E1E" w:rsidRDefault="00183E1E" w:rsidP="00183E1E">
      <w:pPr>
        <w:pStyle w:val="afe"/>
      </w:pPr>
      <w:r>
        <w:t>}</w:t>
      </w:r>
    </w:p>
    <w:p w14:paraId="39C7CAD1" w14:textId="77777777" w:rsidR="00183E1E" w:rsidRDefault="00183E1E" w:rsidP="00183E1E">
      <w:pPr>
        <w:pStyle w:val="afe"/>
      </w:pPr>
    </w:p>
    <w:p w14:paraId="40BC8F43" w14:textId="77777777" w:rsidR="00183E1E" w:rsidRDefault="00183E1E" w:rsidP="00183E1E">
      <w:pPr>
        <w:pStyle w:val="afe"/>
      </w:pPr>
      <w:r>
        <w:t xml:space="preserve">int </w:t>
      </w:r>
      <w:proofErr w:type="gramStart"/>
      <w:r>
        <w:t>Socket::</w:t>
      </w:r>
      <w:proofErr w:type="spellStart"/>
      <w:proofErr w:type="gramEnd"/>
      <w:r>
        <w:t>sendToSocket</w:t>
      </w:r>
      <w:proofErr w:type="spellEnd"/>
      <w:r>
        <w:t xml:space="preserve">(const std::vector&lt;byte&gt;&amp; buffer, const </w:t>
      </w:r>
      <w:proofErr w:type="spellStart"/>
      <w:r>
        <w:t>sockaddr_in</w:t>
      </w:r>
      <w:proofErr w:type="spellEnd"/>
      <w:r>
        <w:t xml:space="preserve">&amp; </w:t>
      </w:r>
      <w:proofErr w:type="spellStart"/>
      <w:r>
        <w:t>destAddr</w:t>
      </w:r>
      <w:proofErr w:type="spellEnd"/>
      <w:r>
        <w:t>) const {</w:t>
      </w:r>
    </w:p>
    <w:p w14:paraId="1CD0E74A" w14:textId="77777777" w:rsidR="00183E1E" w:rsidRDefault="00183E1E" w:rsidP="00183E1E">
      <w:pPr>
        <w:pStyle w:val="afe"/>
      </w:pPr>
      <w:r>
        <w:t xml:space="preserve">    const int result = </w:t>
      </w:r>
      <w:proofErr w:type="spellStart"/>
      <w:proofErr w:type="gramStart"/>
      <w:r>
        <w:t>sendto</w:t>
      </w:r>
      <w:proofErr w:type="spellEnd"/>
      <w:r>
        <w:t>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const char*&gt;(</w:t>
      </w:r>
      <w:proofErr w:type="spellStart"/>
      <w:r>
        <w:t>buffer.data</w:t>
      </w:r>
      <w:proofErr w:type="spellEnd"/>
      <w:r>
        <w:t xml:space="preserve">()), </w:t>
      </w:r>
      <w:proofErr w:type="spellStart"/>
      <w:r>
        <w:t>buffer.size</w:t>
      </w:r>
      <w:proofErr w:type="spellEnd"/>
      <w:r>
        <w:t>(), 0,</w:t>
      </w:r>
    </w:p>
    <w:p w14:paraId="1545D595" w14:textId="77777777" w:rsidR="00183E1E" w:rsidRDefault="00183E1E" w:rsidP="00183E1E">
      <w:pPr>
        <w:pStyle w:val="afe"/>
      </w:pPr>
      <w:r>
        <w:t xml:space="preserve">        </w:t>
      </w:r>
      <w:proofErr w:type="spellStart"/>
      <w:r>
        <w:t>reinterpret_cast</w:t>
      </w:r>
      <w:proofErr w:type="spellEnd"/>
      <w:r>
        <w:t xml:space="preserve">&lt;const </w:t>
      </w:r>
      <w:proofErr w:type="spellStart"/>
      <w:r>
        <w:t>sockaddr</w:t>
      </w:r>
      <w:proofErr w:type="spellEnd"/>
      <w:r>
        <w:t>*&gt;(&amp;</w:t>
      </w:r>
      <w:proofErr w:type="spellStart"/>
      <w:r>
        <w:t>destAddr</w:t>
      </w:r>
      <w:proofErr w:type="spellEnd"/>
      <w:r>
        <w:t xml:space="preserve">), </w:t>
      </w:r>
      <w:proofErr w:type="spellStart"/>
      <w:r>
        <w:t>sizeof</w:t>
      </w:r>
      <w:proofErr w:type="spellEnd"/>
      <w:r>
        <w:t>(</w:t>
      </w:r>
      <w:proofErr w:type="spellStart"/>
      <w:r>
        <w:t>destAddr</w:t>
      </w:r>
      <w:proofErr w:type="spellEnd"/>
      <w:r>
        <w:t>));</w:t>
      </w:r>
    </w:p>
    <w:p w14:paraId="331F647C" w14:textId="77777777" w:rsidR="00183E1E" w:rsidRDefault="00183E1E" w:rsidP="00183E1E">
      <w:pPr>
        <w:pStyle w:val="afe"/>
      </w:pPr>
      <w:r>
        <w:t xml:space="preserve">    return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end</w:t>
      </w:r>
      <w:proofErr w:type="spellEnd"/>
      <w:r>
        <w:t>(result);</w:t>
      </w:r>
    </w:p>
    <w:p w14:paraId="565EBB18" w14:textId="77777777" w:rsidR="00183E1E" w:rsidRDefault="00183E1E" w:rsidP="00183E1E">
      <w:pPr>
        <w:pStyle w:val="afe"/>
      </w:pPr>
      <w:r>
        <w:t>}</w:t>
      </w:r>
    </w:p>
    <w:p w14:paraId="0B3C5D97" w14:textId="77777777" w:rsidR="00183E1E" w:rsidRDefault="00183E1E" w:rsidP="00183E1E">
      <w:pPr>
        <w:pStyle w:val="afe"/>
      </w:pPr>
    </w:p>
    <w:p w14:paraId="25DF237A" w14:textId="77777777" w:rsidR="00183E1E" w:rsidRDefault="00183E1E" w:rsidP="00183E1E">
      <w:pPr>
        <w:pStyle w:val="afe"/>
      </w:pPr>
      <w:r>
        <w:t xml:space="preserve">int </w:t>
      </w:r>
      <w:proofErr w:type="gramStart"/>
      <w:r>
        <w:t>Socket::</w:t>
      </w:r>
      <w:proofErr w:type="spellStart"/>
      <w:proofErr w:type="gramEnd"/>
      <w:r>
        <w:t>recvSocket</w:t>
      </w:r>
      <w:proofErr w:type="spellEnd"/>
      <w:r>
        <w:t>(std::vector&lt;byte&gt;&amp; buffer) const {</w:t>
      </w:r>
    </w:p>
    <w:p w14:paraId="7C60CCF1" w14:textId="77777777" w:rsidR="00183E1E" w:rsidRDefault="00183E1E" w:rsidP="00183E1E">
      <w:pPr>
        <w:pStyle w:val="afe"/>
      </w:pPr>
      <w:r>
        <w:t xml:space="preserve">    const int </w:t>
      </w:r>
      <w:proofErr w:type="spellStart"/>
      <w:r>
        <w:t>len</w:t>
      </w:r>
      <w:proofErr w:type="spellEnd"/>
      <w:r>
        <w:t xml:space="preserve"> = </w:t>
      </w:r>
      <w:proofErr w:type="spellStart"/>
      <w:proofErr w:type="gramStart"/>
      <w:r>
        <w:t>recv</w:t>
      </w:r>
      <w:proofErr w:type="spellEnd"/>
      <w:r>
        <w:t>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char*&gt;(</w:t>
      </w:r>
      <w:proofErr w:type="spellStart"/>
      <w:r>
        <w:t>buffer.data</w:t>
      </w:r>
      <w:proofErr w:type="spellEnd"/>
      <w:r>
        <w:t xml:space="preserve">()), </w:t>
      </w:r>
      <w:proofErr w:type="spellStart"/>
      <w:r>
        <w:t>buffer.size</w:t>
      </w:r>
      <w:proofErr w:type="spellEnd"/>
      <w:r>
        <w:t>(), 0);</w:t>
      </w:r>
    </w:p>
    <w:p w14:paraId="28A340A6" w14:textId="77777777" w:rsidR="00183E1E" w:rsidRDefault="00183E1E" w:rsidP="00183E1E">
      <w:pPr>
        <w:pStyle w:val="afe"/>
      </w:pPr>
      <w:r>
        <w:t xml:space="preserve">    return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Receive</w:t>
      </w:r>
      <w:proofErr w:type="spellEnd"/>
      <w:r>
        <w:t>(</w:t>
      </w:r>
      <w:proofErr w:type="spellStart"/>
      <w:r>
        <w:t>len</w:t>
      </w:r>
      <w:proofErr w:type="spellEnd"/>
      <w:r>
        <w:t>);</w:t>
      </w:r>
    </w:p>
    <w:p w14:paraId="19F3E6F7" w14:textId="77777777" w:rsidR="00183E1E" w:rsidRDefault="00183E1E" w:rsidP="00183E1E">
      <w:pPr>
        <w:pStyle w:val="afe"/>
      </w:pPr>
      <w:r>
        <w:t>}</w:t>
      </w:r>
    </w:p>
    <w:p w14:paraId="3CF05039" w14:textId="77777777" w:rsidR="00183E1E" w:rsidRDefault="00183E1E" w:rsidP="00183E1E">
      <w:pPr>
        <w:pStyle w:val="afe"/>
      </w:pPr>
    </w:p>
    <w:p w14:paraId="6A4260EA" w14:textId="77777777" w:rsidR="00183E1E" w:rsidRDefault="00183E1E" w:rsidP="00183E1E">
      <w:pPr>
        <w:pStyle w:val="afe"/>
      </w:pPr>
      <w:r>
        <w:t xml:space="preserve">int </w:t>
      </w:r>
      <w:proofErr w:type="gramStart"/>
      <w:r>
        <w:t>Socket::</w:t>
      </w:r>
      <w:proofErr w:type="spellStart"/>
      <w:proofErr w:type="gramEnd"/>
      <w:r>
        <w:t>recvFromSocket</w:t>
      </w:r>
      <w:proofErr w:type="spellEnd"/>
      <w:r>
        <w:t xml:space="preserve">(std::vector&lt;byte&gt;&amp; buffer, </w:t>
      </w:r>
      <w:proofErr w:type="spellStart"/>
      <w:r>
        <w:t>sockaddr_in</w:t>
      </w:r>
      <w:proofErr w:type="spellEnd"/>
      <w:r>
        <w:t xml:space="preserve">* </w:t>
      </w:r>
      <w:proofErr w:type="spellStart"/>
      <w:r>
        <w:t>senderAddr</w:t>
      </w:r>
      <w:proofErr w:type="spellEnd"/>
      <w:r>
        <w:t xml:space="preserve">, int* </w:t>
      </w:r>
      <w:proofErr w:type="spellStart"/>
      <w:r>
        <w:t>senderAddrSize</w:t>
      </w:r>
      <w:proofErr w:type="spellEnd"/>
      <w:r>
        <w:t>) const {</w:t>
      </w:r>
    </w:p>
    <w:p w14:paraId="0F8CD26B" w14:textId="77777777" w:rsidR="00183E1E" w:rsidRDefault="00183E1E" w:rsidP="00183E1E">
      <w:pPr>
        <w:pStyle w:val="afe"/>
      </w:pPr>
      <w:r>
        <w:t xml:space="preserve">    const int </w:t>
      </w:r>
      <w:proofErr w:type="spellStart"/>
      <w:r>
        <w:t>len</w:t>
      </w:r>
      <w:proofErr w:type="spellEnd"/>
      <w:r>
        <w:t xml:space="preserve"> = </w:t>
      </w:r>
      <w:proofErr w:type="spellStart"/>
      <w:proofErr w:type="gramStart"/>
      <w:r>
        <w:t>recvfrom</w:t>
      </w:r>
      <w:proofErr w:type="spellEnd"/>
      <w:r>
        <w:t>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char*&gt;(</w:t>
      </w:r>
      <w:proofErr w:type="spellStart"/>
      <w:r>
        <w:t>buffer.data</w:t>
      </w:r>
      <w:proofErr w:type="spellEnd"/>
      <w:r>
        <w:t xml:space="preserve">()), </w:t>
      </w:r>
      <w:proofErr w:type="spellStart"/>
      <w:r>
        <w:t>buffer.size</w:t>
      </w:r>
      <w:proofErr w:type="spellEnd"/>
      <w:r>
        <w:t>(), 0,</w:t>
      </w:r>
    </w:p>
    <w:p w14:paraId="28710B72" w14:textId="77777777" w:rsidR="00183E1E" w:rsidRDefault="00183E1E" w:rsidP="00183E1E">
      <w:pPr>
        <w:pStyle w:val="afe"/>
      </w:pPr>
      <w:r>
        <w:t xml:space="preserve">        </w:t>
      </w:r>
      <w:proofErr w:type="spellStart"/>
      <w:r>
        <w:t>reinterpret_cast</w:t>
      </w:r>
      <w:proofErr w:type="spellEnd"/>
      <w:r>
        <w:t>&lt;</w:t>
      </w:r>
      <w:proofErr w:type="spellStart"/>
      <w:r>
        <w:t>sockaddr</w:t>
      </w:r>
      <w:proofErr w:type="spellEnd"/>
      <w:r>
        <w:t>*&gt;(</w:t>
      </w:r>
      <w:proofErr w:type="spellStart"/>
      <w:r>
        <w:t>senderAddr</w:t>
      </w:r>
      <w:proofErr w:type="spellEnd"/>
      <w:r>
        <w:t xml:space="preserve">), </w:t>
      </w:r>
      <w:proofErr w:type="spellStart"/>
      <w:r>
        <w:t>senderAddrSize</w:t>
      </w:r>
      <w:proofErr w:type="spellEnd"/>
      <w:r>
        <w:t>);</w:t>
      </w:r>
    </w:p>
    <w:p w14:paraId="13D0CD36" w14:textId="77777777" w:rsidR="00183E1E" w:rsidRDefault="00183E1E" w:rsidP="00183E1E">
      <w:pPr>
        <w:pStyle w:val="afe"/>
      </w:pPr>
      <w:r>
        <w:t xml:space="preserve">    return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Receive</w:t>
      </w:r>
      <w:proofErr w:type="spellEnd"/>
      <w:r>
        <w:t>(</w:t>
      </w:r>
      <w:proofErr w:type="spellStart"/>
      <w:r>
        <w:t>len</w:t>
      </w:r>
      <w:proofErr w:type="spellEnd"/>
      <w:r>
        <w:t>);</w:t>
      </w:r>
    </w:p>
    <w:p w14:paraId="76F70364" w14:textId="43AE8E4B" w:rsidR="00183E1E" w:rsidRDefault="00183E1E" w:rsidP="00183E1E">
      <w:pPr>
        <w:pStyle w:val="afe"/>
      </w:pPr>
      <w:r>
        <w:t>}</w:t>
      </w:r>
    </w:p>
    <w:p w14:paraId="1A95AB70" w14:textId="732F2CC5" w:rsidR="00B24E82" w:rsidRDefault="00B24E82" w:rsidP="00183E1E">
      <w:pPr>
        <w:pStyle w:val="afe"/>
      </w:pPr>
    </w:p>
    <w:p w14:paraId="61B20ACC" w14:textId="77777777" w:rsidR="00B24E82" w:rsidRDefault="00B24E82" w:rsidP="00B24E82">
      <w:pPr>
        <w:pStyle w:val="2"/>
        <w:ind w:left="993" w:hanging="284"/>
      </w:pPr>
      <w:bookmarkStart w:id="32" w:name="_Toc184645503"/>
      <w:bookmarkStart w:id="33" w:name="_Toc184901058"/>
      <w:r>
        <w:rPr>
          <w:lang w:val="ru-RU"/>
        </w:rPr>
        <w:lastRenderedPageBreak/>
        <w:t>Описание применения элементов системного программирования</w:t>
      </w:r>
      <w:bookmarkEnd w:id="32"/>
      <w:bookmarkEnd w:id="33"/>
    </w:p>
    <w:p w14:paraId="065513A6" w14:textId="77777777" w:rsidR="00B24E82" w:rsidRDefault="00B24E82" w:rsidP="00B24E82">
      <w:pPr>
        <w:pStyle w:val="3"/>
        <w:ind w:left="1418"/>
      </w:pPr>
      <w:bookmarkStart w:id="34" w:name="_Toc184645504"/>
      <w:bookmarkStart w:id="35" w:name="_Toc184901059"/>
      <w:proofErr w:type="spellStart"/>
      <w:r>
        <w:t>WinAPI</w:t>
      </w:r>
      <w:bookmarkEnd w:id="34"/>
      <w:bookmarkEnd w:id="35"/>
      <w:proofErr w:type="spellEnd"/>
    </w:p>
    <w:p w14:paraId="40FEB625" w14:textId="77777777" w:rsidR="00B24E82" w:rsidRPr="00BC6A70" w:rsidRDefault="00B24E82" w:rsidP="00BC6A70">
      <w:pPr>
        <w:pStyle w:val="aff3"/>
      </w:pPr>
      <w:proofErr w:type="spellStart"/>
      <w:r w:rsidRPr="00BC6A70">
        <w:t>WinAPI</w:t>
      </w:r>
      <w:proofErr w:type="spellEnd"/>
      <w:r w:rsidRPr="00BC6A70">
        <w:t xml:space="preserve"> (Windows API) представляет собой набор функций, предоставляемых операционной системой Windows, для взаимодействия с системными ресурсами, такими как окна, графика, устройства ввода и другие. В данной реализации </w:t>
      </w:r>
      <w:proofErr w:type="spellStart"/>
      <w:r w:rsidRPr="00BC6A70">
        <w:t>WinAPI</w:t>
      </w:r>
      <w:proofErr w:type="spellEnd"/>
      <w:r w:rsidRPr="00BC6A70">
        <w:t xml:space="preserve"> используется для создания оконного интерфейса приложения, который позволяет пользователю взаимодействовать с функционалом программы.</w:t>
      </w:r>
    </w:p>
    <w:p w14:paraId="069E7D97" w14:textId="77777777" w:rsidR="00B24E82" w:rsidRPr="00BC6A70" w:rsidRDefault="00B24E82" w:rsidP="00BC6A70">
      <w:pPr>
        <w:pStyle w:val="aff3"/>
      </w:pPr>
      <w:r w:rsidRPr="00BC6A70">
        <w:t xml:space="preserve">Пример реализации работы с оконным интерфейсом в проекте представлен в классе </w:t>
      </w:r>
      <w:proofErr w:type="spellStart"/>
      <w:r w:rsidRPr="00BC6A70">
        <w:rPr>
          <w:rStyle w:val="HTML"/>
          <w:rFonts w:ascii="Times New Roman" w:eastAsia="Calibri" w:hAnsi="Times New Roman" w:cs="Times New Roman"/>
          <w:sz w:val="28"/>
          <w:szCs w:val="28"/>
        </w:rPr>
        <w:t>MainForm</w:t>
      </w:r>
      <w:proofErr w:type="spellEnd"/>
      <w:r w:rsidRPr="00BC6A70">
        <w:t>. Этот класс отвечает за регистрацию оконного класса, создание окна и обработку сообщений.</w:t>
      </w:r>
    </w:p>
    <w:p w14:paraId="73D5873C" w14:textId="65600E42" w:rsidR="00B24E82" w:rsidRDefault="00B24E82" w:rsidP="00183E1E">
      <w:pPr>
        <w:pStyle w:val="afe"/>
        <w:rPr>
          <w:lang w:val="ru-RU"/>
        </w:rPr>
      </w:pPr>
    </w:p>
    <w:p w14:paraId="3F6559BE" w14:textId="77777777" w:rsidR="00513092" w:rsidRDefault="00BC6A70" w:rsidP="00BC6A70">
      <w:pPr>
        <w:pStyle w:val="afe"/>
      </w:pPr>
      <w:r w:rsidRPr="00BC6A70">
        <w:t xml:space="preserve">void </w:t>
      </w:r>
      <w:proofErr w:type="spellStart"/>
      <w:proofErr w:type="gramStart"/>
      <w:r w:rsidRPr="00BC6A70">
        <w:t>MainForm</w:t>
      </w:r>
      <w:proofErr w:type="spellEnd"/>
      <w:r w:rsidRPr="00BC6A70">
        <w:t>::</w:t>
      </w:r>
      <w:proofErr w:type="spellStart"/>
      <w:proofErr w:type="gramEnd"/>
      <w:r w:rsidRPr="00BC6A70">
        <w:t>registerClass</w:t>
      </w:r>
      <w:proofErr w:type="spellEnd"/>
      <w:r w:rsidRPr="00BC6A70">
        <w:t xml:space="preserve">(const HINSTANCE </w:t>
      </w:r>
    </w:p>
    <w:p w14:paraId="5C4D9FB1" w14:textId="1A2959C3" w:rsidR="00BC6A70" w:rsidRPr="00BC6A70" w:rsidRDefault="00BC6A70" w:rsidP="00513092">
      <w:pPr>
        <w:pStyle w:val="afe"/>
        <w:ind w:left="707" w:firstLine="2"/>
      </w:pPr>
      <w:proofErr w:type="spellStart"/>
      <w:proofErr w:type="gramStart"/>
      <w:r w:rsidRPr="00BC6A70">
        <w:t>hInstance</w:t>
      </w:r>
      <w:proofErr w:type="spellEnd"/>
      <w:r w:rsidRPr="00BC6A70">
        <w:t>){</w:t>
      </w:r>
      <w:proofErr w:type="gramEnd"/>
    </w:p>
    <w:p w14:paraId="28F42983" w14:textId="77777777" w:rsidR="00BC6A70" w:rsidRPr="00BC6A70" w:rsidRDefault="00BC6A70" w:rsidP="00BC6A70">
      <w:pPr>
        <w:pStyle w:val="afe"/>
      </w:pPr>
      <w:r w:rsidRPr="00BC6A70">
        <w:t xml:space="preserve">    _</w:t>
      </w:r>
      <w:proofErr w:type="spellStart"/>
      <w:r w:rsidRPr="00BC6A70">
        <w:t>hInstance</w:t>
      </w:r>
      <w:proofErr w:type="spellEnd"/>
      <w:r w:rsidRPr="00BC6A70">
        <w:t xml:space="preserve"> = </w:t>
      </w:r>
      <w:proofErr w:type="spellStart"/>
      <w:r w:rsidRPr="00BC6A70">
        <w:t>hInstance</w:t>
      </w:r>
      <w:proofErr w:type="spellEnd"/>
      <w:r w:rsidRPr="00BC6A70">
        <w:t>;</w:t>
      </w:r>
    </w:p>
    <w:p w14:paraId="39E942C2" w14:textId="77777777" w:rsidR="00BC6A70" w:rsidRPr="00BC6A70" w:rsidRDefault="00BC6A70" w:rsidP="00BC6A70">
      <w:pPr>
        <w:pStyle w:val="afe"/>
      </w:pPr>
      <w:r w:rsidRPr="00BC6A70">
        <w:t xml:space="preserve">    </w:t>
      </w:r>
    </w:p>
    <w:p w14:paraId="44B2E0D9" w14:textId="77777777" w:rsidR="00BC6A70" w:rsidRPr="00BC6A70" w:rsidRDefault="00BC6A70" w:rsidP="00BC6A70">
      <w:pPr>
        <w:pStyle w:val="afe"/>
      </w:pPr>
      <w:r w:rsidRPr="00BC6A70">
        <w:t xml:space="preserve">    WNDCLASSEX </w:t>
      </w:r>
      <w:proofErr w:type="spellStart"/>
      <w:r w:rsidRPr="00BC6A70">
        <w:t>wc</w:t>
      </w:r>
      <w:proofErr w:type="spellEnd"/>
      <w:r w:rsidRPr="00BC6A70">
        <w:t xml:space="preserve"> = {};</w:t>
      </w:r>
    </w:p>
    <w:p w14:paraId="1D68AC8A" w14:textId="77777777" w:rsidR="00BC6A70" w:rsidRPr="00BC6A70" w:rsidRDefault="00BC6A70" w:rsidP="00BC6A70">
      <w:pPr>
        <w:pStyle w:val="afe"/>
      </w:pPr>
      <w:r w:rsidRPr="00BC6A70">
        <w:t xml:space="preserve">    </w:t>
      </w:r>
      <w:proofErr w:type="spellStart"/>
      <w:proofErr w:type="gramStart"/>
      <w:r w:rsidRPr="00BC6A70">
        <w:t>wc.cbSize</w:t>
      </w:r>
      <w:proofErr w:type="spellEnd"/>
      <w:proofErr w:type="gramEnd"/>
      <w:r w:rsidRPr="00BC6A70">
        <w:t xml:space="preserve"> = </w:t>
      </w:r>
      <w:proofErr w:type="spellStart"/>
      <w:r w:rsidRPr="00BC6A70">
        <w:t>sizeof</w:t>
      </w:r>
      <w:proofErr w:type="spellEnd"/>
      <w:r w:rsidRPr="00BC6A70">
        <w:t>(WNDCLASSEX);</w:t>
      </w:r>
    </w:p>
    <w:p w14:paraId="53AFFD74" w14:textId="77777777" w:rsidR="00BC6A70" w:rsidRPr="00BC6A70" w:rsidRDefault="00BC6A70" w:rsidP="00BC6A70">
      <w:pPr>
        <w:pStyle w:val="afe"/>
      </w:pPr>
      <w:r w:rsidRPr="00BC6A70">
        <w:t xml:space="preserve">    </w:t>
      </w:r>
      <w:proofErr w:type="spellStart"/>
      <w:proofErr w:type="gramStart"/>
      <w:r w:rsidRPr="00BC6A70">
        <w:t>wc.lpfnWndProc</w:t>
      </w:r>
      <w:proofErr w:type="spellEnd"/>
      <w:proofErr w:type="gramEnd"/>
      <w:r w:rsidRPr="00BC6A70">
        <w:t xml:space="preserve"> = </w:t>
      </w:r>
      <w:proofErr w:type="spellStart"/>
      <w:r w:rsidRPr="00BC6A70">
        <w:t>windowProc</w:t>
      </w:r>
      <w:proofErr w:type="spellEnd"/>
      <w:r w:rsidRPr="00BC6A70">
        <w:t>;</w:t>
      </w:r>
    </w:p>
    <w:p w14:paraId="219B2462" w14:textId="77777777" w:rsidR="00BC6A70" w:rsidRPr="00BC6A70" w:rsidRDefault="00BC6A70" w:rsidP="00BC6A70">
      <w:pPr>
        <w:pStyle w:val="afe"/>
      </w:pPr>
      <w:r w:rsidRPr="00BC6A70">
        <w:t xml:space="preserve">    </w:t>
      </w:r>
      <w:proofErr w:type="spellStart"/>
      <w:proofErr w:type="gramStart"/>
      <w:r w:rsidRPr="00BC6A70">
        <w:t>wc.hInstance</w:t>
      </w:r>
      <w:proofErr w:type="spellEnd"/>
      <w:proofErr w:type="gramEnd"/>
      <w:r w:rsidRPr="00BC6A70">
        <w:t xml:space="preserve"> = </w:t>
      </w:r>
      <w:proofErr w:type="spellStart"/>
      <w:r w:rsidRPr="00BC6A70">
        <w:t>hInstance</w:t>
      </w:r>
      <w:proofErr w:type="spellEnd"/>
      <w:r w:rsidRPr="00BC6A70">
        <w:t>;</w:t>
      </w:r>
    </w:p>
    <w:p w14:paraId="57CF83E4" w14:textId="77777777" w:rsidR="00BC6A70" w:rsidRPr="00BC6A70" w:rsidRDefault="00BC6A70" w:rsidP="00BC6A70">
      <w:pPr>
        <w:pStyle w:val="afe"/>
      </w:pPr>
      <w:r w:rsidRPr="00BC6A70">
        <w:t xml:space="preserve">    </w:t>
      </w:r>
      <w:proofErr w:type="spellStart"/>
      <w:proofErr w:type="gramStart"/>
      <w:r w:rsidRPr="00BC6A70">
        <w:t>wc.lpszClassName</w:t>
      </w:r>
      <w:proofErr w:type="spellEnd"/>
      <w:proofErr w:type="gramEnd"/>
      <w:r w:rsidRPr="00BC6A70">
        <w:t xml:space="preserve"> = WINDOWS_CLASS_NAME;</w:t>
      </w:r>
    </w:p>
    <w:p w14:paraId="4F0395D2" w14:textId="77777777" w:rsidR="00BC6A70" w:rsidRPr="00BC6A70" w:rsidRDefault="00BC6A70" w:rsidP="00BC6A70">
      <w:pPr>
        <w:pStyle w:val="afe"/>
      </w:pPr>
      <w:r w:rsidRPr="00BC6A70">
        <w:t xml:space="preserve">    </w:t>
      </w:r>
      <w:proofErr w:type="spellStart"/>
      <w:proofErr w:type="gramStart"/>
      <w:r w:rsidRPr="00BC6A70">
        <w:t>wc.hbrBackground</w:t>
      </w:r>
      <w:proofErr w:type="spellEnd"/>
      <w:proofErr w:type="gramEnd"/>
      <w:r w:rsidRPr="00BC6A70">
        <w:t xml:space="preserve"> = </w:t>
      </w:r>
      <w:proofErr w:type="spellStart"/>
      <w:r w:rsidRPr="00BC6A70">
        <w:t>reinterpret_cast</w:t>
      </w:r>
      <w:proofErr w:type="spellEnd"/>
      <w:r w:rsidRPr="00BC6A70">
        <w:t>&lt;HBRUSH&gt;(COLOR_WINDOW);</w:t>
      </w:r>
    </w:p>
    <w:p w14:paraId="57978AE1" w14:textId="77777777" w:rsidR="00BC6A70" w:rsidRPr="00BC6A70" w:rsidRDefault="00BC6A70" w:rsidP="00BC6A70">
      <w:pPr>
        <w:pStyle w:val="afe"/>
      </w:pPr>
      <w:r w:rsidRPr="00BC6A70">
        <w:t xml:space="preserve">    </w:t>
      </w:r>
      <w:proofErr w:type="spellStart"/>
      <w:r w:rsidRPr="00BC6A70">
        <w:t>RegisterClassEx</w:t>
      </w:r>
      <w:proofErr w:type="spellEnd"/>
      <w:r w:rsidRPr="00BC6A70">
        <w:t>(&amp;</w:t>
      </w:r>
      <w:proofErr w:type="spellStart"/>
      <w:r w:rsidRPr="00BC6A70">
        <w:t>wc</w:t>
      </w:r>
      <w:proofErr w:type="spellEnd"/>
      <w:r w:rsidRPr="00BC6A70">
        <w:t>);</w:t>
      </w:r>
    </w:p>
    <w:p w14:paraId="6BB7C1A9" w14:textId="5FEA2065" w:rsidR="00BC6A70" w:rsidRPr="00BC6A70" w:rsidRDefault="00BC6A70" w:rsidP="00BC6A70">
      <w:pPr>
        <w:pStyle w:val="afe"/>
      </w:pPr>
      <w:r w:rsidRPr="00BC6A70">
        <w:t>}</w:t>
      </w:r>
      <w:r>
        <w:br/>
      </w:r>
    </w:p>
    <w:p w14:paraId="038D6E21" w14:textId="77777777" w:rsidR="00BC6A70" w:rsidRPr="00BC6A70" w:rsidRDefault="00BC6A70" w:rsidP="00BC6A70">
      <w:pPr>
        <w:pStyle w:val="afe"/>
      </w:pPr>
      <w:r w:rsidRPr="00BC6A70">
        <w:t xml:space="preserve">HWND </w:t>
      </w:r>
      <w:proofErr w:type="spellStart"/>
      <w:proofErr w:type="gramStart"/>
      <w:r w:rsidRPr="00BC6A70">
        <w:t>MainForm</w:t>
      </w:r>
      <w:proofErr w:type="spellEnd"/>
      <w:r w:rsidRPr="00BC6A70">
        <w:t>::</w:t>
      </w:r>
      <w:proofErr w:type="spellStart"/>
      <w:proofErr w:type="gramEnd"/>
      <w:r w:rsidRPr="00BC6A70">
        <w:t>createHwnd</w:t>
      </w:r>
      <w:proofErr w:type="spellEnd"/>
      <w:r w:rsidRPr="00BC6A70">
        <w:t>() {</w:t>
      </w:r>
    </w:p>
    <w:p w14:paraId="63C693AB" w14:textId="77777777" w:rsidR="00BC6A70" w:rsidRPr="00BC6A70" w:rsidRDefault="00BC6A70" w:rsidP="00BC6A70">
      <w:pPr>
        <w:pStyle w:val="afe"/>
      </w:pPr>
      <w:r w:rsidRPr="00BC6A70">
        <w:t xml:space="preserve">    return </w:t>
      </w:r>
      <w:proofErr w:type="spellStart"/>
      <w:proofErr w:type="gramStart"/>
      <w:r w:rsidRPr="00BC6A70">
        <w:t>CreateWindowEx</w:t>
      </w:r>
      <w:proofErr w:type="spellEnd"/>
      <w:r w:rsidRPr="00BC6A70">
        <w:t>(</w:t>
      </w:r>
      <w:proofErr w:type="gramEnd"/>
      <w:r w:rsidRPr="00BC6A70">
        <w:t>0, WINDOWS_CLASS_NAME, L"TCP Screenshot Sender",</w:t>
      </w:r>
    </w:p>
    <w:p w14:paraId="541C035A" w14:textId="77777777" w:rsidR="00BC6A70" w:rsidRPr="00BC6A70" w:rsidRDefault="00BC6A70" w:rsidP="00BC6A70">
      <w:pPr>
        <w:pStyle w:val="afe"/>
      </w:pPr>
      <w:r w:rsidRPr="00BC6A70">
        <w:t xml:space="preserve">        WS_OVERLAPPED | WS_CAPTION | WS_SYSMENU | WS_MINIMIZEBOX,</w:t>
      </w:r>
    </w:p>
    <w:p w14:paraId="51B973AD" w14:textId="77777777" w:rsidR="00BC6A70" w:rsidRPr="00BC6A70" w:rsidRDefault="00BC6A70" w:rsidP="00BC6A70">
      <w:pPr>
        <w:pStyle w:val="afe"/>
      </w:pPr>
      <w:r w:rsidRPr="00BC6A70">
        <w:t xml:space="preserve">        (</w:t>
      </w:r>
      <w:proofErr w:type="spellStart"/>
      <w:proofErr w:type="gramStart"/>
      <w:r w:rsidRPr="00BC6A70">
        <w:t>GetSystemMetrics</w:t>
      </w:r>
      <w:proofErr w:type="spellEnd"/>
      <w:r w:rsidRPr="00BC6A70">
        <w:t>(</w:t>
      </w:r>
      <w:proofErr w:type="gramEnd"/>
      <w:r w:rsidRPr="00BC6A70">
        <w:t>SM_CXSCREEN) - 586) / 2, (</w:t>
      </w:r>
      <w:proofErr w:type="spellStart"/>
      <w:r w:rsidRPr="00BC6A70">
        <w:t>GetSystemMetrics</w:t>
      </w:r>
      <w:proofErr w:type="spellEnd"/>
      <w:r w:rsidRPr="00BC6A70">
        <w:t>(SM_CYSCREEN) - 321) / 2,</w:t>
      </w:r>
    </w:p>
    <w:p w14:paraId="5297A7D6" w14:textId="77777777" w:rsidR="00BC6A70" w:rsidRPr="00BC6A70" w:rsidRDefault="00BC6A70" w:rsidP="00BC6A70">
      <w:pPr>
        <w:pStyle w:val="afe"/>
      </w:pPr>
      <w:r w:rsidRPr="00BC6A70">
        <w:t xml:space="preserve">        586, 321, </w:t>
      </w:r>
      <w:proofErr w:type="spellStart"/>
      <w:r w:rsidRPr="00BC6A70">
        <w:t>nullptr</w:t>
      </w:r>
      <w:proofErr w:type="spellEnd"/>
      <w:r w:rsidRPr="00BC6A70">
        <w:t xml:space="preserve">, </w:t>
      </w:r>
      <w:proofErr w:type="spellStart"/>
      <w:r w:rsidRPr="00BC6A70">
        <w:t>nullptr</w:t>
      </w:r>
      <w:proofErr w:type="spellEnd"/>
      <w:r w:rsidRPr="00BC6A70">
        <w:t>, _</w:t>
      </w:r>
      <w:proofErr w:type="spellStart"/>
      <w:r w:rsidRPr="00BC6A70">
        <w:t>hInstance</w:t>
      </w:r>
      <w:proofErr w:type="spellEnd"/>
      <w:r w:rsidRPr="00BC6A70">
        <w:t>, this);</w:t>
      </w:r>
    </w:p>
    <w:p w14:paraId="1F0E9D7A" w14:textId="77777777" w:rsidR="00BC6A70" w:rsidRPr="00BC6A70" w:rsidRDefault="00BC6A70" w:rsidP="00BC6A70">
      <w:pPr>
        <w:pStyle w:val="afe"/>
      </w:pPr>
      <w:r w:rsidRPr="00BC6A70">
        <w:t>}</w:t>
      </w:r>
    </w:p>
    <w:p w14:paraId="0EBC17E8" w14:textId="77777777" w:rsidR="00BC6A70" w:rsidRPr="00BC6A70" w:rsidRDefault="00BC6A70" w:rsidP="00BC6A70">
      <w:pPr>
        <w:pStyle w:val="afe"/>
      </w:pPr>
    </w:p>
    <w:p w14:paraId="60EDD6CD" w14:textId="77777777" w:rsidR="00BC6A70" w:rsidRPr="00BC6A70" w:rsidRDefault="00BC6A70" w:rsidP="00BC6A70">
      <w:pPr>
        <w:pStyle w:val="afe"/>
      </w:pPr>
      <w:r w:rsidRPr="00BC6A70">
        <w:t xml:space="preserve">void </w:t>
      </w:r>
      <w:proofErr w:type="spellStart"/>
      <w:proofErr w:type="gramStart"/>
      <w:r w:rsidRPr="00BC6A70">
        <w:t>MainForm</w:t>
      </w:r>
      <w:proofErr w:type="spellEnd"/>
      <w:r w:rsidRPr="00BC6A70">
        <w:t>::</w:t>
      </w:r>
      <w:proofErr w:type="gramEnd"/>
      <w:r w:rsidRPr="00BC6A70">
        <w:t>show() const {</w:t>
      </w:r>
    </w:p>
    <w:p w14:paraId="1F56672B" w14:textId="77777777" w:rsidR="00BC6A70" w:rsidRPr="00BC6A70" w:rsidRDefault="00BC6A70" w:rsidP="00BC6A70">
      <w:pPr>
        <w:pStyle w:val="afe"/>
      </w:pPr>
      <w:r w:rsidRPr="00BC6A70">
        <w:t xml:space="preserve">    </w:t>
      </w:r>
      <w:proofErr w:type="spellStart"/>
      <w:proofErr w:type="gramStart"/>
      <w:r w:rsidRPr="00BC6A70">
        <w:t>ShowWindow</w:t>
      </w:r>
      <w:proofErr w:type="spellEnd"/>
      <w:r w:rsidRPr="00BC6A70">
        <w:t>(</w:t>
      </w:r>
      <w:proofErr w:type="gramEnd"/>
      <w:r w:rsidRPr="00BC6A70">
        <w:t>_</w:t>
      </w:r>
      <w:proofErr w:type="spellStart"/>
      <w:r w:rsidRPr="00BC6A70">
        <w:t>hwnd</w:t>
      </w:r>
      <w:proofErr w:type="spellEnd"/>
      <w:r w:rsidRPr="00BC6A70">
        <w:t>, SW_SHOW);</w:t>
      </w:r>
    </w:p>
    <w:p w14:paraId="50C0974A" w14:textId="77777777" w:rsidR="00BC6A70" w:rsidRPr="00BC6A70" w:rsidRDefault="00BC6A70" w:rsidP="00BC6A70">
      <w:pPr>
        <w:pStyle w:val="afe"/>
      </w:pPr>
      <w:r w:rsidRPr="00BC6A70">
        <w:t xml:space="preserve">    </w:t>
      </w:r>
      <w:proofErr w:type="gramStart"/>
      <w:r w:rsidRPr="00BC6A70">
        <w:t>_</w:t>
      </w:r>
      <w:proofErr w:type="spellStart"/>
      <w:r w:rsidRPr="00BC6A70">
        <w:t>sender.run</w:t>
      </w:r>
      <w:proofErr w:type="spellEnd"/>
      <w:r w:rsidRPr="00BC6A70">
        <w:t>(</w:t>
      </w:r>
      <w:proofErr w:type="gramEnd"/>
      <w:r w:rsidRPr="00BC6A70">
        <w:t>);</w:t>
      </w:r>
    </w:p>
    <w:p w14:paraId="0778D458" w14:textId="77777777" w:rsidR="00BC6A70" w:rsidRPr="00BC6A70" w:rsidRDefault="00BC6A70" w:rsidP="00BC6A70">
      <w:pPr>
        <w:pStyle w:val="afe"/>
      </w:pPr>
      <w:r w:rsidRPr="00BC6A70">
        <w:t xml:space="preserve">    </w:t>
      </w:r>
    </w:p>
    <w:p w14:paraId="4176DB02" w14:textId="77777777" w:rsidR="00BC6A70" w:rsidRPr="00BC6A70" w:rsidRDefault="00BC6A70" w:rsidP="00BC6A70">
      <w:pPr>
        <w:pStyle w:val="afe"/>
      </w:pPr>
      <w:r w:rsidRPr="00BC6A70">
        <w:t xml:space="preserve">    MSG </w:t>
      </w:r>
      <w:proofErr w:type="spellStart"/>
      <w:r w:rsidRPr="00BC6A70">
        <w:t>msg</w:t>
      </w:r>
      <w:proofErr w:type="spellEnd"/>
      <w:r w:rsidRPr="00BC6A70">
        <w:t>;</w:t>
      </w:r>
    </w:p>
    <w:p w14:paraId="07BCA78F" w14:textId="77777777" w:rsidR="00BC6A70" w:rsidRPr="00BC6A70" w:rsidRDefault="00BC6A70" w:rsidP="00BC6A70">
      <w:pPr>
        <w:pStyle w:val="afe"/>
      </w:pPr>
      <w:r w:rsidRPr="00BC6A70">
        <w:t xml:space="preserve">    while (</w:t>
      </w:r>
      <w:proofErr w:type="spellStart"/>
      <w:proofErr w:type="gramStart"/>
      <w:r w:rsidRPr="00BC6A70">
        <w:t>GetMessage</w:t>
      </w:r>
      <w:proofErr w:type="spellEnd"/>
      <w:r w:rsidRPr="00BC6A70">
        <w:t>(</w:t>
      </w:r>
      <w:proofErr w:type="gramEnd"/>
      <w:r w:rsidRPr="00BC6A70">
        <w:t xml:space="preserve">&amp;msg, </w:t>
      </w:r>
      <w:proofErr w:type="spellStart"/>
      <w:r w:rsidRPr="00BC6A70">
        <w:t>nullptr</w:t>
      </w:r>
      <w:proofErr w:type="spellEnd"/>
      <w:r w:rsidRPr="00BC6A70">
        <w:t>, 0, 0)) {</w:t>
      </w:r>
    </w:p>
    <w:p w14:paraId="6B74C587" w14:textId="77777777" w:rsidR="00BC6A70" w:rsidRPr="00BC6A70" w:rsidRDefault="00BC6A70" w:rsidP="00BC6A70">
      <w:pPr>
        <w:pStyle w:val="afe"/>
      </w:pPr>
      <w:r w:rsidRPr="00BC6A70">
        <w:t xml:space="preserve">        </w:t>
      </w:r>
      <w:proofErr w:type="spellStart"/>
      <w:r w:rsidRPr="00BC6A70">
        <w:t>TranslateMessage</w:t>
      </w:r>
      <w:proofErr w:type="spellEnd"/>
      <w:r w:rsidRPr="00BC6A70">
        <w:t>(&amp;msg);</w:t>
      </w:r>
    </w:p>
    <w:p w14:paraId="79CACF2A" w14:textId="77777777" w:rsidR="00BC6A70" w:rsidRPr="00BC6A70" w:rsidRDefault="00BC6A70" w:rsidP="00BC6A70">
      <w:pPr>
        <w:pStyle w:val="afe"/>
      </w:pPr>
      <w:r w:rsidRPr="00BC6A70">
        <w:t xml:space="preserve">        </w:t>
      </w:r>
      <w:proofErr w:type="spellStart"/>
      <w:r w:rsidRPr="00BC6A70">
        <w:t>DispatchMessage</w:t>
      </w:r>
      <w:proofErr w:type="spellEnd"/>
      <w:r w:rsidRPr="00BC6A70">
        <w:t>(&amp;msg);</w:t>
      </w:r>
    </w:p>
    <w:p w14:paraId="747A79A9" w14:textId="77777777" w:rsidR="00BC6A70" w:rsidRPr="00BC6A70" w:rsidRDefault="00BC6A70" w:rsidP="00BC6A70">
      <w:pPr>
        <w:pStyle w:val="afe"/>
      </w:pPr>
      <w:r w:rsidRPr="00BC6A70">
        <w:lastRenderedPageBreak/>
        <w:t xml:space="preserve">    }</w:t>
      </w:r>
    </w:p>
    <w:p w14:paraId="199A4EE5" w14:textId="77777777" w:rsidR="00BC6A70" w:rsidRPr="00BC6A70" w:rsidRDefault="00BC6A70" w:rsidP="00BC6A70">
      <w:pPr>
        <w:pStyle w:val="afe"/>
      </w:pPr>
      <w:r w:rsidRPr="00BC6A70">
        <w:t>}</w:t>
      </w:r>
    </w:p>
    <w:p w14:paraId="4FD15C77" w14:textId="77777777" w:rsidR="00BC6A70" w:rsidRPr="00BC6A70" w:rsidRDefault="00BC6A70" w:rsidP="00BC6A70">
      <w:pPr>
        <w:pStyle w:val="afe"/>
      </w:pPr>
    </w:p>
    <w:p w14:paraId="2DD520B1" w14:textId="77777777" w:rsidR="00BC6A70" w:rsidRPr="00BC6A70" w:rsidRDefault="00BC6A70" w:rsidP="00BC6A70">
      <w:pPr>
        <w:pStyle w:val="afe"/>
      </w:pPr>
      <w:r w:rsidRPr="00BC6A70">
        <w:t xml:space="preserve">LRESULT </w:t>
      </w:r>
      <w:proofErr w:type="spellStart"/>
      <w:proofErr w:type="gramStart"/>
      <w:r w:rsidRPr="00BC6A70">
        <w:t>MainForm</w:t>
      </w:r>
      <w:proofErr w:type="spellEnd"/>
      <w:r w:rsidRPr="00BC6A70">
        <w:t>::</w:t>
      </w:r>
      <w:proofErr w:type="spellStart"/>
      <w:proofErr w:type="gramEnd"/>
      <w:r w:rsidRPr="00BC6A70">
        <w:t>windowProc</w:t>
      </w:r>
      <w:proofErr w:type="spellEnd"/>
      <w:r w:rsidRPr="00BC6A70">
        <w:t xml:space="preserve">(const HWND </w:t>
      </w:r>
      <w:proofErr w:type="spellStart"/>
      <w:r w:rsidRPr="00BC6A70">
        <w:t>hwnd</w:t>
      </w:r>
      <w:proofErr w:type="spellEnd"/>
      <w:r w:rsidRPr="00BC6A70">
        <w:t xml:space="preserve">, const UINT </w:t>
      </w:r>
      <w:proofErr w:type="spellStart"/>
      <w:r w:rsidRPr="00BC6A70">
        <w:t>uMsg</w:t>
      </w:r>
      <w:proofErr w:type="spellEnd"/>
      <w:r w:rsidRPr="00BC6A70">
        <w:t xml:space="preserve">, const WPARAM </w:t>
      </w:r>
      <w:proofErr w:type="spellStart"/>
      <w:r w:rsidRPr="00BC6A70">
        <w:t>wParam</w:t>
      </w:r>
      <w:proofErr w:type="spellEnd"/>
      <w:r w:rsidRPr="00BC6A70">
        <w:t xml:space="preserve">, const LPARAM </w:t>
      </w:r>
      <w:proofErr w:type="spellStart"/>
      <w:r w:rsidRPr="00BC6A70">
        <w:t>lParam</w:t>
      </w:r>
      <w:proofErr w:type="spellEnd"/>
      <w:r w:rsidRPr="00BC6A70">
        <w:t>) {</w:t>
      </w:r>
    </w:p>
    <w:p w14:paraId="6453E982" w14:textId="77777777" w:rsidR="00BC6A70" w:rsidRPr="00BC6A70" w:rsidRDefault="00BC6A70" w:rsidP="00BC6A70">
      <w:pPr>
        <w:pStyle w:val="afe"/>
      </w:pPr>
      <w:r w:rsidRPr="00BC6A70">
        <w:t xml:space="preserve">    switch (</w:t>
      </w:r>
      <w:proofErr w:type="spellStart"/>
      <w:r w:rsidRPr="00BC6A70">
        <w:t>uMsg</w:t>
      </w:r>
      <w:proofErr w:type="spellEnd"/>
      <w:r w:rsidRPr="00BC6A70">
        <w:t>) {</w:t>
      </w:r>
    </w:p>
    <w:p w14:paraId="02321DCF" w14:textId="77777777" w:rsidR="00BC6A70" w:rsidRPr="00BC6A70" w:rsidRDefault="00BC6A70" w:rsidP="00BC6A70">
      <w:pPr>
        <w:pStyle w:val="afe"/>
      </w:pPr>
      <w:r w:rsidRPr="00BC6A70">
        <w:t xml:space="preserve">        case WM_CREATE: {</w:t>
      </w:r>
    </w:p>
    <w:p w14:paraId="57AE5228" w14:textId="77777777" w:rsidR="00BC6A70" w:rsidRPr="00BC6A70" w:rsidRDefault="00BC6A70" w:rsidP="00BC6A70">
      <w:pPr>
        <w:pStyle w:val="afe"/>
      </w:pPr>
      <w:r w:rsidRPr="00BC6A70">
        <w:t xml:space="preserve">            const CREATESTRUCT* </w:t>
      </w:r>
      <w:proofErr w:type="spellStart"/>
      <w:r w:rsidRPr="00BC6A70">
        <w:t>pCreateStruct</w:t>
      </w:r>
      <w:proofErr w:type="spellEnd"/>
      <w:r w:rsidRPr="00BC6A70">
        <w:t xml:space="preserve"> = </w:t>
      </w:r>
      <w:proofErr w:type="spellStart"/>
      <w:r w:rsidRPr="00BC6A70">
        <w:t>reinterpret_cast</w:t>
      </w:r>
      <w:proofErr w:type="spellEnd"/>
      <w:r w:rsidRPr="00BC6A70">
        <w:t>&lt;CREATESTRUCT*&gt;(</w:t>
      </w:r>
      <w:proofErr w:type="spellStart"/>
      <w:r w:rsidRPr="00BC6A70">
        <w:t>lParam</w:t>
      </w:r>
      <w:proofErr w:type="spellEnd"/>
      <w:r w:rsidRPr="00BC6A70">
        <w:t>);</w:t>
      </w:r>
    </w:p>
    <w:p w14:paraId="5592BF12" w14:textId="77777777" w:rsidR="00BC6A70" w:rsidRPr="00BC6A70" w:rsidRDefault="00BC6A70" w:rsidP="00BC6A70">
      <w:pPr>
        <w:pStyle w:val="afe"/>
      </w:pPr>
      <w:r w:rsidRPr="00BC6A70">
        <w:t xml:space="preserve">            </w:t>
      </w:r>
      <w:proofErr w:type="spellStart"/>
      <w:r w:rsidRPr="00BC6A70">
        <w:t>MainForm</w:t>
      </w:r>
      <w:proofErr w:type="spellEnd"/>
      <w:r w:rsidRPr="00BC6A70">
        <w:t xml:space="preserve">* </w:t>
      </w:r>
      <w:proofErr w:type="spellStart"/>
      <w:r w:rsidRPr="00BC6A70">
        <w:t>mainForm</w:t>
      </w:r>
      <w:proofErr w:type="spellEnd"/>
      <w:r w:rsidRPr="00BC6A70">
        <w:t xml:space="preserve"> = </w:t>
      </w:r>
      <w:proofErr w:type="spellStart"/>
      <w:r w:rsidRPr="00BC6A70">
        <w:t>static_cast</w:t>
      </w:r>
      <w:proofErr w:type="spellEnd"/>
      <w:r w:rsidRPr="00BC6A70">
        <w:t>&lt;</w:t>
      </w:r>
      <w:proofErr w:type="spellStart"/>
      <w:r w:rsidRPr="00BC6A70">
        <w:t>MainForm</w:t>
      </w:r>
      <w:proofErr w:type="spellEnd"/>
      <w:r w:rsidRPr="00BC6A70">
        <w:t>*&gt;(</w:t>
      </w:r>
      <w:proofErr w:type="spellStart"/>
      <w:r w:rsidRPr="00BC6A70">
        <w:t>pCreateStruct</w:t>
      </w:r>
      <w:proofErr w:type="spellEnd"/>
      <w:r w:rsidRPr="00BC6A70">
        <w:t>-&gt;</w:t>
      </w:r>
      <w:proofErr w:type="spellStart"/>
      <w:r w:rsidRPr="00BC6A70">
        <w:t>lpCreateParams</w:t>
      </w:r>
      <w:proofErr w:type="spellEnd"/>
      <w:r w:rsidRPr="00BC6A70">
        <w:t>);</w:t>
      </w:r>
    </w:p>
    <w:p w14:paraId="79B8EDA7" w14:textId="77777777" w:rsidR="00BC6A70" w:rsidRPr="00BC6A70" w:rsidRDefault="00BC6A70" w:rsidP="00BC6A70">
      <w:pPr>
        <w:pStyle w:val="afe"/>
      </w:pPr>
      <w:r w:rsidRPr="00BC6A70">
        <w:t xml:space="preserve">            </w:t>
      </w:r>
      <w:proofErr w:type="spellStart"/>
      <w:proofErr w:type="gramStart"/>
      <w:r w:rsidRPr="00BC6A70">
        <w:t>SetWindowLongPtr</w:t>
      </w:r>
      <w:proofErr w:type="spellEnd"/>
      <w:r w:rsidRPr="00BC6A70">
        <w:t>(</w:t>
      </w:r>
      <w:proofErr w:type="spellStart"/>
      <w:proofErr w:type="gramEnd"/>
      <w:r w:rsidRPr="00BC6A70">
        <w:t>hwnd</w:t>
      </w:r>
      <w:proofErr w:type="spellEnd"/>
      <w:r w:rsidRPr="00BC6A70">
        <w:t xml:space="preserve">, GWLP_USERDATA, </w:t>
      </w:r>
      <w:proofErr w:type="spellStart"/>
      <w:r w:rsidRPr="00BC6A70">
        <w:t>reinterpret_cast</w:t>
      </w:r>
      <w:proofErr w:type="spellEnd"/>
      <w:r w:rsidRPr="00BC6A70">
        <w:t>&lt;LONG_PTR&gt;(</w:t>
      </w:r>
      <w:proofErr w:type="spellStart"/>
      <w:r w:rsidRPr="00BC6A70">
        <w:t>mainForm</w:t>
      </w:r>
      <w:proofErr w:type="spellEnd"/>
      <w:r w:rsidRPr="00BC6A70">
        <w:t>));</w:t>
      </w:r>
    </w:p>
    <w:p w14:paraId="468210E2" w14:textId="77777777" w:rsidR="00BC6A70" w:rsidRPr="00BC6A70" w:rsidRDefault="00BC6A70" w:rsidP="00BC6A70">
      <w:pPr>
        <w:pStyle w:val="afe"/>
      </w:pPr>
      <w:r w:rsidRPr="00BC6A70">
        <w:t xml:space="preserve">            </w:t>
      </w:r>
      <w:proofErr w:type="spellStart"/>
      <w:r w:rsidRPr="00BC6A70">
        <w:t>mainForm</w:t>
      </w:r>
      <w:proofErr w:type="spellEnd"/>
      <w:r w:rsidRPr="00BC6A70">
        <w:t>-&gt;</w:t>
      </w:r>
      <w:proofErr w:type="spellStart"/>
      <w:r w:rsidRPr="00BC6A70">
        <w:t>createControls</w:t>
      </w:r>
      <w:proofErr w:type="spellEnd"/>
      <w:r w:rsidRPr="00BC6A70">
        <w:t>(</w:t>
      </w:r>
      <w:proofErr w:type="spellStart"/>
      <w:r w:rsidRPr="00BC6A70">
        <w:t>hwnd</w:t>
      </w:r>
      <w:proofErr w:type="spellEnd"/>
      <w:r w:rsidRPr="00BC6A70">
        <w:t>);</w:t>
      </w:r>
    </w:p>
    <w:p w14:paraId="06CE99A1" w14:textId="77777777" w:rsidR="00BC6A70" w:rsidRPr="00BC6A70" w:rsidRDefault="00BC6A70" w:rsidP="00BC6A70">
      <w:pPr>
        <w:pStyle w:val="afe"/>
      </w:pPr>
      <w:r w:rsidRPr="00BC6A70">
        <w:t xml:space="preserve">            break;</w:t>
      </w:r>
    </w:p>
    <w:p w14:paraId="3EE85BB4" w14:textId="77777777" w:rsidR="00BC6A70" w:rsidRPr="00BC6A70" w:rsidRDefault="00BC6A70" w:rsidP="00BC6A70">
      <w:pPr>
        <w:pStyle w:val="afe"/>
      </w:pPr>
      <w:r w:rsidRPr="00BC6A70">
        <w:t xml:space="preserve">        }</w:t>
      </w:r>
    </w:p>
    <w:p w14:paraId="7312D44A" w14:textId="77777777" w:rsidR="00BC6A70" w:rsidRPr="00BC6A70" w:rsidRDefault="00BC6A70" w:rsidP="00BC6A70">
      <w:pPr>
        <w:pStyle w:val="afe"/>
      </w:pPr>
      <w:r w:rsidRPr="00BC6A70">
        <w:t xml:space="preserve">        case WM_COMMAND: {</w:t>
      </w:r>
    </w:p>
    <w:p w14:paraId="34671B29" w14:textId="77777777" w:rsidR="00BC6A70" w:rsidRPr="00BC6A70" w:rsidRDefault="00BC6A70" w:rsidP="00BC6A70">
      <w:pPr>
        <w:pStyle w:val="afe"/>
      </w:pPr>
      <w:r w:rsidRPr="00BC6A70">
        <w:t xml:space="preserve">            switch (</w:t>
      </w:r>
      <w:proofErr w:type="gramStart"/>
      <w:r w:rsidRPr="00BC6A70">
        <w:t>LOWORD(</w:t>
      </w:r>
      <w:proofErr w:type="spellStart"/>
      <w:proofErr w:type="gramEnd"/>
      <w:r w:rsidRPr="00BC6A70">
        <w:t>wParam</w:t>
      </w:r>
      <w:proofErr w:type="spellEnd"/>
      <w:r w:rsidRPr="00BC6A70">
        <w:t>)) {</w:t>
      </w:r>
    </w:p>
    <w:p w14:paraId="7289CC88" w14:textId="77777777" w:rsidR="00BC6A70" w:rsidRPr="00BC6A70" w:rsidRDefault="00BC6A70" w:rsidP="00BC6A70">
      <w:pPr>
        <w:pStyle w:val="afe"/>
      </w:pPr>
      <w:r w:rsidRPr="00BC6A70">
        <w:t xml:space="preserve">                case BTN_APPLY_ID: {</w:t>
      </w:r>
    </w:p>
    <w:p w14:paraId="2B78790A" w14:textId="77777777" w:rsidR="00BC6A70" w:rsidRPr="00BC6A70" w:rsidRDefault="00BC6A70" w:rsidP="00BC6A70">
      <w:pPr>
        <w:pStyle w:val="afe"/>
      </w:pPr>
      <w:r w:rsidRPr="00BC6A70">
        <w:t xml:space="preserve">                    </w:t>
      </w:r>
      <w:proofErr w:type="spellStart"/>
      <w:r w:rsidRPr="00BC6A70">
        <w:t>MainForm</w:t>
      </w:r>
      <w:proofErr w:type="spellEnd"/>
      <w:r w:rsidRPr="00BC6A70">
        <w:t xml:space="preserve">* </w:t>
      </w:r>
      <w:proofErr w:type="spellStart"/>
      <w:r w:rsidRPr="00BC6A70">
        <w:t>mainForm</w:t>
      </w:r>
      <w:proofErr w:type="spellEnd"/>
      <w:r w:rsidRPr="00BC6A70">
        <w:t xml:space="preserve"> = </w:t>
      </w:r>
      <w:proofErr w:type="spellStart"/>
      <w:r w:rsidRPr="00BC6A70">
        <w:t>reinterpret_cast</w:t>
      </w:r>
      <w:proofErr w:type="spellEnd"/>
      <w:r w:rsidRPr="00BC6A70">
        <w:t>&lt;</w:t>
      </w:r>
      <w:proofErr w:type="spellStart"/>
      <w:r w:rsidRPr="00BC6A70">
        <w:t>MainForm</w:t>
      </w:r>
      <w:proofErr w:type="spellEnd"/>
      <w:r w:rsidRPr="00BC6A70">
        <w:t>*</w:t>
      </w:r>
      <w:proofErr w:type="gramStart"/>
      <w:r w:rsidRPr="00BC6A70">
        <w:t>&gt;(</w:t>
      </w:r>
      <w:proofErr w:type="spellStart"/>
      <w:proofErr w:type="gramEnd"/>
      <w:r w:rsidRPr="00BC6A70">
        <w:t>GetWindowLongPtr</w:t>
      </w:r>
      <w:proofErr w:type="spellEnd"/>
      <w:r w:rsidRPr="00BC6A70">
        <w:t>(</w:t>
      </w:r>
      <w:proofErr w:type="spellStart"/>
      <w:r w:rsidRPr="00BC6A70">
        <w:t>hwnd</w:t>
      </w:r>
      <w:proofErr w:type="spellEnd"/>
      <w:r w:rsidRPr="00BC6A70">
        <w:t>, GWLP_USERDATA));</w:t>
      </w:r>
    </w:p>
    <w:p w14:paraId="47C84362" w14:textId="77777777" w:rsidR="00BC6A70" w:rsidRPr="00BC6A70" w:rsidRDefault="00BC6A70" w:rsidP="00BC6A70">
      <w:pPr>
        <w:pStyle w:val="afe"/>
      </w:pPr>
      <w:r w:rsidRPr="00BC6A70">
        <w:t xml:space="preserve">                    </w:t>
      </w:r>
      <w:proofErr w:type="spellStart"/>
      <w:r w:rsidRPr="00BC6A70">
        <w:t>mainForm</w:t>
      </w:r>
      <w:proofErr w:type="spellEnd"/>
      <w:r w:rsidRPr="00BC6A70">
        <w:t>-&gt;</w:t>
      </w:r>
      <w:proofErr w:type="spellStart"/>
      <w:proofErr w:type="gramStart"/>
      <w:r w:rsidRPr="00BC6A70">
        <w:t>updateConfig</w:t>
      </w:r>
      <w:proofErr w:type="spellEnd"/>
      <w:r w:rsidRPr="00BC6A70">
        <w:t>(</w:t>
      </w:r>
      <w:proofErr w:type="gramEnd"/>
      <w:r w:rsidRPr="00BC6A70">
        <w:t>);</w:t>
      </w:r>
    </w:p>
    <w:p w14:paraId="68CDDCC4" w14:textId="77777777" w:rsidR="00BC6A70" w:rsidRPr="00BC6A70" w:rsidRDefault="00BC6A70" w:rsidP="00BC6A70">
      <w:pPr>
        <w:pStyle w:val="afe"/>
      </w:pPr>
      <w:r w:rsidRPr="00BC6A70">
        <w:t xml:space="preserve">                    </w:t>
      </w:r>
      <w:proofErr w:type="spellStart"/>
      <w:proofErr w:type="gramStart"/>
      <w:r w:rsidRPr="00BC6A70">
        <w:t>MessageBox</w:t>
      </w:r>
      <w:proofErr w:type="spellEnd"/>
      <w:r w:rsidRPr="00BC6A70">
        <w:t>(</w:t>
      </w:r>
      <w:proofErr w:type="spellStart"/>
      <w:proofErr w:type="gramEnd"/>
      <w:r w:rsidRPr="00BC6A70">
        <w:t>hwnd</w:t>
      </w:r>
      <w:proofErr w:type="spellEnd"/>
      <w:r w:rsidRPr="00BC6A70">
        <w:t xml:space="preserve">, </w:t>
      </w:r>
      <w:proofErr w:type="spellStart"/>
      <w:r w:rsidRPr="00BC6A70">
        <w:t>L"Settings</w:t>
      </w:r>
      <w:proofErr w:type="spellEnd"/>
      <w:r w:rsidRPr="00BC6A70">
        <w:t xml:space="preserve"> applied successfully!", </w:t>
      </w:r>
      <w:proofErr w:type="spellStart"/>
      <w:r w:rsidRPr="00BC6A70">
        <w:t>L"Info</w:t>
      </w:r>
      <w:proofErr w:type="spellEnd"/>
      <w:r w:rsidRPr="00BC6A70">
        <w:t>", MB_OK | MB_ICONINFORMATION);</w:t>
      </w:r>
    </w:p>
    <w:p w14:paraId="3C9B470F" w14:textId="77777777" w:rsidR="00BC6A70" w:rsidRPr="00BC6A70" w:rsidRDefault="00BC6A70" w:rsidP="00BC6A70">
      <w:pPr>
        <w:pStyle w:val="afe"/>
      </w:pPr>
      <w:r w:rsidRPr="00BC6A70">
        <w:t xml:space="preserve">                    break;</w:t>
      </w:r>
    </w:p>
    <w:p w14:paraId="2C01EDF5" w14:textId="77777777" w:rsidR="00BC6A70" w:rsidRPr="00BC6A70" w:rsidRDefault="00BC6A70" w:rsidP="00BC6A70">
      <w:pPr>
        <w:pStyle w:val="afe"/>
      </w:pPr>
      <w:r w:rsidRPr="00BC6A70">
        <w:t xml:space="preserve">                }</w:t>
      </w:r>
    </w:p>
    <w:p w14:paraId="61128BDF" w14:textId="77777777" w:rsidR="00BC6A70" w:rsidRPr="00BC6A70" w:rsidRDefault="00BC6A70" w:rsidP="00BC6A70">
      <w:pPr>
        <w:pStyle w:val="afe"/>
      </w:pPr>
      <w:r w:rsidRPr="00BC6A70">
        <w:t xml:space="preserve">                case BTN_EXIT_ID:</w:t>
      </w:r>
    </w:p>
    <w:p w14:paraId="1F8CC8E0" w14:textId="77777777" w:rsidR="00BC6A70" w:rsidRPr="00BC6A70" w:rsidRDefault="00BC6A70" w:rsidP="00BC6A70">
      <w:pPr>
        <w:pStyle w:val="afe"/>
      </w:pPr>
      <w:r w:rsidRPr="00BC6A70">
        <w:t xml:space="preserve">                    </w:t>
      </w:r>
      <w:proofErr w:type="spellStart"/>
      <w:proofErr w:type="gramStart"/>
      <w:r w:rsidRPr="00BC6A70">
        <w:t>PostMessage</w:t>
      </w:r>
      <w:proofErr w:type="spellEnd"/>
      <w:r w:rsidRPr="00BC6A70">
        <w:t>(</w:t>
      </w:r>
      <w:proofErr w:type="spellStart"/>
      <w:proofErr w:type="gramEnd"/>
      <w:r w:rsidRPr="00BC6A70">
        <w:t>hwnd</w:t>
      </w:r>
      <w:proofErr w:type="spellEnd"/>
      <w:r w:rsidRPr="00BC6A70">
        <w:t>, WM_CLOSE, 0, 0);</w:t>
      </w:r>
    </w:p>
    <w:p w14:paraId="7702EB33" w14:textId="77777777" w:rsidR="00BC6A70" w:rsidRPr="00BC6A70" w:rsidRDefault="00BC6A70" w:rsidP="00BC6A70">
      <w:pPr>
        <w:pStyle w:val="afe"/>
      </w:pPr>
      <w:r w:rsidRPr="00BC6A70">
        <w:t xml:space="preserve">                    break;</w:t>
      </w:r>
    </w:p>
    <w:p w14:paraId="4605FBB6" w14:textId="77777777" w:rsidR="00BC6A70" w:rsidRPr="00BC6A70" w:rsidRDefault="00BC6A70" w:rsidP="00BC6A70">
      <w:pPr>
        <w:pStyle w:val="afe"/>
      </w:pPr>
      <w:r w:rsidRPr="00BC6A70">
        <w:t xml:space="preserve">            }</w:t>
      </w:r>
    </w:p>
    <w:p w14:paraId="6E965C71" w14:textId="77777777" w:rsidR="00BC6A70" w:rsidRPr="00BC6A70" w:rsidRDefault="00BC6A70" w:rsidP="00BC6A70">
      <w:pPr>
        <w:pStyle w:val="afe"/>
      </w:pPr>
      <w:r w:rsidRPr="00BC6A70">
        <w:t xml:space="preserve">            break;</w:t>
      </w:r>
    </w:p>
    <w:p w14:paraId="19654766" w14:textId="77777777" w:rsidR="00BC6A70" w:rsidRPr="00BC6A70" w:rsidRDefault="00BC6A70" w:rsidP="00BC6A70">
      <w:pPr>
        <w:pStyle w:val="afe"/>
      </w:pPr>
      <w:r w:rsidRPr="00BC6A70">
        <w:t xml:space="preserve">        }</w:t>
      </w:r>
    </w:p>
    <w:p w14:paraId="5D70E0B4" w14:textId="77777777" w:rsidR="00BC6A70" w:rsidRPr="00BC6A70" w:rsidRDefault="00BC6A70" w:rsidP="00BC6A70">
      <w:pPr>
        <w:pStyle w:val="afe"/>
      </w:pPr>
      <w:r w:rsidRPr="00BC6A70">
        <w:t xml:space="preserve">        case WM_DESTROY: {</w:t>
      </w:r>
    </w:p>
    <w:p w14:paraId="4E6952A0" w14:textId="77777777" w:rsidR="00BC6A70" w:rsidRPr="00BC6A70" w:rsidRDefault="00BC6A70" w:rsidP="00BC6A70">
      <w:pPr>
        <w:pStyle w:val="afe"/>
      </w:pPr>
      <w:r w:rsidRPr="00BC6A70">
        <w:t xml:space="preserve">            const </w:t>
      </w:r>
      <w:proofErr w:type="spellStart"/>
      <w:r w:rsidRPr="00BC6A70">
        <w:t>MainForm</w:t>
      </w:r>
      <w:proofErr w:type="spellEnd"/>
      <w:r w:rsidRPr="00BC6A70">
        <w:t xml:space="preserve">* </w:t>
      </w:r>
      <w:proofErr w:type="spellStart"/>
      <w:r w:rsidRPr="00BC6A70">
        <w:t>mainForm</w:t>
      </w:r>
      <w:proofErr w:type="spellEnd"/>
      <w:r w:rsidRPr="00BC6A70">
        <w:t xml:space="preserve"> = </w:t>
      </w:r>
      <w:proofErr w:type="spellStart"/>
      <w:r w:rsidRPr="00BC6A70">
        <w:t>reinterpret_cast</w:t>
      </w:r>
      <w:proofErr w:type="spellEnd"/>
      <w:r w:rsidRPr="00BC6A70">
        <w:t>&lt;</w:t>
      </w:r>
      <w:proofErr w:type="spellStart"/>
      <w:r w:rsidRPr="00BC6A70">
        <w:t>MainForm</w:t>
      </w:r>
      <w:proofErr w:type="spellEnd"/>
      <w:r w:rsidRPr="00BC6A70">
        <w:t>*</w:t>
      </w:r>
      <w:proofErr w:type="gramStart"/>
      <w:r w:rsidRPr="00BC6A70">
        <w:t>&gt;(</w:t>
      </w:r>
      <w:proofErr w:type="spellStart"/>
      <w:proofErr w:type="gramEnd"/>
      <w:r w:rsidRPr="00BC6A70">
        <w:t>GetWindowLongPtr</w:t>
      </w:r>
      <w:proofErr w:type="spellEnd"/>
      <w:r w:rsidRPr="00BC6A70">
        <w:t>(</w:t>
      </w:r>
      <w:proofErr w:type="spellStart"/>
      <w:r w:rsidRPr="00BC6A70">
        <w:t>hwnd</w:t>
      </w:r>
      <w:proofErr w:type="spellEnd"/>
      <w:r w:rsidRPr="00BC6A70">
        <w:t>, GWLP_USERDATA));</w:t>
      </w:r>
    </w:p>
    <w:p w14:paraId="399399EB" w14:textId="77777777" w:rsidR="00BC6A70" w:rsidRPr="00BC6A70" w:rsidRDefault="00BC6A70" w:rsidP="00BC6A70">
      <w:pPr>
        <w:pStyle w:val="afe"/>
      </w:pPr>
      <w:r w:rsidRPr="00BC6A70">
        <w:t xml:space="preserve">            </w:t>
      </w:r>
      <w:proofErr w:type="spellStart"/>
      <w:r w:rsidRPr="00BC6A70">
        <w:t>mainForm</w:t>
      </w:r>
      <w:proofErr w:type="spellEnd"/>
      <w:r w:rsidRPr="00BC6A70">
        <w:t>-&gt;_</w:t>
      </w:r>
      <w:proofErr w:type="spellStart"/>
      <w:proofErr w:type="gramStart"/>
      <w:r w:rsidRPr="00BC6A70">
        <w:t>sender.stop</w:t>
      </w:r>
      <w:proofErr w:type="spellEnd"/>
      <w:proofErr w:type="gramEnd"/>
      <w:r w:rsidRPr="00BC6A70">
        <w:t>();</w:t>
      </w:r>
    </w:p>
    <w:p w14:paraId="6E84A562" w14:textId="77777777" w:rsidR="00BC6A70" w:rsidRPr="00BC6A70" w:rsidRDefault="00BC6A70" w:rsidP="00BC6A70">
      <w:pPr>
        <w:pStyle w:val="afe"/>
      </w:pPr>
      <w:r w:rsidRPr="00BC6A70">
        <w:t xml:space="preserve">            </w:t>
      </w:r>
      <w:proofErr w:type="spellStart"/>
      <w:proofErr w:type="gramStart"/>
      <w:r w:rsidRPr="00BC6A70">
        <w:t>PostQuitMessage</w:t>
      </w:r>
      <w:proofErr w:type="spellEnd"/>
      <w:r w:rsidRPr="00BC6A70">
        <w:t>(</w:t>
      </w:r>
      <w:proofErr w:type="gramEnd"/>
      <w:r w:rsidRPr="00BC6A70">
        <w:t>0);</w:t>
      </w:r>
    </w:p>
    <w:p w14:paraId="71C998B5" w14:textId="77777777" w:rsidR="00BC6A70" w:rsidRPr="00BC6A70" w:rsidRDefault="00BC6A70" w:rsidP="00BC6A70">
      <w:pPr>
        <w:pStyle w:val="afe"/>
      </w:pPr>
      <w:r w:rsidRPr="00BC6A70">
        <w:t xml:space="preserve">            break;</w:t>
      </w:r>
    </w:p>
    <w:p w14:paraId="5DF45E8C" w14:textId="77777777" w:rsidR="00BC6A70" w:rsidRPr="00BC6A70" w:rsidRDefault="00BC6A70" w:rsidP="00BC6A70">
      <w:pPr>
        <w:pStyle w:val="afe"/>
      </w:pPr>
      <w:r w:rsidRPr="00BC6A70">
        <w:t xml:space="preserve">        }</w:t>
      </w:r>
    </w:p>
    <w:p w14:paraId="02DC1860" w14:textId="77777777" w:rsidR="00BC6A70" w:rsidRPr="00BC6A70" w:rsidRDefault="00BC6A70" w:rsidP="00BC6A70">
      <w:pPr>
        <w:pStyle w:val="afe"/>
      </w:pPr>
      <w:r w:rsidRPr="00BC6A70">
        <w:t xml:space="preserve">    }</w:t>
      </w:r>
    </w:p>
    <w:p w14:paraId="509FC37C" w14:textId="77777777" w:rsidR="00BC6A70" w:rsidRPr="00BC6A70" w:rsidRDefault="00BC6A70" w:rsidP="00BC6A70">
      <w:pPr>
        <w:pStyle w:val="afe"/>
      </w:pPr>
      <w:r w:rsidRPr="00BC6A70">
        <w:t xml:space="preserve">    return </w:t>
      </w:r>
      <w:proofErr w:type="spellStart"/>
      <w:proofErr w:type="gramStart"/>
      <w:r w:rsidRPr="00BC6A70">
        <w:t>DefWindowProc</w:t>
      </w:r>
      <w:proofErr w:type="spellEnd"/>
      <w:r w:rsidRPr="00BC6A70">
        <w:t>(</w:t>
      </w:r>
      <w:proofErr w:type="spellStart"/>
      <w:proofErr w:type="gramEnd"/>
      <w:r w:rsidRPr="00BC6A70">
        <w:t>hwnd</w:t>
      </w:r>
      <w:proofErr w:type="spellEnd"/>
      <w:r w:rsidRPr="00BC6A70">
        <w:t xml:space="preserve">, </w:t>
      </w:r>
      <w:proofErr w:type="spellStart"/>
      <w:r w:rsidRPr="00BC6A70">
        <w:t>uMsg</w:t>
      </w:r>
      <w:proofErr w:type="spellEnd"/>
      <w:r w:rsidRPr="00BC6A70">
        <w:t xml:space="preserve">, </w:t>
      </w:r>
      <w:proofErr w:type="spellStart"/>
      <w:r w:rsidRPr="00BC6A70">
        <w:t>wParam</w:t>
      </w:r>
      <w:proofErr w:type="spellEnd"/>
      <w:r w:rsidRPr="00BC6A70">
        <w:t xml:space="preserve">, </w:t>
      </w:r>
      <w:proofErr w:type="spellStart"/>
      <w:r w:rsidRPr="00BC6A70">
        <w:t>lParam</w:t>
      </w:r>
      <w:proofErr w:type="spellEnd"/>
      <w:r w:rsidRPr="00BC6A70">
        <w:t>);</w:t>
      </w:r>
    </w:p>
    <w:p w14:paraId="310FD3E4" w14:textId="5FAADCB6" w:rsidR="00BC6A70" w:rsidRDefault="00BC6A70" w:rsidP="00BC6A70">
      <w:pPr>
        <w:pStyle w:val="afe"/>
        <w:rPr>
          <w:lang w:val="ru-RU"/>
        </w:rPr>
      </w:pPr>
      <w:r w:rsidRPr="00BC6A70">
        <w:rPr>
          <w:lang w:val="ru-RU"/>
        </w:rPr>
        <w:t>}</w:t>
      </w:r>
    </w:p>
    <w:p w14:paraId="38E219F8" w14:textId="550B0F7E" w:rsidR="0029344F" w:rsidRDefault="0029344F" w:rsidP="00BC6A70">
      <w:pPr>
        <w:pStyle w:val="afe"/>
        <w:rPr>
          <w:lang w:val="ru-RU"/>
        </w:rPr>
      </w:pPr>
    </w:p>
    <w:p w14:paraId="4B9C754D" w14:textId="77777777" w:rsidR="0029344F" w:rsidRPr="00EA7608" w:rsidRDefault="0029344F" w:rsidP="0029344F">
      <w:pPr>
        <w:pStyle w:val="3"/>
        <w:numPr>
          <w:ilvl w:val="2"/>
          <w:numId w:val="11"/>
        </w:numPr>
      </w:pPr>
      <w:bookmarkStart w:id="36" w:name="_Toc184048710"/>
      <w:bookmarkStart w:id="37" w:name="_Toc184901060"/>
      <w:r>
        <w:lastRenderedPageBreak/>
        <w:t>Работа с шрифтами</w:t>
      </w:r>
      <w:bookmarkEnd w:id="36"/>
      <w:bookmarkEnd w:id="37"/>
    </w:p>
    <w:p w14:paraId="245E2ACB" w14:textId="5E735EEA" w:rsidR="0029344F" w:rsidRDefault="0026748F" w:rsidP="0026748F">
      <w:pPr>
        <w:pStyle w:val="aff3"/>
      </w:pPr>
      <w:r w:rsidRPr="0026748F">
        <w:t xml:space="preserve">Шрифты в </w:t>
      </w:r>
      <w:proofErr w:type="spellStart"/>
      <w:r w:rsidRPr="0026748F">
        <w:t>WinAPI</w:t>
      </w:r>
      <w:proofErr w:type="spellEnd"/>
      <w:r w:rsidRPr="0026748F">
        <w:t xml:space="preserve"> используются для управления отображением текста в графическом интерфейсе пользователя. Они позволяют задавать параметры, такие как размер, стиль и семейство шрифта, для обеспечения читаемости и эстетичности пользовательского интерфейса. В данном проекте шрифты применяются для выделения текстовых элементов, таких как метки и элементы управления.</w:t>
      </w:r>
    </w:p>
    <w:p w14:paraId="0B0D0D42" w14:textId="7DC22B64" w:rsidR="0026748F" w:rsidRDefault="0026748F" w:rsidP="0026748F">
      <w:pPr>
        <w:pStyle w:val="aff3"/>
      </w:pPr>
      <w:r w:rsidRPr="0026748F">
        <w:t xml:space="preserve">В проекте для управления шрифтами используется структура </w:t>
      </w:r>
      <w:proofErr w:type="spellStart"/>
      <w:r w:rsidRPr="0026748F">
        <w:t>Fonts</w:t>
      </w:r>
      <w:proofErr w:type="spellEnd"/>
      <w:r w:rsidRPr="0026748F">
        <w:t>. Она предоставляет удобный интерфейс для создания шрифтов, которые могут быть применены к различным элементам интерфейса.</w:t>
      </w:r>
    </w:p>
    <w:p w14:paraId="1D07A4D3" w14:textId="494AF21E" w:rsidR="0026748F" w:rsidRDefault="0026748F" w:rsidP="0026748F">
      <w:pPr>
        <w:pStyle w:val="aff3"/>
      </w:pPr>
    </w:p>
    <w:p w14:paraId="25DDC061" w14:textId="77777777" w:rsidR="0026748F" w:rsidRDefault="0026748F" w:rsidP="0026748F">
      <w:pPr>
        <w:pStyle w:val="afe"/>
      </w:pPr>
      <w:r>
        <w:t>struct Fonts {</w:t>
      </w:r>
    </w:p>
    <w:p w14:paraId="472A160A" w14:textId="77777777" w:rsidR="0026748F" w:rsidRDefault="0026748F" w:rsidP="0026748F">
      <w:pPr>
        <w:pStyle w:val="afe"/>
      </w:pPr>
      <w:r>
        <w:t xml:space="preserve">    HFONT </w:t>
      </w:r>
      <w:proofErr w:type="spellStart"/>
      <w:r>
        <w:t>hLabelFont</w:t>
      </w:r>
      <w:proofErr w:type="spellEnd"/>
      <w:r>
        <w:t>;</w:t>
      </w:r>
    </w:p>
    <w:p w14:paraId="6DDFE299" w14:textId="5774ACED" w:rsidR="0026748F" w:rsidRDefault="0026748F" w:rsidP="0026748F">
      <w:pPr>
        <w:pStyle w:val="afe"/>
      </w:pPr>
      <w:r>
        <w:t xml:space="preserve">    HFONT </w:t>
      </w:r>
      <w:proofErr w:type="spellStart"/>
      <w:r>
        <w:t>hControlFont</w:t>
      </w:r>
      <w:proofErr w:type="spellEnd"/>
      <w:r>
        <w:t>;</w:t>
      </w:r>
    </w:p>
    <w:p w14:paraId="79059BF8" w14:textId="3C16F2FD" w:rsidR="0026748F" w:rsidRDefault="0026748F" w:rsidP="0026748F">
      <w:pPr>
        <w:pStyle w:val="afe"/>
      </w:pPr>
      <w:r>
        <w:t xml:space="preserve">    explicit </w:t>
      </w:r>
      <w:proofErr w:type="gramStart"/>
      <w:r>
        <w:t>Fonts(</w:t>
      </w:r>
      <w:proofErr w:type="gramEnd"/>
      <w:r>
        <w:t xml:space="preserve">const int </w:t>
      </w:r>
      <w:proofErr w:type="spellStart"/>
      <w:r>
        <w:t>labelFontSize</w:t>
      </w:r>
      <w:proofErr w:type="spellEnd"/>
      <w:r>
        <w:t xml:space="preserve"> = 20, const int </w:t>
      </w:r>
      <w:proofErr w:type="spellStart"/>
      <w:r>
        <w:t>controlFontSize</w:t>
      </w:r>
      <w:proofErr w:type="spellEnd"/>
      <w:r>
        <w:t xml:space="preserve"> = 16, const LPCWSTR </w:t>
      </w:r>
      <w:proofErr w:type="spellStart"/>
      <w:r>
        <w:t>fontName</w:t>
      </w:r>
      <w:proofErr w:type="spellEnd"/>
      <w:r>
        <w:t xml:space="preserve"> = </w:t>
      </w:r>
      <w:proofErr w:type="spellStart"/>
      <w:r>
        <w:t>L"Courier</w:t>
      </w:r>
      <w:proofErr w:type="spellEnd"/>
      <w:r>
        <w:t xml:space="preserve"> New");</w:t>
      </w:r>
    </w:p>
    <w:p w14:paraId="3946EE41" w14:textId="38D41ADA" w:rsidR="0026748F" w:rsidRDefault="0026748F" w:rsidP="0026748F">
      <w:pPr>
        <w:pStyle w:val="afe"/>
      </w:pPr>
      <w:r>
        <w:t xml:space="preserve">    ~</w:t>
      </w:r>
      <w:proofErr w:type="gramStart"/>
      <w:r>
        <w:t>Fonts(</w:t>
      </w:r>
      <w:proofErr w:type="gramEnd"/>
      <w:r>
        <w:t>);</w:t>
      </w:r>
    </w:p>
    <w:p w14:paraId="197CA597" w14:textId="77777777" w:rsidR="0026748F" w:rsidRDefault="0026748F" w:rsidP="0026748F">
      <w:pPr>
        <w:pStyle w:val="afe"/>
      </w:pPr>
      <w:r>
        <w:t>};</w:t>
      </w:r>
    </w:p>
    <w:p w14:paraId="5DE94973" w14:textId="77777777" w:rsidR="0026748F" w:rsidRDefault="0026748F" w:rsidP="0026748F">
      <w:pPr>
        <w:pStyle w:val="afe"/>
      </w:pPr>
    </w:p>
    <w:p w14:paraId="59B3B870" w14:textId="77777777" w:rsidR="0026748F" w:rsidRDefault="0026748F" w:rsidP="0026748F">
      <w:pPr>
        <w:pStyle w:val="afe"/>
      </w:pPr>
      <w:proofErr w:type="gramStart"/>
      <w:r>
        <w:t>Fonts::</w:t>
      </w:r>
      <w:proofErr w:type="gramEnd"/>
      <w:r>
        <w:t xml:space="preserve">Fonts(const int </w:t>
      </w:r>
      <w:proofErr w:type="spellStart"/>
      <w:r>
        <w:t>labelFontSize</w:t>
      </w:r>
      <w:proofErr w:type="spellEnd"/>
      <w:r>
        <w:t xml:space="preserve">, const int </w:t>
      </w:r>
      <w:proofErr w:type="spellStart"/>
      <w:r>
        <w:t>controlFontSize</w:t>
      </w:r>
      <w:proofErr w:type="spellEnd"/>
      <w:r>
        <w:t xml:space="preserve">, const LPCWSTR </w:t>
      </w:r>
      <w:proofErr w:type="spellStart"/>
      <w:r>
        <w:t>fontName</w:t>
      </w:r>
      <w:proofErr w:type="spellEnd"/>
      <w:r>
        <w:t>):</w:t>
      </w:r>
    </w:p>
    <w:p w14:paraId="5EB77D99" w14:textId="77777777" w:rsidR="0026748F" w:rsidRDefault="0026748F" w:rsidP="0026748F">
      <w:pPr>
        <w:pStyle w:val="afe"/>
      </w:pPr>
      <w:r>
        <w:t xml:space="preserve">    </w:t>
      </w:r>
      <w:proofErr w:type="spellStart"/>
      <w:proofErr w:type="gramStart"/>
      <w:r>
        <w:t>hLabelFont</w:t>
      </w:r>
      <w:proofErr w:type="spellEnd"/>
      <w:r>
        <w:t>(</w:t>
      </w:r>
      <w:proofErr w:type="spellStart"/>
      <w:proofErr w:type="gramEnd"/>
      <w:r>
        <w:t>CreateFont</w:t>
      </w:r>
      <w:proofErr w:type="spellEnd"/>
      <w:r>
        <w:t>(</w:t>
      </w:r>
      <w:proofErr w:type="spellStart"/>
      <w:r>
        <w:t>labelFontSize</w:t>
      </w:r>
      <w:proofErr w:type="spellEnd"/>
      <w:r>
        <w:t>, 0, 0, 0,</w:t>
      </w:r>
    </w:p>
    <w:p w14:paraId="405A396A" w14:textId="77777777" w:rsidR="0026748F" w:rsidRDefault="0026748F" w:rsidP="0026748F">
      <w:pPr>
        <w:pStyle w:val="afe"/>
      </w:pPr>
      <w:r>
        <w:t xml:space="preserve">        FW_NORMAL, FALSE, FALSE, FALSE, DEFAULT_CHARSET,</w:t>
      </w:r>
    </w:p>
    <w:p w14:paraId="60596163" w14:textId="77777777" w:rsidR="0026748F" w:rsidRDefault="0026748F" w:rsidP="0026748F">
      <w:pPr>
        <w:pStyle w:val="afe"/>
      </w:pPr>
      <w:r>
        <w:t xml:space="preserve">        OUT_DEFAULT_PRECIS, CLIP_DEFAULT_PRECIS, DEFAULT_QUALITY,</w:t>
      </w:r>
    </w:p>
    <w:p w14:paraId="5FF9F08C" w14:textId="77777777" w:rsidR="0026748F" w:rsidRDefault="0026748F" w:rsidP="0026748F">
      <w:pPr>
        <w:pStyle w:val="afe"/>
      </w:pPr>
      <w:r>
        <w:t xml:space="preserve">        FF_SWISS, </w:t>
      </w:r>
      <w:proofErr w:type="spellStart"/>
      <w:r>
        <w:t>fontName</w:t>
      </w:r>
      <w:proofErr w:type="spellEnd"/>
      <w:r>
        <w:t>)),</w:t>
      </w:r>
    </w:p>
    <w:p w14:paraId="128E260B" w14:textId="77777777" w:rsidR="0026748F" w:rsidRDefault="0026748F" w:rsidP="0026748F">
      <w:pPr>
        <w:pStyle w:val="afe"/>
      </w:pPr>
      <w:r>
        <w:t xml:space="preserve">    </w:t>
      </w:r>
      <w:proofErr w:type="spellStart"/>
      <w:proofErr w:type="gramStart"/>
      <w:r>
        <w:t>hControlFont</w:t>
      </w:r>
      <w:proofErr w:type="spellEnd"/>
      <w:r>
        <w:t>(</w:t>
      </w:r>
      <w:proofErr w:type="spellStart"/>
      <w:proofErr w:type="gramEnd"/>
      <w:r>
        <w:t>CreateFont</w:t>
      </w:r>
      <w:proofErr w:type="spellEnd"/>
      <w:r>
        <w:t>(</w:t>
      </w:r>
      <w:proofErr w:type="spellStart"/>
      <w:r>
        <w:t>controlFontSize</w:t>
      </w:r>
      <w:proofErr w:type="spellEnd"/>
      <w:r>
        <w:t>, 0, 0, 0,</w:t>
      </w:r>
    </w:p>
    <w:p w14:paraId="72563F25" w14:textId="77777777" w:rsidR="0026748F" w:rsidRDefault="0026748F" w:rsidP="0026748F">
      <w:pPr>
        <w:pStyle w:val="afe"/>
      </w:pPr>
      <w:r>
        <w:t xml:space="preserve">        FW_NORMAL, FALSE, FALSE, FALSE, DEFAULT_CHARSET,</w:t>
      </w:r>
    </w:p>
    <w:p w14:paraId="71C175C2" w14:textId="77777777" w:rsidR="0026748F" w:rsidRDefault="0026748F" w:rsidP="0026748F">
      <w:pPr>
        <w:pStyle w:val="afe"/>
      </w:pPr>
      <w:r>
        <w:t xml:space="preserve">        OUT_DEFAULT_PRECIS, CLIP_DEFAULT_PRECIS, DEFAULT_QUALITY,</w:t>
      </w:r>
    </w:p>
    <w:p w14:paraId="25CF957B" w14:textId="77777777" w:rsidR="0026748F" w:rsidRDefault="0026748F" w:rsidP="0026748F">
      <w:pPr>
        <w:pStyle w:val="afe"/>
      </w:pPr>
      <w:r>
        <w:t xml:space="preserve">        FF_SWISS, </w:t>
      </w:r>
      <w:proofErr w:type="spellStart"/>
      <w:r>
        <w:t>fontName</w:t>
      </w:r>
      <w:proofErr w:type="spellEnd"/>
      <w:r>
        <w:t xml:space="preserve">)) </w:t>
      </w:r>
      <w:proofErr w:type="gramStart"/>
      <w:r>
        <w:t>{ }</w:t>
      </w:r>
      <w:proofErr w:type="gramEnd"/>
    </w:p>
    <w:p w14:paraId="27A648DB" w14:textId="77777777" w:rsidR="0026748F" w:rsidRDefault="0026748F" w:rsidP="0026748F">
      <w:pPr>
        <w:pStyle w:val="afe"/>
      </w:pPr>
    </w:p>
    <w:p w14:paraId="3145C3BD" w14:textId="77777777" w:rsidR="0026748F" w:rsidRDefault="0026748F" w:rsidP="0026748F">
      <w:pPr>
        <w:pStyle w:val="afe"/>
      </w:pPr>
      <w:proofErr w:type="gramStart"/>
      <w:r>
        <w:t>Fonts::</w:t>
      </w:r>
      <w:proofErr w:type="gramEnd"/>
      <w:r>
        <w:t>~Fonts() {</w:t>
      </w:r>
    </w:p>
    <w:p w14:paraId="5C72FCC1" w14:textId="77777777" w:rsidR="0026748F" w:rsidRDefault="0026748F" w:rsidP="0026748F">
      <w:pPr>
        <w:pStyle w:val="afe"/>
      </w:pPr>
      <w:r>
        <w:t xml:space="preserve">    </w:t>
      </w:r>
      <w:proofErr w:type="spellStart"/>
      <w:r>
        <w:t>DeleteObject</w:t>
      </w:r>
      <w:proofErr w:type="spellEnd"/>
      <w:r>
        <w:t>(</w:t>
      </w:r>
      <w:proofErr w:type="spellStart"/>
      <w:r>
        <w:t>hLabelFont</w:t>
      </w:r>
      <w:proofErr w:type="spellEnd"/>
      <w:r>
        <w:t>);</w:t>
      </w:r>
    </w:p>
    <w:p w14:paraId="425762D0" w14:textId="77777777" w:rsidR="0026748F" w:rsidRDefault="0026748F" w:rsidP="0026748F">
      <w:pPr>
        <w:pStyle w:val="afe"/>
      </w:pPr>
      <w:r>
        <w:t xml:space="preserve">    </w:t>
      </w:r>
      <w:proofErr w:type="spellStart"/>
      <w:r>
        <w:t>DeleteObject</w:t>
      </w:r>
      <w:proofErr w:type="spellEnd"/>
      <w:r>
        <w:t>(</w:t>
      </w:r>
      <w:proofErr w:type="spellStart"/>
      <w:r>
        <w:t>hControlFont</w:t>
      </w:r>
      <w:proofErr w:type="spellEnd"/>
      <w:r>
        <w:t>);</w:t>
      </w:r>
    </w:p>
    <w:p w14:paraId="2BC4C831" w14:textId="25094DA1" w:rsidR="00140BE6" w:rsidRDefault="0026748F" w:rsidP="00B86CF5">
      <w:pPr>
        <w:pStyle w:val="afe"/>
      </w:pPr>
      <w:r>
        <w:t>}</w:t>
      </w:r>
    </w:p>
    <w:p w14:paraId="0A341242" w14:textId="77777777" w:rsidR="00140BE6" w:rsidRDefault="00140BE6" w:rsidP="00140BE6">
      <w:pPr>
        <w:pStyle w:val="3"/>
        <w:numPr>
          <w:ilvl w:val="2"/>
          <w:numId w:val="12"/>
        </w:numPr>
      </w:pPr>
      <w:bookmarkStart w:id="38" w:name="_Toc184048711"/>
      <w:bookmarkStart w:id="39" w:name="_Toc184901061"/>
      <w:r>
        <w:t>Работа с реестром</w:t>
      </w:r>
      <w:bookmarkEnd w:id="38"/>
      <w:bookmarkEnd w:id="39"/>
    </w:p>
    <w:p w14:paraId="46BDB314" w14:textId="6DF08B30" w:rsidR="00140BE6" w:rsidRDefault="00140BE6" w:rsidP="00140BE6">
      <w:pPr>
        <w:pStyle w:val="aff3"/>
      </w:pPr>
      <w:r>
        <w:t xml:space="preserve">Реестр Windows предоставляет централизованное хранилище для хранения настроек и параметров программ, таких как конфигурации пользователя, состояния интерфейса и предпочтения. Использование реестра </w:t>
      </w:r>
      <w:r>
        <w:lastRenderedPageBreak/>
        <w:t>позволяет сохранять настройки между сеансами работы программы, обеспечивая удобство для пользователей.</w:t>
      </w:r>
    </w:p>
    <w:p w14:paraId="2CD288DE" w14:textId="401898AA" w:rsidR="00140BE6" w:rsidRDefault="00140BE6" w:rsidP="00140BE6">
      <w:pPr>
        <w:pStyle w:val="aff3"/>
      </w:pPr>
      <w:r>
        <w:t xml:space="preserve">В данном проекте взаимодействие с реестром реализовано с помощью класса </w:t>
      </w:r>
      <w:proofErr w:type="spellStart"/>
      <w:r>
        <w:t>RegistrySettings</w:t>
      </w:r>
      <w:proofErr w:type="spellEnd"/>
      <w:r>
        <w:t xml:space="preserve">. Он предоставляет методы для сохранения и загрузки конфигураций с использованием функций </w:t>
      </w:r>
      <w:proofErr w:type="spellStart"/>
      <w:r>
        <w:t>WinAPI</w:t>
      </w:r>
      <w:proofErr w:type="spellEnd"/>
      <w:r>
        <w:t>.</w:t>
      </w:r>
    </w:p>
    <w:p w14:paraId="4B85F5CC" w14:textId="19591B0E" w:rsidR="00140BE6" w:rsidRDefault="00140BE6" w:rsidP="00140BE6">
      <w:pPr>
        <w:pStyle w:val="aff3"/>
      </w:pPr>
    </w:p>
    <w:p w14:paraId="69AC2732" w14:textId="77777777" w:rsidR="00140BE6" w:rsidRDefault="00140BE6" w:rsidP="00140BE6">
      <w:pPr>
        <w:pStyle w:val="afe"/>
      </w:pPr>
      <w:r>
        <w:t xml:space="preserve">void </w:t>
      </w:r>
      <w:proofErr w:type="spellStart"/>
      <w:proofErr w:type="gramStart"/>
      <w:r>
        <w:t>RegistrySettings</w:t>
      </w:r>
      <w:proofErr w:type="spellEnd"/>
      <w:r>
        <w:t>::</w:t>
      </w:r>
      <w:proofErr w:type="spellStart"/>
      <w:proofErr w:type="gramEnd"/>
      <w:r>
        <w:t>saveSettingsToRegistry</w:t>
      </w:r>
      <w:proofErr w:type="spellEnd"/>
      <w:r>
        <w:t xml:space="preserve">(const </w:t>
      </w:r>
      <w:proofErr w:type="spellStart"/>
      <w:r>
        <w:t>SenderConfig</w:t>
      </w:r>
      <w:proofErr w:type="spellEnd"/>
      <w:r>
        <w:t>&amp; config) {</w:t>
      </w:r>
    </w:p>
    <w:p w14:paraId="0C688F5F" w14:textId="77777777" w:rsidR="00140BE6" w:rsidRDefault="00140BE6" w:rsidP="00140BE6">
      <w:pPr>
        <w:pStyle w:val="afe"/>
      </w:pPr>
      <w:r>
        <w:t xml:space="preserve">    HKEY </w:t>
      </w:r>
      <w:proofErr w:type="spellStart"/>
      <w:r>
        <w:t>hKey</w:t>
      </w:r>
      <w:proofErr w:type="spellEnd"/>
      <w:r>
        <w:t>;</w:t>
      </w:r>
    </w:p>
    <w:p w14:paraId="2250D9B3" w14:textId="77777777" w:rsidR="00140BE6" w:rsidRDefault="00140BE6" w:rsidP="00140BE6">
      <w:pPr>
        <w:pStyle w:val="afe"/>
      </w:pPr>
      <w:r>
        <w:t xml:space="preserve">    if (</w:t>
      </w:r>
      <w:proofErr w:type="spellStart"/>
      <w:proofErr w:type="gramStart"/>
      <w:r>
        <w:t>RegCreateKeyEx</w:t>
      </w:r>
      <w:proofErr w:type="spellEnd"/>
      <w:r>
        <w:t>(</w:t>
      </w:r>
      <w:proofErr w:type="gramEnd"/>
      <w:r>
        <w:t xml:space="preserve">HKEY_CURRENT_USER, REGISTRY_PATH, 0, </w:t>
      </w:r>
      <w:proofErr w:type="spellStart"/>
      <w:r>
        <w:t>nullptr</w:t>
      </w:r>
      <w:proofErr w:type="spellEnd"/>
      <w:r>
        <w:t xml:space="preserve">, 0, KEY_WRITE, </w:t>
      </w:r>
      <w:proofErr w:type="spellStart"/>
      <w:r>
        <w:t>nullptr</w:t>
      </w:r>
      <w:proofErr w:type="spellEnd"/>
      <w:r>
        <w:t>, &amp;</w:t>
      </w:r>
      <w:proofErr w:type="spellStart"/>
      <w:r>
        <w:t>hKey</w:t>
      </w:r>
      <w:proofErr w:type="spellEnd"/>
      <w:r>
        <w:t xml:space="preserve">, </w:t>
      </w:r>
      <w:proofErr w:type="spellStart"/>
      <w:r>
        <w:t>nullptr</w:t>
      </w:r>
      <w:proofErr w:type="spellEnd"/>
      <w:r>
        <w:t>) == ERROR_SUCCESS) {</w:t>
      </w:r>
    </w:p>
    <w:p w14:paraId="12BC659F" w14:textId="77777777" w:rsidR="00140BE6" w:rsidRDefault="00140BE6" w:rsidP="00140BE6">
      <w:pPr>
        <w:pStyle w:val="afe"/>
      </w:pPr>
      <w:r>
        <w:t xml:space="preserve">        </w:t>
      </w:r>
      <w:proofErr w:type="spellStart"/>
      <w:proofErr w:type="gramStart"/>
      <w:r>
        <w:t>s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 xml:space="preserve">, KEY_PORT, </w:t>
      </w:r>
      <w:proofErr w:type="spellStart"/>
      <w:r>
        <w:t>config.tcpServerPort</w:t>
      </w:r>
      <w:proofErr w:type="spellEnd"/>
      <w:r>
        <w:t>);</w:t>
      </w:r>
    </w:p>
    <w:p w14:paraId="60934413" w14:textId="77777777" w:rsidR="00140BE6" w:rsidRDefault="00140BE6" w:rsidP="00140BE6">
      <w:pPr>
        <w:pStyle w:val="afe"/>
      </w:pPr>
      <w:r>
        <w:t xml:space="preserve">        </w:t>
      </w:r>
      <w:proofErr w:type="spellStart"/>
      <w:proofErr w:type="gramStart"/>
      <w:r>
        <w:t>s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 xml:space="preserve">, KEY_FPS, </w:t>
      </w:r>
      <w:proofErr w:type="spellStart"/>
      <w:r>
        <w:t>static_cast</w:t>
      </w:r>
      <w:proofErr w:type="spellEnd"/>
      <w:r>
        <w:t>&lt;DWORD&gt;(</w:t>
      </w:r>
      <w:proofErr w:type="spellStart"/>
      <w:r>
        <w:t>config.fps</w:t>
      </w:r>
      <w:proofErr w:type="spellEnd"/>
      <w:r>
        <w:t>));</w:t>
      </w:r>
    </w:p>
    <w:p w14:paraId="0CA77967" w14:textId="77777777" w:rsidR="00140BE6" w:rsidRDefault="00140BE6" w:rsidP="00140BE6">
      <w:pPr>
        <w:pStyle w:val="afe"/>
      </w:pPr>
      <w:r>
        <w:t xml:space="preserve">        </w:t>
      </w:r>
      <w:proofErr w:type="spellStart"/>
      <w:proofErr w:type="gramStart"/>
      <w:r>
        <w:t>s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 xml:space="preserve">, KEY_MAX_DELAY_MS, </w:t>
      </w:r>
      <w:proofErr w:type="spellStart"/>
      <w:r>
        <w:t>static_cast</w:t>
      </w:r>
      <w:proofErr w:type="spellEnd"/>
      <w:r>
        <w:t>&lt;DWORD&gt;(</w:t>
      </w:r>
      <w:proofErr w:type="spellStart"/>
      <w:r>
        <w:t>config.maxDelayMs</w:t>
      </w:r>
      <w:proofErr w:type="spellEnd"/>
      <w:r>
        <w:t>));</w:t>
      </w:r>
    </w:p>
    <w:p w14:paraId="0FE9187F" w14:textId="77777777" w:rsidR="00140BE6" w:rsidRDefault="00140BE6" w:rsidP="00140BE6">
      <w:pPr>
        <w:pStyle w:val="afe"/>
      </w:pPr>
      <w:r>
        <w:t xml:space="preserve">        </w:t>
      </w:r>
      <w:proofErr w:type="spellStart"/>
      <w:proofErr w:type="gramStart"/>
      <w:r>
        <w:t>s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 xml:space="preserve">, KEY_QUALITY, </w:t>
      </w:r>
      <w:proofErr w:type="spellStart"/>
      <w:r>
        <w:t>static_cast</w:t>
      </w:r>
      <w:proofErr w:type="spellEnd"/>
      <w:r>
        <w:t>&lt;DWORD&gt;(</w:t>
      </w:r>
      <w:proofErr w:type="spellStart"/>
      <w:r>
        <w:t>config.imageConfig.quality</w:t>
      </w:r>
      <w:proofErr w:type="spellEnd"/>
      <w:r>
        <w:t>));</w:t>
      </w:r>
    </w:p>
    <w:p w14:paraId="7C5D7CD3" w14:textId="77777777" w:rsidR="00140BE6" w:rsidRDefault="00140BE6" w:rsidP="00140BE6">
      <w:pPr>
        <w:pStyle w:val="afe"/>
      </w:pPr>
      <w:r>
        <w:t xml:space="preserve">        </w:t>
      </w:r>
      <w:proofErr w:type="spellStart"/>
      <w:proofErr w:type="gramStart"/>
      <w:r>
        <w:t>s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 xml:space="preserve">, KEY_WIDTH, </w:t>
      </w:r>
      <w:proofErr w:type="spellStart"/>
      <w:r>
        <w:t>static_cast</w:t>
      </w:r>
      <w:proofErr w:type="spellEnd"/>
      <w:r>
        <w:t>&lt;DWORD&gt;(config.targetSize.cx));</w:t>
      </w:r>
    </w:p>
    <w:p w14:paraId="298AAFCD" w14:textId="77777777" w:rsidR="00140BE6" w:rsidRDefault="00140BE6" w:rsidP="00140BE6">
      <w:pPr>
        <w:pStyle w:val="afe"/>
      </w:pPr>
      <w:r>
        <w:t xml:space="preserve">        </w:t>
      </w:r>
      <w:proofErr w:type="spellStart"/>
      <w:proofErr w:type="gramStart"/>
      <w:r>
        <w:t>s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 xml:space="preserve">, KEY_HEIGHT, </w:t>
      </w:r>
      <w:proofErr w:type="spellStart"/>
      <w:r>
        <w:t>static_cast</w:t>
      </w:r>
      <w:proofErr w:type="spellEnd"/>
      <w:r>
        <w:t>&lt;DWORD&gt;(config.targetSize.cy));</w:t>
      </w:r>
    </w:p>
    <w:p w14:paraId="48871CC5" w14:textId="77777777" w:rsidR="00140BE6" w:rsidRDefault="00140BE6" w:rsidP="00140BE6">
      <w:pPr>
        <w:pStyle w:val="afe"/>
      </w:pPr>
      <w:r>
        <w:t xml:space="preserve">        </w:t>
      </w:r>
      <w:proofErr w:type="spellStart"/>
      <w:proofErr w:type="gramStart"/>
      <w:r>
        <w:t>s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 xml:space="preserve">, KEY_FORMAT, </w:t>
      </w:r>
      <w:proofErr w:type="spellStart"/>
      <w:r>
        <w:t>static_cast</w:t>
      </w:r>
      <w:proofErr w:type="spellEnd"/>
      <w:r>
        <w:t>&lt;DWORD&gt;(</w:t>
      </w:r>
      <w:proofErr w:type="spellStart"/>
      <w:r>
        <w:t>config.imageConfig.ext</w:t>
      </w:r>
      <w:proofErr w:type="spellEnd"/>
      <w:r>
        <w:t>));</w:t>
      </w:r>
    </w:p>
    <w:p w14:paraId="02678E7B" w14:textId="77777777" w:rsidR="00140BE6" w:rsidRDefault="00140BE6" w:rsidP="00140BE6">
      <w:pPr>
        <w:pStyle w:val="afe"/>
      </w:pPr>
    </w:p>
    <w:p w14:paraId="59D1C126" w14:textId="77777777" w:rsidR="00140BE6" w:rsidRDefault="00140BE6" w:rsidP="00140BE6">
      <w:pPr>
        <w:pStyle w:val="afe"/>
      </w:pPr>
      <w:r>
        <w:t xml:space="preserve">        </w:t>
      </w:r>
      <w:proofErr w:type="spellStart"/>
      <w:r>
        <w:t>RegCloseKey</w:t>
      </w:r>
      <w:proofErr w:type="spellEnd"/>
      <w:r>
        <w:t>(</w:t>
      </w:r>
      <w:proofErr w:type="spellStart"/>
      <w:r>
        <w:t>hKey</w:t>
      </w:r>
      <w:proofErr w:type="spellEnd"/>
      <w:r>
        <w:t>);</w:t>
      </w:r>
    </w:p>
    <w:p w14:paraId="5EEBBF0C" w14:textId="77777777" w:rsidR="00140BE6" w:rsidRDefault="00140BE6" w:rsidP="00140BE6">
      <w:pPr>
        <w:pStyle w:val="afe"/>
      </w:pPr>
      <w:r>
        <w:t xml:space="preserve">    }</w:t>
      </w:r>
    </w:p>
    <w:p w14:paraId="150D23F3" w14:textId="77777777" w:rsidR="00140BE6" w:rsidRDefault="00140BE6" w:rsidP="00140BE6">
      <w:pPr>
        <w:pStyle w:val="afe"/>
      </w:pPr>
      <w:r>
        <w:t>}</w:t>
      </w:r>
    </w:p>
    <w:p w14:paraId="3428ED08" w14:textId="77777777" w:rsidR="00140BE6" w:rsidRDefault="00140BE6" w:rsidP="00140BE6">
      <w:pPr>
        <w:pStyle w:val="afe"/>
      </w:pPr>
    </w:p>
    <w:p w14:paraId="211A17E3" w14:textId="77777777" w:rsidR="00140BE6" w:rsidRDefault="00140BE6" w:rsidP="00140BE6">
      <w:pPr>
        <w:pStyle w:val="afe"/>
      </w:pPr>
      <w:r>
        <w:t xml:space="preserve">void </w:t>
      </w:r>
      <w:proofErr w:type="spellStart"/>
      <w:proofErr w:type="gramStart"/>
      <w:r>
        <w:t>RegistrySettings</w:t>
      </w:r>
      <w:proofErr w:type="spellEnd"/>
      <w:r>
        <w:t>::</w:t>
      </w:r>
      <w:proofErr w:type="spellStart"/>
      <w:proofErr w:type="gramEnd"/>
      <w:r>
        <w:t>loadSettingsFromRegistry</w:t>
      </w:r>
      <w:proofErr w:type="spellEnd"/>
      <w:r>
        <w:t>(</w:t>
      </w:r>
      <w:proofErr w:type="spellStart"/>
      <w:r>
        <w:t>SenderConfig</w:t>
      </w:r>
      <w:proofErr w:type="spellEnd"/>
      <w:r>
        <w:t>&amp; config) {</w:t>
      </w:r>
    </w:p>
    <w:p w14:paraId="011319FD" w14:textId="77777777" w:rsidR="00140BE6" w:rsidRDefault="00140BE6" w:rsidP="00140BE6">
      <w:pPr>
        <w:pStyle w:val="afe"/>
      </w:pPr>
      <w:r>
        <w:t xml:space="preserve">    HKEY </w:t>
      </w:r>
      <w:proofErr w:type="spellStart"/>
      <w:r>
        <w:t>hKey</w:t>
      </w:r>
      <w:proofErr w:type="spellEnd"/>
      <w:r>
        <w:t>;</w:t>
      </w:r>
    </w:p>
    <w:p w14:paraId="54D8AD11" w14:textId="77777777" w:rsidR="00140BE6" w:rsidRDefault="00140BE6" w:rsidP="00140BE6">
      <w:pPr>
        <w:pStyle w:val="afe"/>
      </w:pPr>
      <w:r>
        <w:t xml:space="preserve">    if (</w:t>
      </w:r>
      <w:proofErr w:type="spellStart"/>
      <w:proofErr w:type="gramStart"/>
      <w:r>
        <w:t>RegOpenKeyEx</w:t>
      </w:r>
      <w:proofErr w:type="spellEnd"/>
      <w:r>
        <w:t>(</w:t>
      </w:r>
      <w:proofErr w:type="gramEnd"/>
      <w:r>
        <w:t>HKEY_CURRENT_USER, REGISTRY_PATH, 0, KEY_READ, &amp;</w:t>
      </w:r>
      <w:proofErr w:type="spellStart"/>
      <w:r>
        <w:t>hKey</w:t>
      </w:r>
      <w:proofErr w:type="spellEnd"/>
      <w:r>
        <w:t>) == ERROR_SUCCESS) {</w:t>
      </w:r>
    </w:p>
    <w:p w14:paraId="17743AD3" w14:textId="77777777" w:rsidR="00140BE6" w:rsidRDefault="00140BE6" w:rsidP="00140BE6">
      <w:pPr>
        <w:pStyle w:val="afe"/>
      </w:pPr>
      <w:r>
        <w:t xml:space="preserve">        DWORD value;</w:t>
      </w:r>
    </w:p>
    <w:p w14:paraId="610160D4" w14:textId="77777777" w:rsidR="00140BE6" w:rsidRDefault="00140BE6" w:rsidP="00140BE6">
      <w:pPr>
        <w:pStyle w:val="afe"/>
      </w:pPr>
    </w:p>
    <w:p w14:paraId="0CEC9D5B" w14:textId="77777777" w:rsidR="00140BE6" w:rsidRDefault="00140BE6" w:rsidP="00140BE6">
      <w:pPr>
        <w:pStyle w:val="afe"/>
      </w:pPr>
      <w:r>
        <w:t xml:space="preserve">        if (</w:t>
      </w:r>
      <w:proofErr w:type="spellStart"/>
      <w:proofErr w:type="gramStart"/>
      <w:r>
        <w:t>g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>, KEY_PORT, value))</w:t>
      </w:r>
    </w:p>
    <w:p w14:paraId="6C5D5498" w14:textId="77777777" w:rsidR="00140BE6" w:rsidRDefault="00140BE6" w:rsidP="00140BE6">
      <w:pPr>
        <w:pStyle w:val="afe"/>
      </w:pPr>
      <w:r>
        <w:t xml:space="preserve">            </w:t>
      </w:r>
      <w:proofErr w:type="spellStart"/>
      <w:proofErr w:type="gramStart"/>
      <w:r>
        <w:t>config.tcpServerPort</w:t>
      </w:r>
      <w:proofErr w:type="spellEnd"/>
      <w:proofErr w:type="gramEnd"/>
      <w:r>
        <w:t xml:space="preserve"> = </w:t>
      </w:r>
      <w:proofErr w:type="spellStart"/>
      <w:r>
        <w:t>static_cast</w:t>
      </w:r>
      <w:proofErr w:type="spellEnd"/>
      <w:r>
        <w:t>&lt;</w:t>
      </w:r>
      <w:proofErr w:type="spellStart"/>
      <w:r>
        <w:t>u_short</w:t>
      </w:r>
      <w:proofErr w:type="spellEnd"/>
      <w:r>
        <w:t>&gt;(value);</w:t>
      </w:r>
    </w:p>
    <w:p w14:paraId="53832F52" w14:textId="77777777" w:rsidR="00140BE6" w:rsidRDefault="00140BE6" w:rsidP="00140BE6">
      <w:pPr>
        <w:pStyle w:val="afe"/>
      </w:pPr>
    </w:p>
    <w:p w14:paraId="6ABB5067" w14:textId="77777777" w:rsidR="00140BE6" w:rsidRDefault="00140BE6" w:rsidP="00140BE6">
      <w:pPr>
        <w:pStyle w:val="afe"/>
      </w:pPr>
      <w:r>
        <w:t xml:space="preserve">        if (</w:t>
      </w:r>
      <w:proofErr w:type="spellStart"/>
      <w:proofErr w:type="gramStart"/>
      <w:r>
        <w:t>g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>, KEY_FPS, value))</w:t>
      </w:r>
    </w:p>
    <w:p w14:paraId="2F0863AC" w14:textId="77777777" w:rsidR="00140BE6" w:rsidRDefault="00140BE6" w:rsidP="00140BE6">
      <w:pPr>
        <w:pStyle w:val="afe"/>
      </w:pPr>
      <w:r>
        <w:t xml:space="preserve">            </w:t>
      </w:r>
      <w:proofErr w:type="spellStart"/>
      <w:r>
        <w:t>config.fps</w:t>
      </w:r>
      <w:proofErr w:type="spellEnd"/>
      <w:r>
        <w:t xml:space="preserve"> = </w:t>
      </w:r>
      <w:proofErr w:type="spellStart"/>
      <w:r>
        <w:t>static_cast</w:t>
      </w:r>
      <w:proofErr w:type="spellEnd"/>
      <w:r>
        <w:t>&lt;int&gt;(value);</w:t>
      </w:r>
    </w:p>
    <w:p w14:paraId="6FE498AB" w14:textId="77777777" w:rsidR="00140BE6" w:rsidRDefault="00140BE6" w:rsidP="00140BE6">
      <w:pPr>
        <w:pStyle w:val="afe"/>
      </w:pPr>
    </w:p>
    <w:p w14:paraId="2FC1DA7F" w14:textId="77777777" w:rsidR="00140BE6" w:rsidRDefault="00140BE6" w:rsidP="00140BE6">
      <w:pPr>
        <w:pStyle w:val="afe"/>
      </w:pPr>
      <w:r>
        <w:t xml:space="preserve">        if (</w:t>
      </w:r>
      <w:proofErr w:type="spellStart"/>
      <w:proofErr w:type="gramStart"/>
      <w:r>
        <w:t>g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>, KEY_MAX_DELAY_MS, value))</w:t>
      </w:r>
    </w:p>
    <w:p w14:paraId="3AE81613" w14:textId="77777777" w:rsidR="00140BE6" w:rsidRDefault="00140BE6" w:rsidP="00140BE6">
      <w:pPr>
        <w:pStyle w:val="afe"/>
      </w:pPr>
      <w:r>
        <w:lastRenderedPageBreak/>
        <w:t xml:space="preserve">            </w:t>
      </w:r>
      <w:proofErr w:type="spellStart"/>
      <w:proofErr w:type="gramStart"/>
      <w:r>
        <w:t>config.maxDelayMs</w:t>
      </w:r>
      <w:proofErr w:type="spellEnd"/>
      <w:proofErr w:type="gramEnd"/>
      <w:r>
        <w:t xml:space="preserve"> = </w:t>
      </w:r>
      <w:proofErr w:type="spellStart"/>
      <w:r>
        <w:t>static_cast</w:t>
      </w:r>
      <w:proofErr w:type="spellEnd"/>
      <w:r>
        <w:t>&lt;int&gt;(value);</w:t>
      </w:r>
    </w:p>
    <w:p w14:paraId="74A3ABDE" w14:textId="77777777" w:rsidR="00140BE6" w:rsidRDefault="00140BE6" w:rsidP="00140BE6">
      <w:pPr>
        <w:pStyle w:val="afe"/>
      </w:pPr>
    </w:p>
    <w:p w14:paraId="4605631A" w14:textId="77777777" w:rsidR="00140BE6" w:rsidRDefault="00140BE6" w:rsidP="00140BE6">
      <w:pPr>
        <w:pStyle w:val="afe"/>
      </w:pPr>
      <w:r>
        <w:t xml:space="preserve">        if (</w:t>
      </w:r>
      <w:proofErr w:type="spellStart"/>
      <w:proofErr w:type="gramStart"/>
      <w:r>
        <w:t>g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>, KEY_FORMAT, value))</w:t>
      </w:r>
    </w:p>
    <w:p w14:paraId="57B7B53C" w14:textId="77777777" w:rsidR="00140BE6" w:rsidRDefault="00140BE6" w:rsidP="00140BE6">
      <w:pPr>
        <w:pStyle w:val="afe"/>
      </w:pPr>
      <w:r>
        <w:t xml:space="preserve">            </w:t>
      </w:r>
      <w:proofErr w:type="spellStart"/>
      <w:r>
        <w:t>config.imageConfig.ext</w:t>
      </w:r>
      <w:proofErr w:type="spellEnd"/>
      <w:r>
        <w:t xml:space="preserve"> = </w:t>
      </w:r>
      <w:proofErr w:type="spellStart"/>
      <w:r>
        <w:t>static_cast</w:t>
      </w:r>
      <w:proofErr w:type="spellEnd"/>
      <w:r>
        <w:t>&lt;</w:t>
      </w:r>
      <w:proofErr w:type="spellStart"/>
      <w:r>
        <w:t>ImageFormat</w:t>
      </w:r>
      <w:proofErr w:type="spellEnd"/>
      <w:r>
        <w:t>&gt;(value);</w:t>
      </w:r>
    </w:p>
    <w:p w14:paraId="3DB0A201" w14:textId="77777777" w:rsidR="00140BE6" w:rsidRDefault="00140BE6" w:rsidP="00140BE6">
      <w:pPr>
        <w:pStyle w:val="afe"/>
      </w:pPr>
    </w:p>
    <w:p w14:paraId="3C43C6B9" w14:textId="77777777" w:rsidR="00140BE6" w:rsidRDefault="00140BE6" w:rsidP="00140BE6">
      <w:pPr>
        <w:pStyle w:val="afe"/>
      </w:pPr>
      <w:r>
        <w:t xml:space="preserve">        if (</w:t>
      </w:r>
      <w:proofErr w:type="spellStart"/>
      <w:proofErr w:type="gramStart"/>
      <w:r>
        <w:t>g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>, KEY_QUALITY, value))</w:t>
      </w:r>
    </w:p>
    <w:p w14:paraId="0F2B7031" w14:textId="77777777" w:rsidR="00140BE6" w:rsidRDefault="00140BE6" w:rsidP="00140BE6">
      <w:pPr>
        <w:pStyle w:val="afe"/>
      </w:pPr>
      <w:r>
        <w:t xml:space="preserve">            </w:t>
      </w:r>
      <w:proofErr w:type="spellStart"/>
      <w:proofErr w:type="gramStart"/>
      <w:r>
        <w:t>config.imageConfig.quality</w:t>
      </w:r>
      <w:proofErr w:type="spellEnd"/>
      <w:proofErr w:type="gramEnd"/>
      <w:r>
        <w:t xml:space="preserve"> = </w:t>
      </w:r>
      <w:proofErr w:type="spellStart"/>
      <w:r>
        <w:t>static_cast</w:t>
      </w:r>
      <w:proofErr w:type="spellEnd"/>
      <w:r>
        <w:t>&lt;int&gt;(value);</w:t>
      </w:r>
    </w:p>
    <w:p w14:paraId="107BB822" w14:textId="77777777" w:rsidR="00140BE6" w:rsidRDefault="00140BE6" w:rsidP="00140BE6">
      <w:pPr>
        <w:pStyle w:val="afe"/>
      </w:pPr>
    </w:p>
    <w:p w14:paraId="7553A9E5" w14:textId="77777777" w:rsidR="00140BE6" w:rsidRDefault="00140BE6" w:rsidP="00140BE6">
      <w:pPr>
        <w:pStyle w:val="afe"/>
      </w:pPr>
      <w:r>
        <w:t xml:space="preserve">        if (</w:t>
      </w:r>
      <w:proofErr w:type="spellStart"/>
      <w:proofErr w:type="gramStart"/>
      <w:r>
        <w:t>g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>, KEY_WIDTH, value))</w:t>
      </w:r>
    </w:p>
    <w:p w14:paraId="25A9A337" w14:textId="77777777" w:rsidR="00140BE6" w:rsidRDefault="00140BE6" w:rsidP="00140BE6">
      <w:pPr>
        <w:pStyle w:val="afe"/>
      </w:pPr>
      <w:r>
        <w:t xml:space="preserve">            config.targetSize.cx = </w:t>
      </w:r>
      <w:proofErr w:type="spellStart"/>
      <w:r>
        <w:t>static_cast</w:t>
      </w:r>
      <w:proofErr w:type="spellEnd"/>
      <w:r>
        <w:t>&lt;int&gt;(value);</w:t>
      </w:r>
    </w:p>
    <w:p w14:paraId="77E7338B" w14:textId="77777777" w:rsidR="00140BE6" w:rsidRDefault="00140BE6" w:rsidP="00140BE6">
      <w:pPr>
        <w:pStyle w:val="afe"/>
      </w:pPr>
    </w:p>
    <w:p w14:paraId="7BB14F08" w14:textId="77777777" w:rsidR="00140BE6" w:rsidRDefault="00140BE6" w:rsidP="00140BE6">
      <w:pPr>
        <w:pStyle w:val="afe"/>
      </w:pPr>
      <w:r>
        <w:t xml:space="preserve">        if (</w:t>
      </w:r>
      <w:proofErr w:type="spellStart"/>
      <w:proofErr w:type="gramStart"/>
      <w:r>
        <w:t>getRegistryValue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>, KEY_HEIGHT, value))</w:t>
      </w:r>
    </w:p>
    <w:p w14:paraId="5C31E9B4" w14:textId="77777777" w:rsidR="00140BE6" w:rsidRDefault="00140BE6" w:rsidP="00140BE6">
      <w:pPr>
        <w:pStyle w:val="afe"/>
      </w:pPr>
      <w:r>
        <w:t xml:space="preserve">            config.targetSize.cy = </w:t>
      </w:r>
      <w:proofErr w:type="spellStart"/>
      <w:r>
        <w:t>static_cast</w:t>
      </w:r>
      <w:proofErr w:type="spellEnd"/>
      <w:r>
        <w:t>&lt;int&gt;(value);</w:t>
      </w:r>
    </w:p>
    <w:p w14:paraId="01DF8BB7" w14:textId="77777777" w:rsidR="00140BE6" w:rsidRDefault="00140BE6" w:rsidP="00140BE6">
      <w:pPr>
        <w:pStyle w:val="afe"/>
      </w:pPr>
    </w:p>
    <w:p w14:paraId="77FF9F7A" w14:textId="77777777" w:rsidR="00140BE6" w:rsidRDefault="00140BE6" w:rsidP="00140BE6">
      <w:pPr>
        <w:pStyle w:val="afe"/>
      </w:pPr>
      <w:r>
        <w:t xml:space="preserve">        </w:t>
      </w:r>
      <w:proofErr w:type="spellStart"/>
      <w:r>
        <w:t>RegCloseKey</w:t>
      </w:r>
      <w:proofErr w:type="spellEnd"/>
      <w:r>
        <w:t>(</w:t>
      </w:r>
      <w:proofErr w:type="spellStart"/>
      <w:r>
        <w:t>hKey</w:t>
      </w:r>
      <w:proofErr w:type="spellEnd"/>
      <w:r>
        <w:t>);</w:t>
      </w:r>
    </w:p>
    <w:p w14:paraId="24960DC6" w14:textId="77777777" w:rsidR="00140BE6" w:rsidRDefault="00140BE6" w:rsidP="00140BE6">
      <w:pPr>
        <w:pStyle w:val="afe"/>
      </w:pPr>
      <w:r>
        <w:t xml:space="preserve">    } else {</w:t>
      </w:r>
    </w:p>
    <w:p w14:paraId="2B9B387A" w14:textId="77777777" w:rsidR="00140BE6" w:rsidRDefault="00140BE6" w:rsidP="00140BE6">
      <w:pPr>
        <w:pStyle w:val="afe"/>
      </w:pPr>
      <w:r>
        <w:t xml:space="preserve">        config = DEFAULT_SENDER_CONFIG;</w:t>
      </w:r>
    </w:p>
    <w:p w14:paraId="7CD26819" w14:textId="77777777" w:rsidR="00140BE6" w:rsidRDefault="00140BE6" w:rsidP="00140BE6">
      <w:pPr>
        <w:pStyle w:val="afe"/>
      </w:pPr>
      <w:r>
        <w:t xml:space="preserve">    }</w:t>
      </w:r>
    </w:p>
    <w:p w14:paraId="2EF087BC" w14:textId="77777777" w:rsidR="00140BE6" w:rsidRDefault="00140BE6" w:rsidP="00140BE6">
      <w:pPr>
        <w:pStyle w:val="afe"/>
      </w:pPr>
      <w:r>
        <w:t>}</w:t>
      </w:r>
    </w:p>
    <w:p w14:paraId="5C940C7D" w14:textId="77777777" w:rsidR="00140BE6" w:rsidRDefault="00140BE6" w:rsidP="00140BE6">
      <w:pPr>
        <w:pStyle w:val="afe"/>
      </w:pPr>
    </w:p>
    <w:p w14:paraId="36B00568" w14:textId="77777777" w:rsidR="00140BE6" w:rsidRDefault="00140BE6" w:rsidP="00140BE6">
      <w:pPr>
        <w:pStyle w:val="afe"/>
      </w:pPr>
      <w:r>
        <w:t xml:space="preserve">bool </w:t>
      </w:r>
      <w:proofErr w:type="spellStart"/>
      <w:proofErr w:type="gramStart"/>
      <w:r>
        <w:t>RegistrySettings</w:t>
      </w:r>
      <w:proofErr w:type="spellEnd"/>
      <w:r>
        <w:t>::</w:t>
      </w:r>
      <w:proofErr w:type="spellStart"/>
      <w:proofErr w:type="gramEnd"/>
      <w:r>
        <w:t>setRegistryValue</w:t>
      </w:r>
      <w:proofErr w:type="spellEnd"/>
      <w:r>
        <w:t xml:space="preserve">(const HKEY </w:t>
      </w:r>
      <w:proofErr w:type="spellStart"/>
      <w:r>
        <w:t>hKey</w:t>
      </w:r>
      <w:proofErr w:type="spellEnd"/>
      <w:r>
        <w:t>, const LPCWSTR key, const DWORD value) {</w:t>
      </w:r>
    </w:p>
    <w:p w14:paraId="19CC3323" w14:textId="77777777" w:rsidR="00140BE6" w:rsidRDefault="00140BE6" w:rsidP="00140BE6">
      <w:pPr>
        <w:pStyle w:val="afe"/>
      </w:pPr>
      <w:r>
        <w:t xml:space="preserve">    return </w:t>
      </w:r>
      <w:proofErr w:type="spellStart"/>
      <w:proofErr w:type="gramStart"/>
      <w:r>
        <w:t>RegSetValueEx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 xml:space="preserve">, key, 0, REG_DWORD, </w:t>
      </w:r>
      <w:proofErr w:type="spellStart"/>
      <w:r>
        <w:t>reinterpret_cast</w:t>
      </w:r>
      <w:proofErr w:type="spellEnd"/>
      <w:r>
        <w:t xml:space="preserve">&lt;const BYTE*&gt;(&amp;value), </w:t>
      </w:r>
      <w:proofErr w:type="spellStart"/>
      <w:r>
        <w:t>sizeof</w:t>
      </w:r>
      <w:proofErr w:type="spellEnd"/>
      <w:r>
        <w:t>(value)) == ERROR_SUCCESS;</w:t>
      </w:r>
    </w:p>
    <w:p w14:paraId="49D27CB6" w14:textId="77777777" w:rsidR="00140BE6" w:rsidRDefault="00140BE6" w:rsidP="00140BE6">
      <w:pPr>
        <w:pStyle w:val="afe"/>
      </w:pPr>
      <w:r>
        <w:t>}</w:t>
      </w:r>
    </w:p>
    <w:p w14:paraId="2B073865" w14:textId="77777777" w:rsidR="00140BE6" w:rsidRDefault="00140BE6" w:rsidP="00140BE6">
      <w:pPr>
        <w:pStyle w:val="afe"/>
      </w:pPr>
    </w:p>
    <w:p w14:paraId="4F0B5235" w14:textId="77777777" w:rsidR="00140BE6" w:rsidRDefault="00140BE6" w:rsidP="00140BE6">
      <w:pPr>
        <w:pStyle w:val="afe"/>
      </w:pPr>
      <w:r>
        <w:t xml:space="preserve">bool </w:t>
      </w:r>
      <w:proofErr w:type="spellStart"/>
      <w:proofErr w:type="gramStart"/>
      <w:r>
        <w:t>RegistrySettings</w:t>
      </w:r>
      <w:proofErr w:type="spellEnd"/>
      <w:r>
        <w:t>::</w:t>
      </w:r>
      <w:proofErr w:type="spellStart"/>
      <w:proofErr w:type="gramEnd"/>
      <w:r>
        <w:t>getRegistryValue</w:t>
      </w:r>
      <w:proofErr w:type="spellEnd"/>
      <w:r>
        <w:t xml:space="preserve">(const HKEY </w:t>
      </w:r>
      <w:proofErr w:type="spellStart"/>
      <w:r>
        <w:t>hKey</w:t>
      </w:r>
      <w:proofErr w:type="spellEnd"/>
      <w:r>
        <w:t>, const LPCWSTR key, DWORD&amp; value) {</w:t>
      </w:r>
    </w:p>
    <w:p w14:paraId="005D9B17" w14:textId="77777777" w:rsidR="00140BE6" w:rsidRDefault="00140BE6" w:rsidP="00140BE6">
      <w:pPr>
        <w:pStyle w:val="afe"/>
      </w:pPr>
      <w:r>
        <w:t xml:space="preserve">    DWORD </w:t>
      </w:r>
      <w:proofErr w:type="spellStart"/>
      <w:r>
        <w:t>dataSize</w:t>
      </w:r>
      <w:proofErr w:type="spellEnd"/>
      <w:r>
        <w:t xml:space="preserve"> = </w:t>
      </w:r>
      <w:proofErr w:type="spellStart"/>
      <w:r>
        <w:t>sizeof</w:t>
      </w:r>
      <w:proofErr w:type="spellEnd"/>
      <w:r>
        <w:t>(value);</w:t>
      </w:r>
    </w:p>
    <w:p w14:paraId="2213810C" w14:textId="77777777" w:rsidR="00140BE6" w:rsidRDefault="00140BE6" w:rsidP="00140BE6">
      <w:pPr>
        <w:pStyle w:val="afe"/>
      </w:pPr>
      <w:r>
        <w:t xml:space="preserve">    return </w:t>
      </w:r>
      <w:proofErr w:type="spellStart"/>
      <w:proofErr w:type="gramStart"/>
      <w:r>
        <w:t>RegQueryValueEx</w:t>
      </w:r>
      <w:proofErr w:type="spellEnd"/>
      <w:r>
        <w:t>(</w:t>
      </w:r>
      <w:proofErr w:type="spellStart"/>
      <w:proofErr w:type="gramEnd"/>
      <w:r>
        <w:t>hKey</w:t>
      </w:r>
      <w:proofErr w:type="spellEnd"/>
      <w:r>
        <w:t xml:space="preserve">, key, </w:t>
      </w:r>
      <w:proofErr w:type="spellStart"/>
      <w:r>
        <w:t>nullptr</w:t>
      </w:r>
      <w:proofErr w:type="spellEnd"/>
      <w:r>
        <w:t xml:space="preserve">, </w:t>
      </w:r>
      <w:proofErr w:type="spellStart"/>
      <w:r>
        <w:t>nullptr</w:t>
      </w:r>
      <w:proofErr w:type="spellEnd"/>
      <w:r>
        <w:t xml:space="preserve">, </w:t>
      </w:r>
      <w:proofErr w:type="spellStart"/>
      <w:r>
        <w:t>reinterpret_cast</w:t>
      </w:r>
      <w:proofErr w:type="spellEnd"/>
      <w:r>
        <w:t>&lt;BYTE*&gt;(&amp;value), &amp;</w:t>
      </w:r>
      <w:proofErr w:type="spellStart"/>
      <w:r>
        <w:t>dataSize</w:t>
      </w:r>
      <w:proofErr w:type="spellEnd"/>
      <w:r>
        <w:t>) == ERROR_SUCCESS;</w:t>
      </w:r>
    </w:p>
    <w:p w14:paraId="48A43612" w14:textId="6FD7CCDE" w:rsidR="00972861" w:rsidRDefault="00140BE6" w:rsidP="00972861">
      <w:pPr>
        <w:pStyle w:val="afe"/>
      </w:pPr>
      <w:r>
        <w:t>}</w:t>
      </w:r>
    </w:p>
    <w:p w14:paraId="048595E6" w14:textId="77777777" w:rsidR="00972861" w:rsidRDefault="00972861" w:rsidP="00972861">
      <w:pPr>
        <w:pStyle w:val="3"/>
      </w:pPr>
      <w:bookmarkStart w:id="40" w:name="_Toc184048712"/>
      <w:bookmarkStart w:id="41" w:name="_Toc184901062"/>
      <w:r>
        <w:t>Многопоточное программирование</w:t>
      </w:r>
      <w:bookmarkEnd w:id="40"/>
      <w:bookmarkEnd w:id="41"/>
    </w:p>
    <w:p w14:paraId="4AA95021" w14:textId="77777777" w:rsidR="00972861" w:rsidRPr="00972861" w:rsidRDefault="00972861" w:rsidP="00972861">
      <w:pPr>
        <w:pStyle w:val="a5"/>
        <w:rPr>
          <w:lang w:eastAsia="ru-RU"/>
        </w:rPr>
      </w:pPr>
      <w:r w:rsidRPr="00972861">
        <w:rPr>
          <w:lang w:eastAsia="ru-RU"/>
        </w:rPr>
        <w:t xml:space="preserve">Многопоточность в данной реализации используется для повышения производительности и обеспечения плавной работы системы в условиях многозадачности. Основная цель применения многопоточности — разделение задач на независимые потоки, чтобы избежать блокировки пользовательского интерфейса и минимизировать задержки при выполнении ресурсоёмких </w:t>
      </w:r>
      <w:r w:rsidRPr="00972861">
        <w:rPr>
          <w:lang w:eastAsia="ru-RU"/>
        </w:rPr>
        <w:lastRenderedPageBreak/>
        <w:t>операций.</w:t>
      </w:r>
    </w:p>
    <w:p w14:paraId="59C27052" w14:textId="372804E8" w:rsidR="00972861" w:rsidRPr="00972861" w:rsidRDefault="00972861" w:rsidP="00972861">
      <w:pPr>
        <w:pStyle w:val="a5"/>
      </w:pPr>
      <w:r w:rsidRPr="00972861">
        <w:t xml:space="preserve">В </w:t>
      </w:r>
      <w:r w:rsidR="00E1454D">
        <w:t xml:space="preserve">приложении </w:t>
      </w:r>
      <w:r w:rsidRPr="00972861">
        <w:t>для предоставления удаленного доступа основной поток управляет пользовательским интерфейсом, обеспечивая его отзывчивость. Захват экрана выполняется в отдельном потоке, что позволяет непрерывно получать кадры и передавать их без задержек. Отправка данных по UDP также происходит в отдельном потоке, что обеспечивает постоянную передачу данных без блокировки других операций.</w:t>
      </w:r>
    </w:p>
    <w:p w14:paraId="36981C61" w14:textId="7963E6C5" w:rsidR="00972861" w:rsidRDefault="00972861" w:rsidP="00972861">
      <w:pPr>
        <w:pStyle w:val="a5"/>
      </w:pPr>
      <w:r w:rsidRPr="00972861">
        <w:t xml:space="preserve">В </w:t>
      </w:r>
      <w:r w:rsidR="00E1454D">
        <w:t xml:space="preserve">приложении </w:t>
      </w:r>
      <w:r w:rsidRPr="00972861">
        <w:t>для получения удаленного доступа основной поток управляет интерфейсом, поддерживая его стабильную работу. Прием данных по UDP осуществляется в одном потоке, что позволяет эффективно обрабатывать поступающие данные, а обновление экрана для отображения полученной информации происходит в другом потоке, обеспечивая плавность и своевременность отображения данных.</w:t>
      </w:r>
    </w:p>
    <w:p w14:paraId="6B76D0C4" w14:textId="1EA8AB17" w:rsidR="005F5C32" w:rsidRPr="005F5C32" w:rsidRDefault="005F5C32" w:rsidP="005F5C32">
      <w:pPr>
        <w:ind w:firstLine="0"/>
        <w:rPr>
          <w:szCs w:val="28"/>
        </w:rPr>
      </w:pPr>
      <w:r>
        <w:br w:type="page"/>
      </w:r>
    </w:p>
    <w:p w14:paraId="631FCC19" w14:textId="77777777" w:rsidR="005F5C32" w:rsidRPr="005830B1" w:rsidRDefault="005F5C32" w:rsidP="005F5C32">
      <w:pPr>
        <w:pStyle w:val="2"/>
        <w:ind w:left="8030" w:hanging="7321"/>
      </w:pPr>
      <w:bookmarkStart w:id="42" w:name="_Toc184048714"/>
      <w:bookmarkStart w:id="43" w:name="_Toc184901063"/>
      <w:r>
        <w:rPr>
          <w:lang w:val="ru-RU"/>
        </w:rPr>
        <w:lastRenderedPageBreak/>
        <w:t>Схема алгоритмов решения задач по ГОСТ 19.701-90</w:t>
      </w:r>
      <w:bookmarkEnd w:id="42"/>
      <w:bookmarkEnd w:id="43"/>
    </w:p>
    <w:p w14:paraId="55E5CF4B" w14:textId="69D1CA72" w:rsidR="005F5C32" w:rsidRDefault="005F5C32" w:rsidP="005F5C32">
      <w:pPr>
        <w:pStyle w:val="3"/>
      </w:pPr>
      <w:bookmarkStart w:id="44" w:name="_Toc184048715"/>
      <w:bookmarkStart w:id="45" w:name="_Toc184901064"/>
      <w:r w:rsidRPr="00B20BB7">
        <w:t xml:space="preserve">Схема алгоритма </w:t>
      </w:r>
      <w:bookmarkEnd w:id="44"/>
      <w:proofErr w:type="spellStart"/>
      <w:r w:rsidR="00FA7047" w:rsidRPr="00FA7047">
        <w:t>exchangeKeys</w:t>
      </w:r>
      <w:bookmarkEnd w:id="45"/>
      <w:proofErr w:type="spellEnd"/>
    </w:p>
    <w:p w14:paraId="305075F8" w14:textId="7E6AD7A0" w:rsidR="00FA7047" w:rsidRDefault="00FA7047" w:rsidP="00FA7047">
      <w:pPr>
        <w:jc w:val="center"/>
      </w:pPr>
      <w:r>
        <w:object w:dxaOrig="3465" w:dyaOrig="12406" w14:anchorId="11547A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25pt;height:534.05pt" o:ole="">
            <v:imagedata r:id="rId15" o:title=""/>
          </v:shape>
          <o:OLEObject Type="Embed" ProgID="Visio.Drawing.15" ShapeID="_x0000_i1025" DrawAspect="Content" ObjectID="_1795529016" r:id="rId16"/>
        </w:object>
      </w:r>
    </w:p>
    <w:p w14:paraId="7A7FBBFB" w14:textId="77777777" w:rsidR="00FA7047" w:rsidRPr="00FA7047" w:rsidRDefault="00FA7047" w:rsidP="00FA7047">
      <w:pPr>
        <w:jc w:val="center"/>
        <w:rPr>
          <w:lang w:val="x-none"/>
        </w:rPr>
      </w:pPr>
    </w:p>
    <w:p w14:paraId="45913E82" w14:textId="668DD283" w:rsidR="00FA7047" w:rsidRPr="00230904" w:rsidRDefault="00FA7047" w:rsidP="00FA7047">
      <w:pPr>
        <w:pStyle w:val="ab"/>
      </w:pPr>
      <w:r w:rsidRPr="00CB16D0">
        <w:t>Рисунок 3.</w:t>
      </w:r>
      <w:r>
        <w:t>3.</w:t>
      </w:r>
      <w:r w:rsidRPr="00EE4B59">
        <w:t>1</w:t>
      </w:r>
      <w:r>
        <w:t>.1</w:t>
      </w:r>
      <w:r w:rsidRPr="00CB16D0">
        <w:t xml:space="preserve"> – </w:t>
      </w:r>
      <w:r>
        <w:t xml:space="preserve">Схема алгоритма </w:t>
      </w:r>
      <w:proofErr w:type="spellStart"/>
      <w:r w:rsidRPr="00FA7047">
        <w:t>exchangeKeys</w:t>
      </w:r>
      <w:proofErr w:type="spellEnd"/>
    </w:p>
    <w:p w14:paraId="79CDB182" w14:textId="76500C9C" w:rsidR="005F5C32" w:rsidRDefault="005F5C32" w:rsidP="00972861">
      <w:pPr>
        <w:pStyle w:val="a5"/>
      </w:pPr>
    </w:p>
    <w:p w14:paraId="50D06CB2" w14:textId="63DF0A50" w:rsidR="00FA7047" w:rsidRDefault="00FA7047" w:rsidP="00FA7047">
      <w:pPr>
        <w:pStyle w:val="3"/>
      </w:pPr>
      <w:bookmarkStart w:id="46" w:name="_Toc184901065"/>
      <w:r w:rsidRPr="00B20BB7">
        <w:lastRenderedPageBreak/>
        <w:t xml:space="preserve">Схема алгоритма </w:t>
      </w:r>
      <w:proofErr w:type="spellStart"/>
      <w:r w:rsidRPr="00FA7047">
        <w:t>splitIntoChunks</w:t>
      </w:r>
      <w:bookmarkEnd w:id="46"/>
      <w:proofErr w:type="spellEnd"/>
    </w:p>
    <w:p w14:paraId="7E9B7C32" w14:textId="481C70A1" w:rsidR="00FA7047" w:rsidRDefault="00FA7047" w:rsidP="00FA7047">
      <w:pPr>
        <w:jc w:val="center"/>
      </w:pPr>
      <w:r>
        <w:object w:dxaOrig="3495" w:dyaOrig="13890" w14:anchorId="7D61350D">
          <v:shape id="_x0000_i1026" type="#_x0000_t75" style="width:147.15pt;height:584.75pt" o:ole="">
            <v:imagedata r:id="rId17" o:title=""/>
          </v:shape>
          <o:OLEObject Type="Embed" ProgID="Visio.Drawing.15" ShapeID="_x0000_i1026" DrawAspect="Content" ObjectID="_1795529017" r:id="rId18"/>
        </w:object>
      </w:r>
    </w:p>
    <w:p w14:paraId="6F85D682" w14:textId="77777777" w:rsidR="00FA7047" w:rsidRPr="00FA7047" w:rsidRDefault="00FA7047" w:rsidP="00FA7047">
      <w:pPr>
        <w:jc w:val="center"/>
        <w:rPr>
          <w:lang w:val="x-none"/>
        </w:rPr>
      </w:pPr>
    </w:p>
    <w:p w14:paraId="66E6C5A6" w14:textId="1464692D" w:rsidR="00FA7047" w:rsidRPr="00230904" w:rsidRDefault="00FA7047" w:rsidP="00FA7047">
      <w:pPr>
        <w:pStyle w:val="ab"/>
      </w:pPr>
      <w:r w:rsidRPr="00CB16D0">
        <w:t>Рисунок 3.</w:t>
      </w:r>
      <w:r>
        <w:t>3.</w:t>
      </w:r>
      <w:r w:rsidR="00F63CA5">
        <w:rPr>
          <w:lang w:val="en-US"/>
        </w:rPr>
        <w:t>2</w:t>
      </w:r>
      <w:r>
        <w:t>.</w:t>
      </w:r>
      <w:r w:rsidR="00F63CA5">
        <w:rPr>
          <w:lang w:val="en-US"/>
        </w:rPr>
        <w:t>1</w:t>
      </w:r>
      <w:r w:rsidRPr="00CB16D0">
        <w:t xml:space="preserve"> – </w:t>
      </w:r>
      <w:r>
        <w:t xml:space="preserve">Схема алгоритма </w:t>
      </w:r>
      <w:proofErr w:type="spellStart"/>
      <w:r w:rsidRPr="00FA7047">
        <w:t>splitIntoChunks</w:t>
      </w:r>
      <w:proofErr w:type="spellEnd"/>
    </w:p>
    <w:p w14:paraId="7800C69D" w14:textId="60F90322" w:rsidR="00FA7047" w:rsidRDefault="00FA7047" w:rsidP="00972861">
      <w:pPr>
        <w:pStyle w:val="a5"/>
      </w:pPr>
    </w:p>
    <w:p w14:paraId="532B23DE" w14:textId="30E4E453" w:rsidR="00FA7047" w:rsidRDefault="00FA7047" w:rsidP="00FA7047">
      <w:pPr>
        <w:pStyle w:val="3"/>
      </w:pPr>
      <w:bookmarkStart w:id="47" w:name="_Toc184901066"/>
      <w:r w:rsidRPr="00B20BB7">
        <w:lastRenderedPageBreak/>
        <w:t xml:space="preserve">Схема алгоритма </w:t>
      </w:r>
      <w:proofErr w:type="spellStart"/>
      <w:r w:rsidR="006B0819" w:rsidRPr="006B0819">
        <w:t>captureScreen</w:t>
      </w:r>
      <w:bookmarkEnd w:id="47"/>
      <w:proofErr w:type="spellEnd"/>
    </w:p>
    <w:p w14:paraId="58180FC1" w14:textId="537A66CE" w:rsidR="006B0819" w:rsidRDefault="006B0819" w:rsidP="006B0819">
      <w:pPr>
        <w:jc w:val="center"/>
      </w:pPr>
      <w:r>
        <w:object w:dxaOrig="6975" w:dyaOrig="13890" w14:anchorId="6A367F94">
          <v:shape id="_x0000_i1027" type="#_x0000_t75" style="width:293pt;height:582.9pt" o:ole="">
            <v:imagedata r:id="rId19" o:title=""/>
          </v:shape>
          <o:OLEObject Type="Embed" ProgID="Visio.Drawing.15" ShapeID="_x0000_i1027" DrawAspect="Content" ObjectID="_1795529018" r:id="rId20"/>
        </w:object>
      </w:r>
    </w:p>
    <w:p w14:paraId="3ED9C9DA" w14:textId="77777777" w:rsidR="006B0819" w:rsidRPr="006B0819" w:rsidRDefault="006B0819" w:rsidP="006B0819">
      <w:pPr>
        <w:rPr>
          <w:b/>
          <w:bCs/>
          <w:lang w:val="x-none"/>
        </w:rPr>
      </w:pPr>
    </w:p>
    <w:p w14:paraId="390BDC62" w14:textId="2CDE30F8" w:rsidR="00FA7047" w:rsidRPr="00230904" w:rsidRDefault="00FA7047" w:rsidP="00FA7047">
      <w:pPr>
        <w:pStyle w:val="ab"/>
      </w:pPr>
      <w:r w:rsidRPr="00CB16D0">
        <w:t>Рисунок 3.</w:t>
      </w:r>
      <w:r>
        <w:t>3.</w:t>
      </w:r>
      <w:r w:rsidR="00F63CA5">
        <w:rPr>
          <w:lang w:val="en-US"/>
        </w:rPr>
        <w:t>3</w:t>
      </w:r>
      <w:r>
        <w:t>.</w:t>
      </w:r>
      <w:r w:rsidR="00F63CA5">
        <w:rPr>
          <w:lang w:val="en-US"/>
        </w:rPr>
        <w:t>1</w:t>
      </w:r>
      <w:r w:rsidRPr="00CB16D0">
        <w:t xml:space="preserve"> – </w:t>
      </w:r>
      <w:r>
        <w:t xml:space="preserve">Схема алгоритма </w:t>
      </w:r>
      <w:proofErr w:type="spellStart"/>
      <w:r w:rsidR="006B0819" w:rsidRPr="006B0819">
        <w:t>captureScreen</w:t>
      </w:r>
      <w:proofErr w:type="spellEnd"/>
    </w:p>
    <w:p w14:paraId="4BFA0F56" w14:textId="71FDFC7A" w:rsidR="00FA7047" w:rsidRDefault="00FA7047" w:rsidP="00972861">
      <w:pPr>
        <w:pStyle w:val="a5"/>
      </w:pPr>
    </w:p>
    <w:p w14:paraId="21CA48AC" w14:textId="1912CF35" w:rsidR="00FA7047" w:rsidRDefault="00FA7047" w:rsidP="00FA7047">
      <w:pPr>
        <w:pStyle w:val="3"/>
        <w:rPr>
          <w:color w:val="000000"/>
          <w:szCs w:val="28"/>
          <w:lang w:val="en-US" w:eastAsia="ru-RU"/>
        </w:rPr>
      </w:pPr>
      <w:bookmarkStart w:id="48" w:name="_Toc184901067"/>
      <w:r w:rsidRPr="00B20BB7">
        <w:lastRenderedPageBreak/>
        <w:t xml:space="preserve">Схема алгоритма </w:t>
      </w:r>
      <w:proofErr w:type="spellStart"/>
      <w:r w:rsidR="006B0819">
        <w:rPr>
          <w:color w:val="000000"/>
          <w:szCs w:val="28"/>
          <w:lang w:val="en-US" w:eastAsia="ru-RU"/>
        </w:rPr>
        <w:t>acceptSingleConnetion</w:t>
      </w:r>
      <w:bookmarkEnd w:id="48"/>
      <w:proofErr w:type="spellEnd"/>
    </w:p>
    <w:p w14:paraId="01A3D5EF" w14:textId="6C67ECD4" w:rsidR="006B0819" w:rsidRDefault="006B0819" w:rsidP="006B0819">
      <w:pPr>
        <w:ind w:firstLine="0"/>
        <w:jc w:val="center"/>
        <w:rPr>
          <w:lang w:val="en-US" w:eastAsia="ru-RU"/>
        </w:rPr>
      </w:pPr>
      <w:r>
        <w:object w:dxaOrig="10770" w:dyaOrig="14565" w14:anchorId="785D4FFE">
          <v:shape id="_x0000_i1028" type="#_x0000_t75" style="width:457.65pt;height:619.2pt" o:ole="">
            <v:imagedata r:id="rId21" o:title=""/>
          </v:shape>
          <o:OLEObject Type="Embed" ProgID="Visio.Drawing.15" ShapeID="_x0000_i1028" DrawAspect="Content" ObjectID="_1795529019" r:id="rId22"/>
        </w:object>
      </w:r>
    </w:p>
    <w:p w14:paraId="5AA91052" w14:textId="77777777" w:rsidR="006B0819" w:rsidRPr="006B0819" w:rsidRDefault="006B0819" w:rsidP="006B0819">
      <w:pPr>
        <w:rPr>
          <w:lang w:val="en-US" w:eastAsia="ru-RU"/>
        </w:rPr>
      </w:pPr>
    </w:p>
    <w:p w14:paraId="6852B8A9" w14:textId="31911D51" w:rsidR="00FA7047" w:rsidRPr="00230904" w:rsidRDefault="00FA7047" w:rsidP="00FA7047">
      <w:pPr>
        <w:pStyle w:val="ab"/>
      </w:pPr>
      <w:r w:rsidRPr="00CB16D0">
        <w:t>Рисунок 3.</w:t>
      </w:r>
      <w:r>
        <w:t>3.</w:t>
      </w:r>
      <w:r w:rsidR="00F63CA5">
        <w:rPr>
          <w:lang w:val="en-US"/>
        </w:rPr>
        <w:t>4</w:t>
      </w:r>
      <w:r>
        <w:t>.</w:t>
      </w:r>
      <w:r w:rsidR="00F63CA5">
        <w:rPr>
          <w:lang w:val="en-US"/>
        </w:rPr>
        <w:t>1</w:t>
      </w:r>
      <w:r w:rsidRPr="00CB16D0">
        <w:t xml:space="preserve"> – </w:t>
      </w:r>
      <w:r>
        <w:t xml:space="preserve">Схема алгоритма </w:t>
      </w:r>
      <w:proofErr w:type="spellStart"/>
      <w:r w:rsidR="006B0819">
        <w:rPr>
          <w:color w:val="000000"/>
          <w:lang w:val="en-US" w:eastAsia="ru-RU"/>
        </w:rPr>
        <w:t>acceptSingleConnetion</w:t>
      </w:r>
      <w:proofErr w:type="spellEnd"/>
    </w:p>
    <w:p w14:paraId="6776FB5B" w14:textId="77777777" w:rsidR="003E036A" w:rsidRPr="00D844E3" w:rsidRDefault="003E036A" w:rsidP="00B96114">
      <w:pPr>
        <w:pStyle w:val="1"/>
        <w:rPr>
          <w:lang w:val="ru-RU"/>
        </w:rPr>
      </w:pPr>
      <w:bookmarkStart w:id="49" w:name="_Toc104308557"/>
      <w:bookmarkStart w:id="50" w:name="_Toc184048719"/>
      <w:bookmarkStart w:id="51" w:name="_Toc184901068"/>
      <w:r w:rsidRPr="00D844E3">
        <w:rPr>
          <w:lang w:val="ru-RU"/>
        </w:rPr>
        <w:lastRenderedPageBreak/>
        <w:t>Тестирование и проверка работоспособности программного средства</w:t>
      </w:r>
      <w:bookmarkEnd w:id="49"/>
      <w:bookmarkEnd w:id="50"/>
      <w:bookmarkEnd w:id="51"/>
    </w:p>
    <w:p w14:paraId="5A95D16F" w14:textId="77777777" w:rsidR="003E036A" w:rsidRDefault="003E036A" w:rsidP="00B96114">
      <w:pPr>
        <w:pStyle w:val="2"/>
      </w:pPr>
      <w:bookmarkStart w:id="52" w:name="_Toc184048720"/>
      <w:bookmarkStart w:id="53" w:name="_Toc184901069"/>
      <w:r>
        <w:t xml:space="preserve">Запуск </w:t>
      </w:r>
      <w:r w:rsidRPr="00B96114">
        <w:t>программного</w:t>
      </w:r>
      <w:r>
        <w:t xml:space="preserve"> средства</w:t>
      </w:r>
      <w:bookmarkEnd w:id="52"/>
      <w:bookmarkEnd w:id="53"/>
    </w:p>
    <w:p w14:paraId="4090876F" w14:textId="77777777" w:rsidR="003E036A" w:rsidRDefault="003E036A" w:rsidP="00B96114">
      <w:pPr>
        <w:pStyle w:val="3"/>
      </w:pPr>
      <w:bookmarkStart w:id="54" w:name="_Toc184048721"/>
      <w:bookmarkStart w:id="55" w:name="_Toc184901070"/>
      <w:r>
        <w:t>Тест 1</w:t>
      </w:r>
      <w:bookmarkEnd w:id="54"/>
      <w:bookmarkEnd w:id="55"/>
    </w:p>
    <w:p w14:paraId="5F55420D" w14:textId="77777777" w:rsidR="0049459A" w:rsidRDefault="0049459A" w:rsidP="0049459A">
      <w:pPr>
        <w:ind w:firstLine="0"/>
      </w:pPr>
      <w:r>
        <w:t xml:space="preserve">Таблица </w:t>
      </w:r>
      <w:r>
        <w:rPr>
          <w:lang w:val="en-US"/>
        </w:rPr>
        <w:t>4.1</w:t>
      </w:r>
      <w:r>
        <w:t>.1 – Тест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49459A" w14:paraId="6BE95B1B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3E548" w14:textId="77777777" w:rsidR="0049459A" w:rsidRDefault="0049459A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FDEF6" w14:textId="126B50F8" w:rsidR="0049459A" w:rsidRDefault="0049459A" w:rsidP="00B228AA">
            <w:pPr>
              <w:ind w:firstLine="0"/>
            </w:pPr>
            <w:r>
              <w:t>Проверка корректного открытия окна при запуске программного средства</w:t>
            </w:r>
            <w:r w:rsidR="00555A26">
              <w:t xml:space="preserve"> </w:t>
            </w:r>
            <w:r w:rsidR="00555A26" w:rsidRPr="00972861">
              <w:t>для предоставления удаленного доступа</w:t>
            </w:r>
          </w:p>
        </w:tc>
      </w:tr>
      <w:tr w:rsidR="0049459A" w14:paraId="34E96FC6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90F8B" w14:textId="77777777" w:rsidR="0049459A" w:rsidRDefault="0049459A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647B2" w14:textId="77777777" w:rsidR="0049459A" w:rsidRDefault="0049459A" w:rsidP="00B228AA">
            <w:pPr>
              <w:ind w:firstLine="0"/>
            </w:pPr>
            <w:r>
              <w:t>Запуск программы</w:t>
            </w:r>
          </w:p>
        </w:tc>
      </w:tr>
      <w:tr w:rsidR="0049459A" w14:paraId="142A2D1E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1DF49" w14:textId="77777777" w:rsidR="0049459A" w:rsidRDefault="0049459A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FE3FC" w14:textId="77777777" w:rsidR="0049459A" w:rsidRDefault="0049459A" w:rsidP="00B228AA">
            <w:pPr>
              <w:ind w:firstLine="0"/>
            </w:pPr>
            <w:r>
              <w:t>Корректное открытие окна</w:t>
            </w:r>
          </w:p>
        </w:tc>
      </w:tr>
      <w:tr w:rsidR="0049459A" w14:paraId="1964B87F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18109" w14:textId="77777777" w:rsidR="0049459A" w:rsidRDefault="0049459A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BC657" w14:textId="4B54AE75" w:rsidR="0049459A" w:rsidRPr="0005350A" w:rsidRDefault="00555A26" w:rsidP="00B228AA">
            <w:pPr>
              <w:ind w:firstLine="0"/>
              <w:jc w:val="center"/>
              <w:rPr>
                <w:lang w:val="en-US"/>
              </w:rPr>
            </w:pPr>
            <w:r w:rsidRPr="00555A26">
              <w:rPr>
                <w:noProof/>
                <w:lang w:val="en-US"/>
              </w:rPr>
              <w:drawing>
                <wp:inline distT="0" distB="0" distL="0" distR="0" wp14:anchorId="0AB595E0" wp14:editId="77E996C6">
                  <wp:extent cx="2978853" cy="2592125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2754" cy="26042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5B9B9FF" w14:textId="2B41A60A" w:rsidR="00482ABD" w:rsidRDefault="00482ABD" w:rsidP="00B96114">
      <w:pPr>
        <w:pStyle w:val="3"/>
      </w:pPr>
      <w:bookmarkStart w:id="56" w:name="_Toc184901071"/>
      <w:r w:rsidRPr="00B96114">
        <w:t>Тест</w:t>
      </w:r>
      <w:r>
        <w:t xml:space="preserve"> </w:t>
      </w:r>
      <w:r>
        <w:rPr>
          <w:lang w:val="ru-RU"/>
        </w:rPr>
        <w:t>2</w:t>
      </w:r>
      <w:bookmarkEnd w:id="56"/>
    </w:p>
    <w:p w14:paraId="01214BEC" w14:textId="6B356FD6" w:rsidR="00482ABD" w:rsidRDefault="00482ABD" w:rsidP="00482ABD">
      <w:pPr>
        <w:ind w:firstLine="0"/>
      </w:pPr>
      <w:r>
        <w:t xml:space="preserve">Таблица </w:t>
      </w:r>
      <w:r>
        <w:rPr>
          <w:lang w:val="en-US"/>
        </w:rPr>
        <w:t>4.1</w:t>
      </w:r>
      <w:r>
        <w:t>.2 – Тест 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482ABD" w14:paraId="714BE408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A5FDE" w14:textId="77777777" w:rsidR="00482ABD" w:rsidRDefault="00482ABD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CBE44" w14:textId="06A461F8" w:rsidR="00482ABD" w:rsidRDefault="00482ABD" w:rsidP="00B228AA">
            <w:pPr>
              <w:ind w:firstLine="0"/>
            </w:pPr>
            <w:r>
              <w:t xml:space="preserve">Проверка корректного открытия окна при запуске программного средства </w:t>
            </w:r>
            <w:r w:rsidRPr="00972861">
              <w:t>для получения удаленного доступа</w:t>
            </w:r>
          </w:p>
        </w:tc>
      </w:tr>
      <w:tr w:rsidR="00482ABD" w14:paraId="79150DDE" w14:textId="77777777" w:rsidTr="00482AB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802FE" w14:textId="77777777" w:rsidR="00482ABD" w:rsidRDefault="00482ABD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775F5" w14:textId="77777777" w:rsidR="00482ABD" w:rsidRDefault="00482ABD" w:rsidP="00B228AA">
            <w:pPr>
              <w:ind w:firstLine="0"/>
            </w:pPr>
            <w:r>
              <w:t>Запуск программы</w:t>
            </w:r>
          </w:p>
        </w:tc>
      </w:tr>
      <w:tr w:rsidR="00482ABD" w14:paraId="4FC599F1" w14:textId="77777777" w:rsidTr="00482AB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7C203FF" w14:textId="77777777" w:rsidR="00482ABD" w:rsidRDefault="00482ABD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9201B57" w14:textId="77777777" w:rsidR="00482ABD" w:rsidRDefault="00482ABD" w:rsidP="00B228AA">
            <w:pPr>
              <w:ind w:firstLine="0"/>
            </w:pPr>
            <w:r>
              <w:t>Корректное открытие окна</w:t>
            </w:r>
          </w:p>
        </w:tc>
      </w:tr>
      <w:tr w:rsidR="00482ABD" w14:paraId="0DEE5587" w14:textId="77777777" w:rsidTr="00482ABD"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AF9B60" w14:textId="5BAEC357" w:rsidR="00482ABD" w:rsidRDefault="00482ABD" w:rsidP="00B228AA">
            <w:pPr>
              <w:ind w:firstLine="0"/>
            </w:pPr>
          </w:p>
        </w:tc>
        <w:tc>
          <w:tcPr>
            <w:tcW w:w="736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DE89022" w14:textId="3BC04F4B" w:rsidR="00482ABD" w:rsidRPr="0005350A" w:rsidRDefault="00482ABD" w:rsidP="00B228AA">
            <w:pPr>
              <w:ind w:firstLine="0"/>
              <w:jc w:val="center"/>
              <w:rPr>
                <w:lang w:val="en-US"/>
              </w:rPr>
            </w:pPr>
          </w:p>
        </w:tc>
      </w:tr>
    </w:tbl>
    <w:p w14:paraId="137AF529" w14:textId="0961D4B7" w:rsidR="00482ABD" w:rsidRDefault="00482ABD" w:rsidP="00482ABD">
      <w:pPr>
        <w:pStyle w:val="a5"/>
        <w:ind w:firstLine="0"/>
      </w:pPr>
    </w:p>
    <w:p w14:paraId="092A1BCB" w14:textId="2F78EDC6" w:rsidR="00482ABD" w:rsidRDefault="00482ABD" w:rsidP="00482ABD">
      <w:pPr>
        <w:pStyle w:val="a5"/>
        <w:ind w:firstLine="0"/>
      </w:pPr>
    </w:p>
    <w:p w14:paraId="4D469328" w14:textId="27883149" w:rsidR="00482ABD" w:rsidRDefault="00482ABD" w:rsidP="00482ABD">
      <w:pPr>
        <w:pStyle w:val="a5"/>
        <w:ind w:firstLine="0"/>
      </w:pPr>
    </w:p>
    <w:p w14:paraId="2ED78980" w14:textId="1DC2AE05" w:rsidR="00482ABD" w:rsidRDefault="00482ABD" w:rsidP="00482ABD">
      <w:pPr>
        <w:pStyle w:val="a5"/>
        <w:ind w:firstLine="0"/>
      </w:pPr>
    </w:p>
    <w:p w14:paraId="0B81418C" w14:textId="23ADB763" w:rsidR="00482ABD" w:rsidRDefault="00482ABD" w:rsidP="00482ABD">
      <w:pPr>
        <w:pStyle w:val="a5"/>
        <w:ind w:firstLine="0"/>
      </w:pPr>
    </w:p>
    <w:p w14:paraId="5A610CD5" w14:textId="20A21C23" w:rsidR="00482ABD" w:rsidRDefault="00482ABD" w:rsidP="00482ABD">
      <w:pPr>
        <w:pStyle w:val="a5"/>
        <w:ind w:firstLine="0"/>
      </w:pPr>
      <w:r>
        <w:lastRenderedPageBreak/>
        <w:t>Продолжение таблицы 4.1.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482ABD" w:rsidRPr="0005350A" w14:paraId="7F481C35" w14:textId="77777777" w:rsidTr="00B228AA"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BDDB0" w14:textId="77777777" w:rsidR="00482ABD" w:rsidRDefault="00482ABD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49655" w14:textId="77777777" w:rsidR="00482ABD" w:rsidRPr="0005350A" w:rsidRDefault="00482ABD" w:rsidP="00B228AA">
            <w:pPr>
              <w:ind w:firstLine="0"/>
              <w:jc w:val="center"/>
              <w:rPr>
                <w:lang w:val="en-US"/>
              </w:rPr>
            </w:pPr>
            <w:r w:rsidRPr="00482ABD">
              <w:rPr>
                <w:noProof/>
                <w:lang w:val="en-US"/>
              </w:rPr>
              <w:drawing>
                <wp:inline distT="0" distB="0" distL="0" distR="0" wp14:anchorId="0C6F1B96" wp14:editId="1D820690">
                  <wp:extent cx="3373008" cy="2264397"/>
                  <wp:effectExtent l="0" t="0" r="0" b="317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0497" cy="22828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4B83D13" w14:textId="4673CF79" w:rsidR="00482ABD" w:rsidRDefault="00482ABD" w:rsidP="00482ABD">
      <w:pPr>
        <w:pStyle w:val="a5"/>
        <w:ind w:firstLine="0"/>
      </w:pPr>
    </w:p>
    <w:p w14:paraId="530CDBA6" w14:textId="2204B095" w:rsidR="00482ABD" w:rsidRDefault="00482ABD" w:rsidP="00B96114">
      <w:pPr>
        <w:pStyle w:val="2"/>
      </w:pPr>
      <w:bookmarkStart w:id="57" w:name="_Toc184901072"/>
      <w:r w:rsidRPr="00B96114">
        <w:t>Проверка</w:t>
      </w:r>
      <w:r>
        <w:rPr>
          <w:lang w:val="ru-RU"/>
        </w:rPr>
        <w:t xml:space="preserve"> изменения настроек</w:t>
      </w:r>
      <w:bookmarkEnd w:id="57"/>
    </w:p>
    <w:p w14:paraId="2F534792" w14:textId="77777777" w:rsidR="00482ABD" w:rsidRDefault="00482ABD" w:rsidP="00B96114">
      <w:pPr>
        <w:pStyle w:val="3"/>
      </w:pPr>
      <w:bookmarkStart w:id="58" w:name="_Toc184901073"/>
      <w:r w:rsidRPr="00B96114">
        <w:t>Тест</w:t>
      </w:r>
      <w:r>
        <w:t xml:space="preserve"> 1</w:t>
      </w:r>
      <w:bookmarkEnd w:id="58"/>
    </w:p>
    <w:p w14:paraId="1B3E61DE" w14:textId="492B451F" w:rsidR="00482ABD" w:rsidRDefault="00482ABD" w:rsidP="00482ABD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2.1 – Тест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482ABD" w14:paraId="704A7C90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D3F04" w14:textId="77777777" w:rsidR="00482ABD" w:rsidRDefault="00482ABD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74D3A" w14:textId="6CB0CBA7" w:rsidR="00482ABD" w:rsidRDefault="004055E3" w:rsidP="00B228AA">
            <w:pPr>
              <w:ind w:firstLine="0"/>
            </w:pPr>
            <w:r>
              <w:t xml:space="preserve">Проверка корректности работы поля ввода порта в настройках программного обеспечения </w:t>
            </w:r>
            <w:r w:rsidR="002B7CD4" w:rsidRPr="00972861">
              <w:t>для предоставления удаленного доступа</w:t>
            </w:r>
          </w:p>
        </w:tc>
      </w:tr>
      <w:tr w:rsidR="00482ABD" w14:paraId="2084235B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99FFD" w14:textId="77777777" w:rsidR="00482ABD" w:rsidRDefault="00482ABD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B9A88" w14:textId="57E15DC2" w:rsidR="00482ABD" w:rsidRDefault="004055E3" w:rsidP="00B228AA">
            <w:pPr>
              <w:ind w:firstLine="0"/>
            </w:pPr>
            <w:r>
              <w:t>Попытка ввода нечисловых символов в поле для ввода порта</w:t>
            </w:r>
          </w:p>
        </w:tc>
      </w:tr>
      <w:tr w:rsidR="00482ABD" w14:paraId="47AEFB11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D2CA2" w14:textId="77777777" w:rsidR="00482ABD" w:rsidRDefault="00482ABD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5FCC6" w14:textId="0D1EABC8" w:rsidR="00482ABD" w:rsidRDefault="004055E3" w:rsidP="00B228AA">
            <w:pPr>
              <w:ind w:firstLine="0"/>
            </w:pPr>
            <w:r w:rsidRPr="004055E3">
              <w:t>Поле ввода</w:t>
            </w:r>
            <w:r w:rsidR="002B7CD4">
              <w:t xml:space="preserve"> порта</w:t>
            </w:r>
            <w:r w:rsidRPr="004055E3">
              <w:t xml:space="preserve"> игнорир</w:t>
            </w:r>
            <w:r>
              <w:t>ует</w:t>
            </w:r>
            <w:r w:rsidRPr="004055E3">
              <w:t xml:space="preserve"> нечисловые символы</w:t>
            </w:r>
          </w:p>
        </w:tc>
      </w:tr>
      <w:tr w:rsidR="00482ABD" w14:paraId="7C868F02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28B6D" w14:textId="77777777" w:rsidR="00482ABD" w:rsidRDefault="00482ABD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B9CAD" w14:textId="5ABE7579" w:rsidR="00482ABD" w:rsidRPr="004055E3" w:rsidRDefault="004055E3" w:rsidP="004055E3">
            <w:pPr>
              <w:pStyle w:val="ac"/>
            </w:pPr>
            <w:r w:rsidRPr="004055E3">
              <w:t xml:space="preserve">Поле </w:t>
            </w:r>
            <w:r>
              <w:t>для ввода порта</w:t>
            </w:r>
            <w:r w:rsidRPr="004055E3">
              <w:t xml:space="preserve"> корректно работает, не позволяя вводить буквы и специальные символы</w:t>
            </w:r>
          </w:p>
        </w:tc>
      </w:tr>
    </w:tbl>
    <w:p w14:paraId="599AF890" w14:textId="4EE16660" w:rsidR="002B7CD4" w:rsidRDefault="002B7CD4" w:rsidP="00B96114">
      <w:pPr>
        <w:pStyle w:val="3"/>
      </w:pPr>
      <w:bookmarkStart w:id="59" w:name="_Toc184901074"/>
      <w:r>
        <w:t xml:space="preserve">Тест </w:t>
      </w:r>
      <w:r>
        <w:rPr>
          <w:lang w:val="ru-RU"/>
        </w:rPr>
        <w:t>2</w:t>
      </w:r>
      <w:bookmarkEnd w:id="59"/>
    </w:p>
    <w:p w14:paraId="293E96B6" w14:textId="3BC517A6" w:rsidR="002B7CD4" w:rsidRDefault="002B7CD4" w:rsidP="002B7CD4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2.2 – Тест 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2B7CD4" w14:paraId="3C3A8F2C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89B42" w14:textId="77777777" w:rsidR="002B7CD4" w:rsidRDefault="002B7CD4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91654" w14:textId="5581C81E" w:rsidR="002B7CD4" w:rsidRDefault="002B7CD4" w:rsidP="00B228AA">
            <w:pPr>
              <w:ind w:firstLine="0"/>
            </w:pPr>
            <w:r>
              <w:t xml:space="preserve">Проверка корректности работы поля ввода частоты кадров в настройках программного обеспечения </w:t>
            </w:r>
            <w:r w:rsidRPr="00972861">
              <w:t>для предоставления удаленного доступа</w:t>
            </w:r>
          </w:p>
        </w:tc>
      </w:tr>
      <w:tr w:rsidR="002B7CD4" w14:paraId="75611E14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37229" w14:textId="77777777" w:rsidR="002B7CD4" w:rsidRDefault="002B7CD4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F6D4F" w14:textId="2515F888" w:rsidR="002B7CD4" w:rsidRDefault="002B7CD4" w:rsidP="00B228AA">
            <w:pPr>
              <w:ind w:firstLine="0"/>
            </w:pPr>
            <w:r>
              <w:t>Попытка ввода нечисловых символов в поле для ввода частоты кадров</w:t>
            </w:r>
          </w:p>
        </w:tc>
      </w:tr>
      <w:tr w:rsidR="002B7CD4" w14:paraId="3E65856F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BCFD1" w14:textId="77777777" w:rsidR="002B7CD4" w:rsidRDefault="002B7CD4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043CB" w14:textId="56EC369F" w:rsidR="002B7CD4" w:rsidRDefault="002B7CD4" w:rsidP="00B228AA">
            <w:pPr>
              <w:ind w:firstLine="0"/>
            </w:pPr>
            <w:r w:rsidRPr="004055E3">
              <w:t>Поле ввода</w:t>
            </w:r>
            <w:r>
              <w:t xml:space="preserve"> частоты кадров</w:t>
            </w:r>
            <w:r w:rsidRPr="004055E3">
              <w:t xml:space="preserve"> игнорир</w:t>
            </w:r>
            <w:r>
              <w:t>ует</w:t>
            </w:r>
            <w:r w:rsidRPr="004055E3">
              <w:t xml:space="preserve"> нечисловые символы</w:t>
            </w:r>
          </w:p>
        </w:tc>
      </w:tr>
      <w:tr w:rsidR="002B7CD4" w14:paraId="0D03ABE1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CC020" w14:textId="77777777" w:rsidR="002B7CD4" w:rsidRDefault="002B7CD4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36C6E" w14:textId="3EF85AF6" w:rsidR="002B7CD4" w:rsidRPr="004055E3" w:rsidRDefault="002B7CD4" w:rsidP="00B228AA">
            <w:pPr>
              <w:pStyle w:val="ac"/>
            </w:pPr>
            <w:r w:rsidRPr="004055E3">
              <w:t xml:space="preserve">Поле </w:t>
            </w:r>
            <w:r>
              <w:t xml:space="preserve">для ввода частоты кадров </w:t>
            </w:r>
            <w:r w:rsidRPr="004055E3">
              <w:t>корректно работает, не позволяя вводить буквы и специальные символы</w:t>
            </w:r>
          </w:p>
        </w:tc>
      </w:tr>
    </w:tbl>
    <w:p w14:paraId="5E32B01C" w14:textId="0B920DCB" w:rsidR="002B7CD4" w:rsidRDefault="002B7CD4" w:rsidP="00482ABD">
      <w:pPr>
        <w:pStyle w:val="a5"/>
        <w:ind w:firstLine="0"/>
      </w:pPr>
    </w:p>
    <w:p w14:paraId="7D27D539" w14:textId="7C2BD98C" w:rsidR="00B4587B" w:rsidRDefault="00B4587B" w:rsidP="00482ABD">
      <w:pPr>
        <w:pStyle w:val="a5"/>
        <w:ind w:firstLine="0"/>
      </w:pPr>
    </w:p>
    <w:p w14:paraId="47F5346B" w14:textId="7C3A05B5" w:rsidR="00B4587B" w:rsidRDefault="00B4587B" w:rsidP="00B96114">
      <w:pPr>
        <w:pStyle w:val="3"/>
      </w:pPr>
      <w:bookmarkStart w:id="60" w:name="_Toc184901075"/>
      <w:r>
        <w:lastRenderedPageBreak/>
        <w:t xml:space="preserve">Тест </w:t>
      </w:r>
      <w:r>
        <w:rPr>
          <w:lang w:val="ru-RU"/>
        </w:rPr>
        <w:t>3</w:t>
      </w:r>
      <w:bookmarkEnd w:id="60"/>
    </w:p>
    <w:p w14:paraId="24E8D121" w14:textId="006BCACE" w:rsidR="00B4587B" w:rsidRDefault="00B4587B" w:rsidP="00B4587B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2.3 – Тест 3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B4587B" w14:paraId="0468D958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B93D1" w14:textId="77777777" w:rsidR="00B4587B" w:rsidRDefault="00B4587B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26E93" w14:textId="1D9F757B" w:rsidR="00B4587B" w:rsidRDefault="00B4587B" w:rsidP="00B228AA">
            <w:pPr>
              <w:ind w:firstLine="0"/>
            </w:pPr>
            <w:r>
              <w:t xml:space="preserve">Проверка корректности работы поля ввода максимальной задержки в настройках программного обеспечения </w:t>
            </w:r>
            <w:r w:rsidRPr="00972861">
              <w:t>для предоставления удаленного доступа</w:t>
            </w:r>
          </w:p>
        </w:tc>
      </w:tr>
      <w:tr w:rsidR="00B4587B" w14:paraId="00D4A57E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6B393" w14:textId="77777777" w:rsidR="00B4587B" w:rsidRDefault="00B4587B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3E77F" w14:textId="387C5B96" w:rsidR="00B4587B" w:rsidRDefault="00B4587B" w:rsidP="00B228AA">
            <w:pPr>
              <w:ind w:firstLine="0"/>
            </w:pPr>
            <w:r>
              <w:t>Попытка ввода нечисловых символов в поле для ввода максимальной задержки</w:t>
            </w:r>
          </w:p>
        </w:tc>
      </w:tr>
      <w:tr w:rsidR="00B4587B" w14:paraId="7A6D7D29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D88A5" w14:textId="77777777" w:rsidR="00B4587B" w:rsidRDefault="00B4587B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12C8" w14:textId="76F723B1" w:rsidR="00B4587B" w:rsidRDefault="00B4587B" w:rsidP="00B228AA">
            <w:pPr>
              <w:ind w:firstLine="0"/>
            </w:pPr>
            <w:r w:rsidRPr="004055E3">
              <w:t>Поле ввода</w:t>
            </w:r>
            <w:r>
              <w:t xml:space="preserve"> максимальной задержки </w:t>
            </w:r>
            <w:r w:rsidRPr="004055E3">
              <w:t>игнорир</w:t>
            </w:r>
            <w:r>
              <w:t>ует</w:t>
            </w:r>
            <w:r w:rsidRPr="004055E3">
              <w:t xml:space="preserve"> нечисловые символы</w:t>
            </w:r>
          </w:p>
        </w:tc>
      </w:tr>
      <w:tr w:rsidR="00B4587B" w14:paraId="793E9A3A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78D6C" w14:textId="77777777" w:rsidR="00B4587B" w:rsidRDefault="00B4587B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94812" w14:textId="7B309497" w:rsidR="00B4587B" w:rsidRPr="004055E3" w:rsidRDefault="00B4587B" w:rsidP="00B228AA">
            <w:pPr>
              <w:pStyle w:val="ac"/>
            </w:pPr>
            <w:r w:rsidRPr="004055E3">
              <w:t xml:space="preserve">Поле </w:t>
            </w:r>
            <w:r>
              <w:t xml:space="preserve">для ввода максимальной задержки </w:t>
            </w:r>
            <w:r w:rsidRPr="004055E3">
              <w:t>корректно работает, не позволяя вводить буквы и специальные символы</w:t>
            </w:r>
          </w:p>
        </w:tc>
      </w:tr>
    </w:tbl>
    <w:p w14:paraId="1A6B6D8D" w14:textId="1BFDF230" w:rsidR="00B4587B" w:rsidRDefault="00B4587B" w:rsidP="00B96114">
      <w:pPr>
        <w:pStyle w:val="3"/>
      </w:pPr>
      <w:bookmarkStart w:id="61" w:name="_Toc184901076"/>
      <w:r>
        <w:t xml:space="preserve">Тест </w:t>
      </w:r>
      <w:r>
        <w:rPr>
          <w:lang w:val="ru-RU"/>
        </w:rPr>
        <w:t>4</w:t>
      </w:r>
      <w:bookmarkEnd w:id="61"/>
    </w:p>
    <w:p w14:paraId="26567857" w14:textId="28251A1E" w:rsidR="00B4587B" w:rsidRDefault="00B4587B" w:rsidP="00B4587B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2.4 – Тест 4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B4587B" w14:paraId="3E6EB4E4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36B55" w14:textId="77777777" w:rsidR="00B4587B" w:rsidRDefault="00B4587B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991E4" w14:textId="4D809818" w:rsidR="00B4587B" w:rsidRDefault="00B4587B" w:rsidP="00B228AA">
            <w:pPr>
              <w:ind w:firstLine="0"/>
            </w:pPr>
            <w:r>
              <w:t xml:space="preserve">Проверка корректности работы поля ввода разрешения экрана в настройках программного обеспечения </w:t>
            </w:r>
            <w:r w:rsidRPr="00972861">
              <w:t>для предоставления удаленного доступа</w:t>
            </w:r>
          </w:p>
        </w:tc>
      </w:tr>
      <w:tr w:rsidR="00B4587B" w14:paraId="0AE6C4AA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E593C" w14:textId="77777777" w:rsidR="00B4587B" w:rsidRDefault="00B4587B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2146E" w14:textId="7B2778AB" w:rsidR="00B4587B" w:rsidRDefault="00B4587B" w:rsidP="00B228AA">
            <w:pPr>
              <w:ind w:firstLine="0"/>
            </w:pPr>
            <w:r>
              <w:t>Попытка ввода нечисловых символов в поле для ввода разрешения экрана</w:t>
            </w:r>
          </w:p>
        </w:tc>
      </w:tr>
      <w:tr w:rsidR="00B4587B" w14:paraId="6197027A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3553F" w14:textId="77777777" w:rsidR="00B4587B" w:rsidRDefault="00B4587B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A2129" w14:textId="1A0B1A52" w:rsidR="00B4587B" w:rsidRDefault="00B4587B" w:rsidP="00B228AA">
            <w:pPr>
              <w:ind w:firstLine="0"/>
            </w:pPr>
            <w:r w:rsidRPr="004055E3">
              <w:t>Поле ввода</w:t>
            </w:r>
            <w:r>
              <w:t xml:space="preserve"> разрешения экрана </w:t>
            </w:r>
            <w:r w:rsidRPr="004055E3">
              <w:t>игнорир</w:t>
            </w:r>
            <w:r>
              <w:t>ует</w:t>
            </w:r>
            <w:r w:rsidRPr="004055E3">
              <w:t xml:space="preserve"> нечисловые символы</w:t>
            </w:r>
          </w:p>
        </w:tc>
      </w:tr>
      <w:tr w:rsidR="00B4587B" w14:paraId="27933899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6E154" w14:textId="77777777" w:rsidR="00B4587B" w:rsidRDefault="00B4587B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F39A5" w14:textId="458A3E4A" w:rsidR="00B4587B" w:rsidRPr="004055E3" w:rsidRDefault="00B4587B" w:rsidP="00B228AA">
            <w:pPr>
              <w:pStyle w:val="ac"/>
            </w:pPr>
            <w:r w:rsidRPr="004055E3">
              <w:t xml:space="preserve">Поле </w:t>
            </w:r>
            <w:r>
              <w:t xml:space="preserve">для ввода разрешения экрана </w:t>
            </w:r>
            <w:r w:rsidRPr="004055E3">
              <w:t>корректно работает, не позволяя вводить буквы и специальные символы</w:t>
            </w:r>
          </w:p>
        </w:tc>
      </w:tr>
    </w:tbl>
    <w:p w14:paraId="4FDD0173" w14:textId="5AB88B9C" w:rsidR="00B4587B" w:rsidRDefault="00B4587B" w:rsidP="00B96114">
      <w:pPr>
        <w:pStyle w:val="3"/>
      </w:pPr>
      <w:bookmarkStart w:id="62" w:name="_Toc184901077"/>
      <w:r w:rsidRPr="00B96114">
        <w:t>Тест</w:t>
      </w:r>
      <w:r>
        <w:t xml:space="preserve"> </w:t>
      </w:r>
      <w:r>
        <w:rPr>
          <w:lang w:val="ru-RU"/>
        </w:rPr>
        <w:t>5</w:t>
      </w:r>
      <w:bookmarkEnd w:id="62"/>
    </w:p>
    <w:p w14:paraId="6C8D7AEE" w14:textId="224C50E9" w:rsidR="00B4587B" w:rsidRDefault="00B4587B" w:rsidP="00B4587B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2.5 – Тест 5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B4587B" w14:paraId="44CF8F10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1FAB8" w14:textId="77777777" w:rsidR="00B4587B" w:rsidRDefault="00B4587B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ADD" w14:textId="77777777" w:rsidR="00B4587B" w:rsidRDefault="00B4587B" w:rsidP="00B228AA">
            <w:pPr>
              <w:ind w:firstLine="0"/>
            </w:pPr>
            <w:r>
              <w:t xml:space="preserve">Проверка корректности работы поля ввода разрешения экрана в настройках программного обеспечения </w:t>
            </w:r>
            <w:r w:rsidRPr="00972861">
              <w:t>для предоставления удаленного доступа</w:t>
            </w:r>
          </w:p>
        </w:tc>
      </w:tr>
      <w:tr w:rsidR="00B4587B" w14:paraId="0B79C231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03F89" w14:textId="77777777" w:rsidR="00B4587B" w:rsidRDefault="00B4587B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26C19" w14:textId="7A736F5A" w:rsidR="00B4587B" w:rsidRDefault="00B4587B" w:rsidP="00B228AA">
            <w:pPr>
              <w:ind w:firstLine="0"/>
            </w:pPr>
            <w:r w:rsidRPr="00B4587B">
              <w:t>Список доступных кодировок изображения</w:t>
            </w:r>
            <w:r>
              <w:t xml:space="preserve"> (</w:t>
            </w:r>
            <w:r>
              <w:rPr>
                <w:lang w:val="en-US"/>
              </w:rPr>
              <w:t>jpg</w:t>
            </w:r>
            <w:r w:rsidRPr="00B4587B">
              <w:t xml:space="preserve"> </w:t>
            </w:r>
            <w:r>
              <w:t xml:space="preserve">и </w:t>
            </w:r>
            <w:proofErr w:type="spellStart"/>
            <w:r>
              <w:rPr>
                <w:lang w:val="en-US"/>
              </w:rPr>
              <w:t>webp</w:t>
            </w:r>
            <w:proofErr w:type="spellEnd"/>
            <w:r>
              <w:t>)</w:t>
            </w:r>
          </w:p>
        </w:tc>
      </w:tr>
      <w:tr w:rsidR="00B4587B" w14:paraId="13E47185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B93BD" w14:textId="77777777" w:rsidR="00B4587B" w:rsidRDefault="00B4587B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F8D82" w14:textId="2FE35EAA" w:rsidR="00B4587B" w:rsidRDefault="00B4587B" w:rsidP="00B228AA">
            <w:pPr>
              <w:ind w:firstLine="0"/>
            </w:pPr>
            <w:r w:rsidRPr="00B4587B">
              <w:t>При изменении выбора индекс переключается на новый элемент, отображается правильная кодировка.</w:t>
            </w:r>
          </w:p>
        </w:tc>
      </w:tr>
      <w:tr w:rsidR="00B4587B" w14:paraId="4410ECAE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3C51F" w14:textId="77777777" w:rsidR="00B4587B" w:rsidRDefault="00B4587B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E0CE0" w14:textId="56C4459D" w:rsidR="00B4587B" w:rsidRPr="004055E3" w:rsidRDefault="00B4587B" w:rsidP="00B228AA">
            <w:pPr>
              <w:pStyle w:val="ac"/>
            </w:pPr>
            <w:r w:rsidRPr="00B4587B">
              <w:t>Индекс корректно переключается при изменении выбора, выбранная кодировка отображается в поле.</w:t>
            </w:r>
          </w:p>
        </w:tc>
      </w:tr>
    </w:tbl>
    <w:p w14:paraId="598EA1AB" w14:textId="3DFD4B5F" w:rsidR="00B4587B" w:rsidRDefault="00B4587B" w:rsidP="00482ABD">
      <w:pPr>
        <w:pStyle w:val="a5"/>
        <w:ind w:firstLine="0"/>
      </w:pPr>
    </w:p>
    <w:p w14:paraId="39415833" w14:textId="77777777" w:rsidR="00CD7ED7" w:rsidRDefault="00CD7ED7" w:rsidP="00482ABD">
      <w:pPr>
        <w:pStyle w:val="a5"/>
        <w:ind w:firstLine="0"/>
      </w:pPr>
    </w:p>
    <w:p w14:paraId="5C5DF8F1" w14:textId="39DC8923" w:rsidR="002B7CD4" w:rsidRDefault="002B7CD4" w:rsidP="00B96114">
      <w:pPr>
        <w:pStyle w:val="3"/>
      </w:pPr>
      <w:bookmarkStart w:id="63" w:name="_Toc184901078"/>
      <w:r>
        <w:lastRenderedPageBreak/>
        <w:t xml:space="preserve">Тест </w:t>
      </w:r>
      <w:r w:rsidR="00B4587B">
        <w:rPr>
          <w:lang w:val="en-US"/>
        </w:rPr>
        <w:t>6</w:t>
      </w:r>
      <w:bookmarkEnd w:id="63"/>
    </w:p>
    <w:p w14:paraId="1C2426C5" w14:textId="5A44450D" w:rsidR="002B7CD4" w:rsidRPr="00B4587B" w:rsidRDefault="002B7CD4" w:rsidP="002B7CD4">
      <w:pPr>
        <w:ind w:firstLine="0"/>
        <w:rPr>
          <w:lang w:val="en-US"/>
        </w:rPr>
      </w:pPr>
      <w:r>
        <w:t xml:space="preserve">Таблица </w:t>
      </w:r>
      <w:r>
        <w:rPr>
          <w:lang w:val="en-US"/>
        </w:rPr>
        <w:t>4.</w:t>
      </w:r>
      <w:r>
        <w:t>2.</w:t>
      </w:r>
      <w:r w:rsidR="00B4587B">
        <w:rPr>
          <w:lang w:val="en-US"/>
        </w:rPr>
        <w:t>6</w:t>
      </w:r>
      <w:r>
        <w:t xml:space="preserve"> – Тест </w:t>
      </w:r>
      <w:r w:rsidR="00B4587B">
        <w:rPr>
          <w:lang w:val="en-US"/>
        </w:rPr>
        <w:t>6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2B7CD4" w14:paraId="735567D0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018A7" w14:textId="77777777" w:rsidR="002B7CD4" w:rsidRDefault="002B7CD4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E8446" w14:textId="408A0650" w:rsidR="002B7CD4" w:rsidRDefault="002B7CD4" w:rsidP="00B228AA">
            <w:pPr>
              <w:ind w:firstLine="0"/>
            </w:pPr>
            <w:r>
              <w:t>Проверка корректности работы поля ввода для порта</w:t>
            </w:r>
            <w:r w:rsidR="001E74D9" w:rsidRPr="001E74D9">
              <w:t xml:space="preserve"> </w:t>
            </w:r>
            <w:r w:rsidR="001E74D9">
              <w:t>сервера</w:t>
            </w:r>
            <w:r>
              <w:t xml:space="preserve"> в настройках программного обеспечения </w:t>
            </w:r>
            <w:r w:rsidRPr="00972861">
              <w:t>для получения удаленного доступа</w:t>
            </w:r>
          </w:p>
        </w:tc>
      </w:tr>
      <w:tr w:rsidR="002B7CD4" w14:paraId="681AD912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C9677" w14:textId="77777777" w:rsidR="002B7CD4" w:rsidRDefault="002B7CD4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52F77" w14:textId="3643AE27" w:rsidR="002B7CD4" w:rsidRDefault="002B7CD4" w:rsidP="00B228AA">
            <w:pPr>
              <w:ind w:firstLine="0"/>
            </w:pPr>
            <w:r>
              <w:t>Попытка ввода нечисловых символов в поле для ввода порта</w:t>
            </w:r>
            <w:r w:rsidR="001E74D9">
              <w:t xml:space="preserve"> сервера</w:t>
            </w:r>
          </w:p>
        </w:tc>
      </w:tr>
      <w:tr w:rsidR="002B7CD4" w14:paraId="643817FB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676A8" w14:textId="77777777" w:rsidR="002B7CD4" w:rsidRDefault="002B7CD4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2F32F" w14:textId="4AEBFC3F" w:rsidR="002B7CD4" w:rsidRDefault="002B7CD4" w:rsidP="00B228AA">
            <w:pPr>
              <w:ind w:firstLine="0"/>
            </w:pPr>
            <w:r w:rsidRPr="004055E3">
              <w:t>Поле ввода</w:t>
            </w:r>
            <w:r w:rsidR="001E74D9">
              <w:t xml:space="preserve"> порта сервера</w:t>
            </w:r>
            <w:r w:rsidRPr="004055E3">
              <w:t xml:space="preserve"> игнорир</w:t>
            </w:r>
            <w:r>
              <w:t>ует</w:t>
            </w:r>
            <w:r w:rsidRPr="004055E3">
              <w:t xml:space="preserve"> нечисловые символы</w:t>
            </w:r>
          </w:p>
        </w:tc>
      </w:tr>
      <w:tr w:rsidR="002B7CD4" w14:paraId="6A27913B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CE414" w14:textId="77777777" w:rsidR="002B7CD4" w:rsidRDefault="002B7CD4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6C2AF" w14:textId="4369298F" w:rsidR="002B7CD4" w:rsidRPr="004055E3" w:rsidRDefault="002B7CD4" w:rsidP="00B228AA">
            <w:pPr>
              <w:pStyle w:val="ac"/>
            </w:pPr>
            <w:r w:rsidRPr="004055E3">
              <w:t xml:space="preserve">Поле </w:t>
            </w:r>
            <w:r>
              <w:t>для ввода порта</w:t>
            </w:r>
            <w:r w:rsidR="001E74D9">
              <w:t xml:space="preserve"> сервера</w:t>
            </w:r>
            <w:r w:rsidRPr="004055E3">
              <w:t xml:space="preserve"> корректно работает, не позволяя вводить буквы и специальные символы</w:t>
            </w:r>
          </w:p>
        </w:tc>
      </w:tr>
    </w:tbl>
    <w:p w14:paraId="5665FA61" w14:textId="7D761084" w:rsidR="0006303A" w:rsidRDefault="0006303A" w:rsidP="00B96114">
      <w:pPr>
        <w:pStyle w:val="3"/>
      </w:pPr>
      <w:bookmarkStart w:id="64" w:name="_Toc184901079"/>
      <w:r>
        <w:t xml:space="preserve">Тест </w:t>
      </w:r>
      <w:r>
        <w:rPr>
          <w:lang w:val="ru-RU"/>
        </w:rPr>
        <w:t>7</w:t>
      </w:r>
      <w:bookmarkEnd w:id="64"/>
    </w:p>
    <w:p w14:paraId="21433B39" w14:textId="4D90E827" w:rsidR="0006303A" w:rsidRPr="0006303A" w:rsidRDefault="0006303A" w:rsidP="0006303A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2.7 – Тест 7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06303A" w14:paraId="3BE2959E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3C756" w14:textId="77777777" w:rsidR="0006303A" w:rsidRDefault="0006303A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2E89C" w14:textId="07CD7E8C" w:rsidR="0006303A" w:rsidRDefault="0006303A" w:rsidP="00B228AA">
            <w:pPr>
              <w:ind w:firstLine="0"/>
            </w:pPr>
            <w:r>
              <w:t xml:space="preserve">Проверка корректности работы поля ввода для </w:t>
            </w:r>
            <w:r>
              <w:rPr>
                <w:lang w:val="en-US"/>
              </w:rPr>
              <w:t>UDP</w:t>
            </w:r>
            <w:r w:rsidRPr="0006303A">
              <w:t xml:space="preserve"> </w:t>
            </w:r>
            <w:r>
              <w:t>порта</w:t>
            </w:r>
            <w:r w:rsidRPr="001E74D9">
              <w:t xml:space="preserve"> </w:t>
            </w:r>
            <w:r>
              <w:t xml:space="preserve">в настройках программного обеспечения </w:t>
            </w:r>
            <w:r w:rsidRPr="00972861">
              <w:t>для получения удаленного доступа</w:t>
            </w:r>
          </w:p>
        </w:tc>
      </w:tr>
      <w:tr w:rsidR="0006303A" w14:paraId="768D03DC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2AC48" w14:textId="77777777" w:rsidR="0006303A" w:rsidRDefault="0006303A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836D9" w14:textId="1D71D799" w:rsidR="0006303A" w:rsidRDefault="0006303A" w:rsidP="00B228AA">
            <w:pPr>
              <w:ind w:firstLine="0"/>
            </w:pPr>
            <w:r>
              <w:t xml:space="preserve">Попытка ввода нечисловых символов в поле для ввода </w:t>
            </w:r>
            <w:r>
              <w:rPr>
                <w:lang w:val="en-US"/>
              </w:rPr>
              <w:t>UDP</w:t>
            </w:r>
            <w:r w:rsidRPr="0006303A">
              <w:t xml:space="preserve"> </w:t>
            </w:r>
            <w:r>
              <w:t>порта</w:t>
            </w:r>
          </w:p>
        </w:tc>
      </w:tr>
      <w:tr w:rsidR="0006303A" w14:paraId="5ABC5E2A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A17BE" w14:textId="77777777" w:rsidR="0006303A" w:rsidRDefault="0006303A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DA193" w14:textId="64B69A71" w:rsidR="0006303A" w:rsidRDefault="0006303A" w:rsidP="00B228AA">
            <w:pPr>
              <w:ind w:firstLine="0"/>
            </w:pPr>
            <w:r w:rsidRPr="004055E3">
              <w:t>Поле ввода</w:t>
            </w:r>
            <w:r>
              <w:t xml:space="preserve"> UDP порта </w:t>
            </w:r>
            <w:r w:rsidRPr="004055E3">
              <w:t>игнорир</w:t>
            </w:r>
            <w:r>
              <w:t>ует</w:t>
            </w:r>
            <w:r w:rsidRPr="004055E3">
              <w:t xml:space="preserve"> нечисловые символы</w:t>
            </w:r>
          </w:p>
        </w:tc>
      </w:tr>
      <w:tr w:rsidR="0006303A" w14:paraId="5749329B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56254" w14:textId="77777777" w:rsidR="0006303A" w:rsidRDefault="0006303A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9E7AA" w14:textId="29158A56" w:rsidR="0006303A" w:rsidRPr="004055E3" w:rsidRDefault="0006303A" w:rsidP="00B228AA">
            <w:pPr>
              <w:pStyle w:val="ac"/>
            </w:pPr>
            <w:r w:rsidRPr="004055E3">
              <w:t xml:space="preserve">Поле </w:t>
            </w:r>
            <w:r>
              <w:t xml:space="preserve">для ввода </w:t>
            </w:r>
            <w:r>
              <w:rPr>
                <w:lang w:val="en-US"/>
              </w:rPr>
              <w:t>UDP</w:t>
            </w:r>
            <w:r w:rsidRPr="0006303A">
              <w:t xml:space="preserve"> </w:t>
            </w:r>
            <w:r>
              <w:t xml:space="preserve">порта </w:t>
            </w:r>
            <w:r w:rsidRPr="004055E3">
              <w:t>корректно работает, не позволяя вводить буквы и специальные символы</w:t>
            </w:r>
          </w:p>
        </w:tc>
      </w:tr>
    </w:tbl>
    <w:p w14:paraId="1EFFF182" w14:textId="52A48D2F" w:rsidR="00856ADE" w:rsidRDefault="00856ADE" w:rsidP="00B96114">
      <w:pPr>
        <w:pStyle w:val="3"/>
      </w:pPr>
      <w:bookmarkStart w:id="65" w:name="_Toc184901080"/>
      <w:r>
        <w:t xml:space="preserve">Тест </w:t>
      </w:r>
      <w:r w:rsidRPr="00856ADE">
        <w:rPr>
          <w:lang w:val="en-US"/>
        </w:rPr>
        <w:t>8</w:t>
      </w:r>
      <w:bookmarkEnd w:id="65"/>
    </w:p>
    <w:p w14:paraId="5BE0D481" w14:textId="73181218" w:rsidR="00856ADE" w:rsidRPr="00856ADE" w:rsidRDefault="00856ADE" w:rsidP="00856ADE">
      <w:pPr>
        <w:ind w:firstLine="0"/>
        <w:rPr>
          <w:lang w:val="en-US"/>
        </w:rPr>
      </w:pPr>
      <w:r>
        <w:t xml:space="preserve">Таблица </w:t>
      </w:r>
      <w:r>
        <w:rPr>
          <w:lang w:val="en-US"/>
        </w:rPr>
        <w:t>4.</w:t>
      </w:r>
      <w:r>
        <w:t>2.</w:t>
      </w:r>
      <w:r>
        <w:rPr>
          <w:lang w:val="en-US"/>
        </w:rPr>
        <w:t>8</w:t>
      </w:r>
      <w:r>
        <w:t xml:space="preserve"> – Тест </w:t>
      </w:r>
      <w:r>
        <w:rPr>
          <w:lang w:val="en-US"/>
        </w:rPr>
        <w:t>8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856ADE" w14:paraId="1D3D393C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52F41" w14:textId="77777777" w:rsidR="00856ADE" w:rsidRDefault="00856ADE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2BB04" w14:textId="3A325CBA" w:rsidR="00856ADE" w:rsidRDefault="00856ADE" w:rsidP="00B228AA">
            <w:pPr>
              <w:ind w:firstLine="0"/>
            </w:pPr>
            <w:r>
              <w:t xml:space="preserve">Проверка корректности работы поля ввода частоты кадров в настройках программного обеспечения </w:t>
            </w:r>
            <w:r w:rsidRPr="00972861">
              <w:t>для получения удаленного доступа</w:t>
            </w:r>
          </w:p>
        </w:tc>
      </w:tr>
      <w:tr w:rsidR="00856ADE" w14:paraId="55A00FF3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96FCA" w14:textId="77777777" w:rsidR="00856ADE" w:rsidRDefault="00856ADE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26CAD" w14:textId="77777777" w:rsidR="00856ADE" w:rsidRDefault="00856ADE" w:rsidP="00B228AA">
            <w:pPr>
              <w:ind w:firstLine="0"/>
            </w:pPr>
            <w:r>
              <w:t>Попытка ввода нечисловых символов в поле для ввода частоты кадров</w:t>
            </w:r>
          </w:p>
        </w:tc>
      </w:tr>
      <w:tr w:rsidR="00856ADE" w14:paraId="433A3D14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0B4B7" w14:textId="77777777" w:rsidR="00856ADE" w:rsidRDefault="00856ADE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1CFB5" w14:textId="77777777" w:rsidR="00856ADE" w:rsidRDefault="00856ADE" w:rsidP="00B228AA">
            <w:pPr>
              <w:ind w:firstLine="0"/>
            </w:pPr>
            <w:r w:rsidRPr="004055E3">
              <w:t>Поле ввода</w:t>
            </w:r>
            <w:r>
              <w:t xml:space="preserve"> частоты кадров</w:t>
            </w:r>
            <w:r w:rsidRPr="004055E3">
              <w:t xml:space="preserve"> игнорир</w:t>
            </w:r>
            <w:r>
              <w:t>ует</w:t>
            </w:r>
            <w:r w:rsidRPr="004055E3">
              <w:t xml:space="preserve"> нечисловые символы</w:t>
            </w:r>
          </w:p>
        </w:tc>
      </w:tr>
      <w:tr w:rsidR="00856ADE" w14:paraId="5003C72D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5F871" w14:textId="77777777" w:rsidR="00856ADE" w:rsidRDefault="00856ADE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8C82B" w14:textId="77777777" w:rsidR="00856ADE" w:rsidRPr="004055E3" w:rsidRDefault="00856ADE" w:rsidP="00B228AA">
            <w:pPr>
              <w:pStyle w:val="ac"/>
            </w:pPr>
            <w:r w:rsidRPr="004055E3">
              <w:t xml:space="preserve">Поле </w:t>
            </w:r>
            <w:r>
              <w:t xml:space="preserve">для ввода частоты кадров </w:t>
            </w:r>
            <w:r w:rsidRPr="004055E3">
              <w:t>корректно работает, не позволяя вводить буквы и специальные символы</w:t>
            </w:r>
          </w:p>
        </w:tc>
      </w:tr>
    </w:tbl>
    <w:p w14:paraId="3BFCF3F9" w14:textId="77777777" w:rsidR="00856ADE" w:rsidRDefault="00856ADE" w:rsidP="00856ADE">
      <w:pPr>
        <w:pStyle w:val="a5"/>
        <w:ind w:firstLine="0"/>
      </w:pPr>
    </w:p>
    <w:p w14:paraId="72285D23" w14:textId="77777777" w:rsidR="00856ADE" w:rsidRDefault="00856ADE" w:rsidP="00856ADE">
      <w:pPr>
        <w:pStyle w:val="a5"/>
        <w:ind w:firstLine="0"/>
      </w:pPr>
    </w:p>
    <w:p w14:paraId="118A0513" w14:textId="1EA85159" w:rsidR="00856ADE" w:rsidRDefault="00856ADE" w:rsidP="00B96114">
      <w:pPr>
        <w:pStyle w:val="3"/>
      </w:pPr>
      <w:bookmarkStart w:id="66" w:name="_Toc184901081"/>
      <w:r>
        <w:lastRenderedPageBreak/>
        <w:t xml:space="preserve">Тест </w:t>
      </w:r>
      <w:r>
        <w:rPr>
          <w:lang w:val="en-US"/>
        </w:rPr>
        <w:t>9</w:t>
      </w:r>
      <w:bookmarkEnd w:id="66"/>
    </w:p>
    <w:p w14:paraId="76F15907" w14:textId="04900BAC" w:rsidR="00856ADE" w:rsidRPr="00856ADE" w:rsidRDefault="00856ADE" w:rsidP="00856ADE">
      <w:pPr>
        <w:ind w:firstLine="0"/>
        <w:rPr>
          <w:lang w:val="en-US"/>
        </w:rPr>
      </w:pPr>
      <w:r>
        <w:t xml:space="preserve">Таблица </w:t>
      </w:r>
      <w:r>
        <w:rPr>
          <w:lang w:val="en-US"/>
        </w:rPr>
        <w:t>4.</w:t>
      </w:r>
      <w:r>
        <w:t>2.</w:t>
      </w:r>
      <w:r>
        <w:rPr>
          <w:lang w:val="en-US"/>
        </w:rPr>
        <w:t>9</w:t>
      </w:r>
      <w:r>
        <w:t xml:space="preserve"> – Тест </w:t>
      </w:r>
      <w:r>
        <w:rPr>
          <w:lang w:val="en-US"/>
        </w:rPr>
        <w:t>9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856ADE" w14:paraId="7D80AABB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16B6A" w14:textId="77777777" w:rsidR="00856ADE" w:rsidRDefault="00856ADE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27D5F" w14:textId="2D26CE10" w:rsidR="00856ADE" w:rsidRDefault="00856ADE" w:rsidP="00B228AA">
            <w:pPr>
              <w:ind w:firstLine="0"/>
            </w:pPr>
            <w:r>
              <w:t xml:space="preserve">Проверка корректности работы поля ввода максимальной задержки в настройках программного обеспечения </w:t>
            </w:r>
            <w:r w:rsidRPr="00972861">
              <w:t>для получения удаленного доступа</w:t>
            </w:r>
          </w:p>
        </w:tc>
      </w:tr>
      <w:tr w:rsidR="00856ADE" w14:paraId="2E85216A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2C6A3" w14:textId="77777777" w:rsidR="00856ADE" w:rsidRDefault="00856ADE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B3B0C" w14:textId="77777777" w:rsidR="00856ADE" w:rsidRDefault="00856ADE" w:rsidP="00B228AA">
            <w:pPr>
              <w:ind w:firstLine="0"/>
            </w:pPr>
            <w:r>
              <w:t>Попытка ввода нечисловых символов в поле для ввода максимальной задержки</w:t>
            </w:r>
          </w:p>
        </w:tc>
      </w:tr>
      <w:tr w:rsidR="00856ADE" w14:paraId="0A83626F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FA245" w14:textId="77777777" w:rsidR="00856ADE" w:rsidRDefault="00856ADE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104D7" w14:textId="77777777" w:rsidR="00856ADE" w:rsidRDefault="00856ADE" w:rsidP="00B228AA">
            <w:pPr>
              <w:ind w:firstLine="0"/>
            </w:pPr>
            <w:r w:rsidRPr="004055E3">
              <w:t>Поле ввода</w:t>
            </w:r>
            <w:r>
              <w:t xml:space="preserve"> максимальной задержки </w:t>
            </w:r>
            <w:r w:rsidRPr="004055E3">
              <w:t>игнорир</w:t>
            </w:r>
            <w:r>
              <w:t>ует</w:t>
            </w:r>
            <w:r w:rsidRPr="004055E3">
              <w:t xml:space="preserve"> нечисловые символы</w:t>
            </w:r>
          </w:p>
        </w:tc>
      </w:tr>
      <w:tr w:rsidR="00856ADE" w14:paraId="6E8D694A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3E3E2" w14:textId="77777777" w:rsidR="00856ADE" w:rsidRDefault="00856ADE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A51B5" w14:textId="77777777" w:rsidR="00856ADE" w:rsidRPr="004055E3" w:rsidRDefault="00856ADE" w:rsidP="00B228AA">
            <w:pPr>
              <w:pStyle w:val="ac"/>
            </w:pPr>
            <w:r w:rsidRPr="004055E3">
              <w:t xml:space="preserve">Поле </w:t>
            </w:r>
            <w:r>
              <w:t xml:space="preserve">для ввода максимальной задержки </w:t>
            </w:r>
            <w:r w:rsidRPr="004055E3">
              <w:t>корректно работает, не позволяя вводить буквы и специальные символы</w:t>
            </w:r>
          </w:p>
        </w:tc>
      </w:tr>
    </w:tbl>
    <w:p w14:paraId="4682B442" w14:textId="7CFE7945" w:rsidR="00877B3A" w:rsidRDefault="00877B3A" w:rsidP="00B96114">
      <w:pPr>
        <w:pStyle w:val="3"/>
      </w:pPr>
      <w:bookmarkStart w:id="67" w:name="_Toc184901082"/>
      <w:r>
        <w:t xml:space="preserve">Тест </w:t>
      </w:r>
      <w:r>
        <w:rPr>
          <w:lang w:val="ru-RU"/>
        </w:rPr>
        <w:t>10</w:t>
      </w:r>
      <w:bookmarkEnd w:id="67"/>
    </w:p>
    <w:p w14:paraId="1F4A1AD9" w14:textId="404FCC4B" w:rsidR="00877B3A" w:rsidRPr="00877B3A" w:rsidRDefault="00877B3A" w:rsidP="00877B3A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2.10 – Тест 10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877B3A" w14:paraId="559509D3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4CC9F" w14:textId="77777777" w:rsidR="00877B3A" w:rsidRDefault="00877B3A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AEF23" w14:textId="0D79E6FA" w:rsidR="00877B3A" w:rsidRPr="00CD7ED7" w:rsidRDefault="00877B3A" w:rsidP="00B228AA">
            <w:pPr>
              <w:ind w:firstLine="0"/>
            </w:pPr>
            <w:r>
              <w:t xml:space="preserve">Проверка корректности работы программного обеспечения </w:t>
            </w:r>
            <w:r w:rsidRPr="00972861">
              <w:t>для получения удаленного доступа</w:t>
            </w:r>
            <w:r>
              <w:t xml:space="preserve"> при </w:t>
            </w:r>
            <w:r w:rsidR="00CD7ED7">
              <w:t>некорректных данных</w:t>
            </w:r>
          </w:p>
        </w:tc>
      </w:tr>
      <w:tr w:rsidR="00877B3A" w14:paraId="5C95574A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6C402" w14:textId="77777777" w:rsidR="00877B3A" w:rsidRDefault="00877B3A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A7133" w14:textId="4441A874" w:rsidR="00877B3A" w:rsidRDefault="00877B3A" w:rsidP="00B228AA">
            <w:pPr>
              <w:ind w:firstLine="0"/>
            </w:pPr>
            <w:r>
              <w:t xml:space="preserve">Попытка ввода </w:t>
            </w:r>
            <w:r w:rsidR="00CD7ED7">
              <w:t>некорректных данных</w:t>
            </w:r>
          </w:p>
        </w:tc>
      </w:tr>
      <w:tr w:rsidR="00877B3A" w14:paraId="4C46A783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A0B3" w14:textId="77777777" w:rsidR="00877B3A" w:rsidRDefault="00877B3A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BE5AB" w14:textId="559A9CCA" w:rsidR="00877B3A" w:rsidRDefault="00877B3A" w:rsidP="00B228AA">
            <w:pPr>
              <w:ind w:firstLine="0"/>
            </w:pPr>
            <w:r>
              <w:t>Сообщение об ошибке</w:t>
            </w:r>
          </w:p>
        </w:tc>
      </w:tr>
      <w:tr w:rsidR="00877B3A" w14:paraId="622A5913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536FD" w14:textId="77777777" w:rsidR="00877B3A" w:rsidRDefault="00877B3A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B5F0D" w14:textId="260A75FC" w:rsidR="00877B3A" w:rsidRPr="004055E3" w:rsidRDefault="00CD7ED7" w:rsidP="00877B3A">
            <w:pPr>
              <w:pStyle w:val="ac"/>
              <w:jc w:val="center"/>
            </w:pPr>
            <w:r w:rsidRPr="00CD7ED7">
              <w:rPr>
                <w:noProof/>
              </w:rPr>
              <w:drawing>
                <wp:inline distT="0" distB="0" distL="0" distR="0" wp14:anchorId="7A5D152B" wp14:editId="3C0A0A4B">
                  <wp:extent cx="3840006" cy="1940119"/>
                  <wp:effectExtent l="0" t="0" r="8255" b="317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75862" cy="20087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A9F6ED1" w14:textId="616B188C" w:rsidR="00B96114" w:rsidRDefault="00B96114" w:rsidP="00B96114">
      <w:pPr>
        <w:pStyle w:val="a5"/>
      </w:pPr>
      <w:bookmarkStart w:id="68" w:name="_Toc184901083"/>
    </w:p>
    <w:p w14:paraId="64999DC8" w14:textId="7446E336" w:rsidR="00B96114" w:rsidRDefault="00B96114" w:rsidP="00B96114">
      <w:pPr>
        <w:pStyle w:val="a5"/>
      </w:pPr>
    </w:p>
    <w:p w14:paraId="5E877B7D" w14:textId="0E994168" w:rsidR="00B96114" w:rsidRDefault="00B96114" w:rsidP="00B96114">
      <w:pPr>
        <w:pStyle w:val="a5"/>
      </w:pPr>
    </w:p>
    <w:p w14:paraId="286EE1D7" w14:textId="40DAAB47" w:rsidR="00B96114" w:rsidRDefault="00B96114" w:rsidP="00B96114">
      <w:pPr>
        <w:pStyle w:val="a5"/>
      </w:pPr>
    </w:p>
    <w:p w14:paraId="53B135CF" w14:textId="506A2CA0" w:rsidR="00B96114" w:rsidRPr="00B96114" w:rsidRDefault="00B96114" w:rsidP="00B96114">
      <w:pPr>
        <w:ind w:firstLine="0"/>
        <w:rPr>
          <w:szCs w:val="28"/>
        </w:rPr>
      </w:pPr>
      <w:r>
        <w:br w:type="page"/>
      </w:r>
    </w:p>
    <w:p w14:paraId="028B30FB" w14:textId="23533831" w:rsidR="00CD7ED7" w:rsidRDefault="00CD7ED7" w:rsidP="00B96114">
      <w:pPr>
        <w:pStyle w:val="3"/>
      </w:pPr>
      <w:r>
        <w:lastRenderedPageBreak/>
        <w:t xml:space="preserve">Тест </w:t>
      </w:r>
      <w:r w:rsidRPr="00CD7ED7">
        <w:rPr>
          <w:lang w:val="ru-RU"/>
        </w:rPr>
        <w:t>1</w:t>
      </w:r>
      <w:r>
        <w:rPr>
          <w:lang w:val="ru-RU"/>
        </w:rPr>
        <w:t>1</w:t>
      </w:r>
      <w:bookmarkEnd w:id="68"/>
    </w:p>
    <w:p w14:paraId="30E2CD40" w14:textId="51B2E374" w:rsidR="00CD7ED7" w:rsidRPr="00877B3A" w:rsidRDefault="00CD7ED7" w:rsidP="00CD7ED7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2.11 – Тест 1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CD7ED7" w14:paraId="55F12143" w14:textId="77777777" w:rsidTr="00B228AA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8CF59" w14:textId="77777777" w:rsidR="00CD7ED7" w:rsidRDefault="00CD7ED7" w:rsidP="00B228AA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72B34" w14:textId="6FD5C2A1" w:rsidR="00CD7ED7" w:rsidRPr="00CD7ED7" w:rsidRDefault="00CD7ED7" w:rsidP="00B228AA">
            <w:pPr>
              <w:ind w:firstLine="0"/>
            </w:pPr>
            <w:r>
              <w:t xml:space="preserve">Проверка корректности работы программного обеспечения </w:t>
            </w:r>
            <w:r w:rsidRPr="00972861">
              <w:t xml:space="preserve">для предоставления удаленного доступа </w:t>
            </w:r>
            <w:r>
              <w:t>при некорректных данных</w:t>
            </w:r>
          </w:p>
        </w:tc>
      </w:tr>
      <w:tr w:rsidR="00CD7ED7" w14:paraId="2ACE88FB" w14:textId="77777777" w:rsidTr="00CD7ED7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5EA19" w14:textId="77777777" w:rsidR="00CD7ED7" w:rsidRDefault="00CD7ED7" w:rsidP="00B228AA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283FD" w14:textId="77777777" w:rsidR="00CD7ED7" w:rsidRDefault="00CD7ED7" w:rsidP="00B228AA">
            <w:pPr>
              <w:ind w:firstLine="0"/>
            </w:pPr>
            <w:r>
              <w:t>Попытка ввода некорректных данных</w:t>
            </w:r>
          </w:p>
        </w:tc>
      </w:tr>
      <w:tr w:rsidR="00CD7ED7" w14:paraId="22484E76" w14:textId="77777777" w:rsidTr="00DB04A9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9D9A1" w14:textId="77777777" w:rsidR="00CD7ED7" w:rsidRDefault="00CD7ED7" w:rsidP="00B228AA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EC42B" w14:textId="77777777" w:rsidR="00CD7ED7" w:rsidRDefault="00CD7ED7" w:rsidP="00B228AA">
            <w:pPr>
              <w:ind w:firstLine="0"/>
            </w:pPr>
            <w:r>
              <w:t>Сообщение об ошибке</w:t>
            </w:r>
          </w:p>
        </w:tc>
      </w:tr>
      <w:tr w:rsidR="00DB04A9" w14:paraId="7A60969E" w14:textId="77777777" w:rsidTr="00DB04A9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6812B" w14:textId="1E77C634" w:rsidR="00DB04A9" w:rsidRDefault="00DB04A9" w:rsidP="00B228AA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64562" w14:textId="2665D2F4" w:rsidR="00DB04A9" w:rsidRDefault="00DB04A9" w:rsidP="00B228AA">
            <w:pPr>
              <w:ind w:firstLine="0"/>
            </w:pPr>
            <w:r w:rsidRPr="00CD7ED7">
              <w:rPr>
                <w:noProof/>
              </w:rPr>
              <w:drawing>
                <wp:inline distT="0" distB="0" distL="0" distR="0" wp14:anchorId="2B5A93D0" wp14:editId="4CE55CBE">
                  <wp:extent cx="3760967" cy="2504095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34042" cy="25527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6507B6" w14:textId="6D0483CF" w:rsidR="00CD7ED7" w:rsidRDefault="00CD7ED7" w:rsidP="00482ABD">
      <w:pPr>
        <w:pStyle w:val="a5"/>
        <w:ind w:firstLine="0"/>
      </w:pPr>
    </w:p>
    <w:p w14:paraId="3B94AC37" w14:textId="07646B1F" w:rsidR="00877B3A" w:rsidRDefault="00D844E3" w:rsidP="00357AD3">
      <w:pPr>
        <w:pStyle w:val="2"/>
      </w:pPr>
      <w:bookmarkStart w:id="69" w:name="_Toc184901084"/>
      <w:r>
        <w:rPr>
          <w:lang w:val="ru-RU"/>
        </w:rPr>
        <w:t xml:space="preserve">Сохранение </w:t>
      </w:r>
      <w:r w:rsidRPr="00357AD3">
        <w:t>настроек</w:t>
      </w:r>
      <w:r>
        <w:rPr>
          <w:lang w:val="ru-RU"/>
        </w:rPr>
        <w:t xml:space="preserve"> в реестре</w:t>
      </w:r>
      <w:bookmarkEnd w:id="69"/>
    </w:p>
    <w:p w14:paraId="63DA22DB" w14:textId="32A6D06A" w:rsidR="00D844E3" w:rsidRDefault="00D844E3" w:rsidP="00357AD3">
      <w:pPr>
        <w:pStyle w:val="3"/>
      </w:pPr>
      <w:bookmarkStart w:id="70" w:name="_Toc184901085"/>
      <w:r w:rsidRPr="00357AD3">
        <w:t>Тест</w:t>
      </w:r>
      <w:r>
        <w:t xml:space="preserve"> </w:t>
      </w:r>
      <w:r w:rsidRPr="00CD7ED7">
        <w:rPr>
          <w:lang w:val="ru-RU"/>
        </w:rPr>
        <w:t>1</w:t>
      </w:r>
      <w:bookmarkEnd w:id="70"/>
    </w:p>
    <w:p w14:paraId="4106AFCE" w14:textId="6D5EAB2F" w:rsidR="00D844E3" w:rsidRPr="00D844E3" w:rsidRDefault="00D844E3" w:rsidP="00D844E3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3.1 – Тест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D844E3" w14:paraId="5198E768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34874" w14:textId="77777777" w:rsidR="00D844E3" w:rsidRDefault="00D844E3" w:rsidP="006D4734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F6316" w14:textId="1DCAC9DF" w:rsidR="00D844E3" w:rsidRDefault="00D844E3" w:rsidP="006D4734">
            <w:pPr>
              <w:ind w:firstLine="0"/>
            </w:pPr>
            <w:r>
              <w:t xml:space="preserve">Проверка корректности работы программного обеспечения </w:t>
            </w:r>
            <w:r w:rsidR="00A530F4" w:rsidRPr="00972861">
              <w:t xml:space="preserve">для получения удаленного </w:t>
            </w:r>
            <w:r w:rsidRPr="00972861">
              <w:t xml:space="preserve">доступа </w:t>
            </w:r>
            <w:r>
              <w:t>при сохранении настроек в реестре</w:t>
            </w:r>
          </w:p>
        </w:tc>
      </w:tr>
      <w:tr w:rsidR="00D844E3" w14:paraId="1CB4D331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26542" w14:textId="77777777" w:rsidR="00D844E3" w:rsidRDefault="00D844E3" w:rsidP="006D4734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38511" w14:textId="71251B68" w:rsidR="00D844E3" w:rsidRPr="00D844E3" w:rsidRDefault="00D844E3" w:rsidP="006D4734">
            <w:pPr>
              <w:ind w:firstLine="0"/>
            </w:pPr>
            <w:r>
              <w:t>Порт сервера</w:t>
            </w:r>
            <w:r w:rsidRPr="00D844E3">
              <w:t xml:space="preserve"> = </w:t>
            </w:r>
            <w:r w:rsidR="00197EAF" w:rsidRPr="00197EAF">
              <w:t>808</w:t>
            </w:r>
            <w:r w:rsidRPr="00D844E3">
              <w:t>0;</w:t>
            </w:r>
            <w:r>
              <w:t xml:space="preserve"> Разрешение экрана = 1920</w:t>
            </w:r>
            <w:r>
              <w:rPr>
                <w:lang w:val="en-US"/>
              </w:rPr>
              <w:t>x</w:t>
            </w:r>
            <w:r w:rsidRPr="00D844E3">
              <w:t xml:space="preserve">1080; </w:t>
            </w:r>
            <w:r>
              <w:t>Формат = 0; Качество = 60; Максимальная задержка = 1000; Частота кадров = 30</w:t>
            </w:r>
          </w:p>
        </w:tc>
      </w:tr>
      <w:tr w:rsidR="00D844E3" w14:paraId="635824CF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6B592" w14:textId="77777777" w:rsidR="00D844E3" w:rsidRDefault="00D844E3" w:rsidP="006D4734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099C6" w14:textId="7C68140E" w:rsidR="00D844E3" w:rsidRDefault="00D844E3" w:rsidP="006D4734">
            <w:pPr>
              <w:ind w:firstLine="0"/>
            </w:pPr>
            <w:r>
              <w:t>Настройки сохранены в реестре</w:t>
            </w:r>
          </w:p>
        </w:tc>
      </w:tr>
      <w:tr w:rsidR="00D844E3" w14:paraId="2220A49F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8F7E9" w14:textId="77777777" w:rsidR="00D844E3" w:rsidRDefault="00D844E3" w:rsidP="006D4734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B6FE5" w14:textId="0415EF41" w:rsidR="00D844E3" w:rsidRPr="004055E3" w:rsidRDefault="00D844E3" w:rsidP="00D844E3">
            <w:pPr>
              <w:pStyle w:val="ac"/>
              <w:jc w:val="center"/>
            </w:pPr>
            <w:r w:rsidRPr="00D844E3">
              <w:rPr>
                <w:noProof/>
              </w:rPr>
              <w:drawing>
                <wp:inline distT="0" distB="0" distL="0" distR="0" wp14:anchorId="58883DDE" wp14:editId="7DBA62C2">
                  <wp:extent cx="3400900" cy="1209844"/>
                  <wp:effectExtent l="0" t="0" r="9525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0900" cy="1209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AC9C8A7" w14:textId="1B372A46" w:rsidR="00D844E3" w:rsidRDefault="00D844E3" w:rsidP="00D844E3">
      <w:pPr>
        <w:pStyle w:val="3"/>
      </w:pPr>
      <w:bookmarkStart w:id="71" w:name="_Toc184901086"/>
      <w:r>
        <w:lastRenderedPageBreak/>
        <w:t xml:space="preserve">Тест </w:t>
      </w:r>
      <w:r>
        <w:rPr>
          <w:lang w:val="ru-RU"/>
        </w:rPr>
        <w:t>2</w:t>
      </w:r>
      <w:bookmarkEnd w:id="71"/>
    </w:p>
    <w:p w14:paraId="7A235A59" w14:textId="437BC121" w:rsidR="00D844E3" w:rsidRPr="00D844E3" w:rsidRDefault="00D844E3" w:rsidP="00D844E3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3.2 – Тест 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D844E3" w14:paraId="270F38FA" w14:textId="77777777" w:rsidTr="00D160CB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E0490" w14:textId="77777777" w:rsidR="00D844E3" w:rsidRDefault="00D844E3" w:rsidP="006D4734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1E873" w14:textId="7F3D8068" w:rsidR="00D844E3" w:rsidRDefault="00D844E3" w:rsidP="006D4734">
            <w:pPr>
              <w:ind w:firstLine="0"/>
            </w:pPr>
            <w:r>
              <w:t xml:space="preserve">Проверка корректности работы программного обеспечения </w:t>
            </w:r>
            <w:r w:rsidR="00A530F4" w:rsidRPr="00972861">
              <w:t xml:space="preserve">для предоставления удаленного </w:t>
            </w:r>
            <w:r w:rsidR="00A530F4">
              <w:t xml:space="preserve">доступа </w:t>
            </w:r>
            <w:r>
              <w:t>при сохранении настроек в реестре</w:t>
            </w:r>
          </w:p>
        </w:tc>
      </w:tr>
      <w:tr w:rsidR="00D844E3" w14:paraId="60CB88AE" w14:textId="77777777" w:rsidTr="00DB04A9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9A751" w14:textId="77777777" w:rsidR="00D844E3" w:rsidRDefault="00D844E3" w:rsidP="006D4734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47AE6" w14:textId="1186C927" w:rsidR="00D844E3" w:rsidRPr="00197EAF" w:rsidRDefault="009A1745" w:rsidP="006D4734">
            <w:pPr>
              <w:ind w:firstLine="0"/>
            </w:pPr>
            <w:r>
              <w:t>Адрес сервера = 0x0100007</w:t>
            </w:r>
            <w:r>
              <w:rPr>
                <w:lang w:val="en-US"/>
              </w:rPr>
              <w:t>f</w:t>
            </w:r>
            <w:r w:rsidRPr="009A1745">
              <w:t xml:space="preserve">; </w:t>
            </w:r>
            <w:r>
              <w:t xml:space="preserve">Порт сервера = </w:t>
            </w:r>
            <w:r w:rsidR="00197EAF">
              <w:t>8080</w:t>
            </w:r>
            <w:r w:rsidR="00197EAF" w:rsidRPr="00197EAF">
              <w:t xml:space="preserve">; </w:t>
            </w:r>
            <w:r w:rsidR="00197EAF">
              <w:rPr>
                <w:lang w:val="en-US"/>
              </w:rPr>
              <w:t>UDP</w:t>
            </w:r>
            <w:r w:rsidR="00197EAF" w:rsidRPr="00197EAF">
              <w:t xml:space="preserve"> </w:t>
            </w:r>
            <w:r w:rsidR="00197EAF">
              <w:t>порт = 8081</w:t>
            </w:r>
            <w:r w:rsidR="00197EAF" w:rsidRPr="00197EAF">
              <w:t xml:space="preserve">; </w:t>
            </w:r>
            <w:r w:rsidR="00197EAF">
              <w:t>Максимальная задержка = 1000; Частота кадров = 30</w:t>
            </w:r>
          </w:p>
        </w:tc>
      </w:tr>
      <w:tr w:rsidR="00DB04A9" w14:paraId="399BC2AB" w14:textId="77777777" w:rsidTr="00DB04A9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E0C21" w14:textId="5E297DFC" w:rsidR="00DB04A9" w:rsidRDefault="00DB04A9" w:rsidP="006D4734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14B8" w14:textId="4BDCED13" w:rsidR="00DB04A9" w:rsidRDefault="00DB04A9" w:rsidP="006D4734">
            <w:pPr>
              <w:ind w:firstLine="0"/>
            </w:pPr>
            <w:r>
              <w:t>Настройки сохранены в реестре</w:t>
            </w:r>
          </w:p>
        </w:tc>
      </w:tr>
      <w:tr w:rsidR="00DB04A9" w14:paraId="6E0FC48F" w14:textId="77777777" w:rsidTr="00DB04A9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0897B0" w14:textId="57987652" w:rsidR="00DB04A9" w:rsidRDefault="00DB04A9" w:rsidP="006D4734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AFDF20" w14:textId="72DC39B0" w:rsidR="00DB04A9" w:rsidRDefault="00DB04A9" w:rsidP="006D4734">
            <w:pPr>
              <w:ind w:firstLine="0"/>
            </w:pPr>
            <w:r w:rsidRPr="009A1745">
              <w:rPr>
                <w:noProof/>
              </w:rPr>
              <w:drawing>
                <wp:inline distT="0" distB="0" distL="0" distR="0" wp14:anchorId="059E15BE" wp14:editId="1CB4D6CB">
                  <wp:extent cx="3486637" cy="809738"/>
                  <wp:effectExtent l="0" t="0" r="0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6637" cy="8097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B9F3C6" w14:textId="30B2BCDA" w:rsidR="00D844E3" w:rsidRDefault="00D844E3" w:rsidP="00482ABD">
      <w:pPr>
        <w:pStyle w:val="a5"/>
        <w:ind w:firstLine="0"/>
      </w:pPr>
    </w:p>
    <w:p w14:paraId="566D40D9" w14:textId="1FDA07E8" w:rsidR="00E60374" w:rsidRDefault="00E60374" w:rsidP="00357AD3">
      <w:pPr>
        <w:pStyle w:val="2"/>
      </w:pPr>
      <w:bookmarkStart w:id="72" w:name="_Toc184901087"/>
      <w:r w:rsidRPr="00357AD3">
        <w:t>Демонстрация</w:t>
      </w:r>
      <w:r>
        <w:rPr>
          <w:lang w:val="ru-RU"/>
        </w:rPr>
        <w:t xml:space="preserve"> экрана</w:t>
      </w:r>
      <w:bookmarkEnd w:id="72"/>
    </w:p>
    <w:p w14:paraId="385DB3A7" w14:textId="77777777" w:rsidR="00E60374" w:rsidRDefault="00E60374" w:rsidP="00E60374">
      <w:pPr>
        <w:pStyle w:val="3"/>
      </w:pPr>
      <w:bookmarkStart w:id="73" w:name="_Toc184901088"/>
      <w:r>
        <w:t xml:space="preserve">Тест </w:t>
      </w:r>
      <w:r w:rsidRPr="00CD7ED7">
        <w:rPr>
          <w:lang w:val="ru-RU"/>
        </w:rPr>
        <w:t>1</w:t>
      </w:r>
      <w:bookmarkEnd w:id="73"/>
    </w:p>
    <w:p w14:paraId="56BB1657" w14:textId="7AE4BD97" w:rsidR="00E60374" w:rsidRPr="00D844E3" w:rsidRDefault="00E60374" w:rsidP="00E60374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4.1 – Тест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E60374" w14:paraId="24FEBA8E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4DF45" w14:textId="77777777" w:rsidR="00E60374" w:rsidRDefault="00E60374" w:rsidP="006D4734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647D5" w14:textId="74D87513" w:rsidR="00E60374" w:rsidRDefault="00E60374" w:rsidP="006D4734">
            <w:pPr>
              <w:ind w:firstLine="0"/>
            </w:pPr>
            <w:r>
              <w:t xml:space="preserve">Проверка корректности работы программного обеспечения </w:t>
            </w:r>
            <w:r w:rsidRPr="00972861">
              <w:t>для получения удаленного доступа</w:t>
            </w:r>
            <w:r>
              <w:t xml:space="preserve"> при получении экрана</w:t>
            </w:r>
          </w:p>
        </w:tc>
      </w:tr>
      <w:tr w:rsidR="00E60374" w14:paraId="3566CF42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79CF2" w14:textId="77777777" w:rsidR="00E60374" w:rsidRDefault="00E60374" w:rsidP="006D4734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CD511" w14:textId="535C6FD3" w:rsidR="00E60374" w:rsidRPr="00197EAF" w:rsidRDefault="00E60374" w:rsidP="006D4734">
            <w:pPr>
              <w:ind w:firstLine="0"/>
            </w:pPr>
            <w:r>
              <w:t>Порт сервера</w:t>
            </w:r>
            <w:r w:rsidRPr="00D844E3">
              <w:t xml:space="preserve"> = </w:t>
            </w:r>
            <w:r w:rsidRPr="00197EAF">
              <w:t>808</w:t>
            </w:r>
            <w:r w:rsidRPr="00D844E3">
              <w:t>0;</w:t>
            </w:r>
            <w:r>
              <w:t xml:space="preserve"> Разрешение экрана = 1920</w:t>
            </w:r>
            <w:r>
              <w:rPr>
                <w:lang w:val="en-US"/>
              </w:rPr>
              <w:t>x</w:t>
            </w:r>
            <w:r w:rsidRPr="00D844E3">
              <w:t xml:space="preserve">1080; </w:t>
            </w:r>
            <w:r>
              <w:t>Формат = 0; Качество = 60; Максимальная задержка = 1000; Частота кадров = 30</w:t>
            </w:r>
          </w:p>
        </w:tc>
      </w:tr>
      <w:tr w:rsidR="00E60374" w14:paraId="4FC0B4FB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E7E6" w14:textId="77777777" w:rsidR="00E60374" w:rsidRDefault="00E60374" w:rsidP="006D4734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242FE" w14:textId="231CCB45" w:rsidR="00E60374" w:rsidRDefault="00FF6E7C" w:rsidP="006D4734">
            <w:pPr>
              <w:ind w:firstLine="0"/>
            </w:pPr>
            <w:r>
              <w:t>Показ экрана</w:t>
            </w:r>
          </w:p>
        </w:tc>
      </w:tr>
      <w:tr w:rsidR="00E60374" w14:paraId="5C8E48A0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BEF8E" w14:textId="77777777" w:rsidR="00E60374" w:rsidRDefault="00E60374" w:rsidP="006D4734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1E36B" w14:textId="532618AD" w:rsidR="00E60374" w:rsidRPr="004055E3" w:rsidRDefault="00A530F4" w:rsidP="006D4734">
            <w:pPr>
              <w:pStyle w:val="ac"/>
              <w:jc w:val="center"/>
            </w:pPr>
            <w:r w:rsidRPr="00E403C2">
              <w:rPr>
                <w:noProof/>
              </w:rPr>
              <w:drawing>
                <wp:inline distT="0" distB="0" distL="0" distR="0" wp14:anchorId="778D788A" wp14:editId="41AB5D6D">
                  <wp:extent cx="4526494" cy="2433099"/>
                  <wp:effectExtent l="0" t="0" r="7620" b="571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4652" cy="2448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04091C2" w14:textId="57AC2756" w:rsidR="00A530F4" w:rsidRDefault="00A530F4" w:rsidP="00FF6E7C">
      <w:pPr>
        <w:pStyle w:val="3"/>
      </w:pPr>
      <w:bookmarkStart w:id="74" w:name="_Toc184901089"/>
      <w:r>
        <w:lastRenderedPageBreak/>
        <w:t xml:space="preserve">Тест </w:t>
      </w:r>
      <w:r w:rsidR="00FF6E7C">
        <w:rPr>
          <w:lang w:val="ru-RU"/>
        </w:rPr>
        <w:t>2</w:t>
      </w:r>
      <w:bookmarkEnd w:id="74"/>
    </w:p>
    <w:p w14:paraId="48247294" w14:textId="534E574F" w:rsidR="00A530F4" w:rsidRPr="00D844E3" w:rsidRDefault="00A530F4" w:rsidP="00A530F4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4.</w:t>
      </w:r>
      <w:r w:rsidR="00FF6E7C">
        <w:t>2</w:t>
      </w:r>
      <w:r>
        <w:t xml:space="preserve"> – Тест </w:t>
      </w:r>
      <w:r w:rsidR="00FF6E7C">
        <w:t>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165B0B" w14:paraId="59787085" w14:textId="77777777" w:rsidTr="00D160CB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C6CF6" w14:textId="77777777" w:rsidR="00A530F4" w:rsidRDefault="00A530F4" w:rsidP="006D4734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CEF63" w14:textId="454A6A1F" w:rsidR="00A530F4" w:rsidRDefault="00A530F4" w:rsidP="006D4734">
            <w:pPr>
              <w:ind w:firstLine="0"/>
            </w:pPr>
            <w:r>
              <w:t xml:space="preserve">Проверка корректности работы программного обеспечения </w:t>
            </w:r>
            <w:r w:rsidR="00FF6E7C" w:rsidRPr="00972861">
              <w:t xml:space="preserve">для предоставления удаленного </w:t>
            </w:r>
            <w:r w:rsidRPr="00972861">
              <w:t>доступа</w:t>
            </w:r>
            <w:r>
              <w:t xml:space="preserve"> </w:t>
            </w:r>
            <w:r w:rsidR="00FF6E7C">
              <w:t>при передаче экрана</w:t>
            </w:r>
          </w:p>
        </w:tc>
      </w:tr>
      <w:tr w:rsidR="00165B0B" w14:paraId="0EC6483A" w14:textId="77777777" w:rsidTr="00DB04A9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18A0F" w14:textId="77777777" w:rsidR="00A530F4" w:rsidRDefault="00A530F4" w:rsidP="006D4734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A694C" w14:textId="5F7466D5" w:rsidR="00A530F4" w:rsidRPr="00197EAF" w:rsidRDefault="00A530F4" w:rsidP="006D4734">
            <w:pPr>
              <w:ind w:firstLine="0"/>
            </w:pPr>
            <w:r>
              <w:t>Адрес сервера = 0x0100007</w:t>
            </w:r>
            <w:r>
              <w:rPr>
                <w:lang w:val="en-US"/>
              </w:rPr>
              <w:t>f</w:t>
            </w:r>
            <w:r w:rsidRPr="009A1745">
              <w:t xml:space="preserve">; </w:t>
            </w:r>
            <w:r>
              <w:t>Порт сервера = 8080</w:t>
            </w:r>
            <w:r w:rsidRPr="00197EAF">
              <w:t xml:space="preserve">; </w:t>
            </w:r>
            <w:r>
              <w:rPr>
                <w:lang w:val="en-US"/>
              </w:rPr>
              <w:t>UDP</w:t>
            </w:r>
            <w:r w:rsidRPr="00197EAF">
              <w:t xml:space="preserve"> </w:t>
            </w:r>
            <w:r>
              <w:t>порт = 8081</w:t>
            </w:r>
            <w:r w:rsidRPr="00197EAF">
              <w:t xml:space="preserve">; </w:t>
            </w:r>
            <w:r>
              <w:t>Максимальная задержка = 1000; Частота кадров = 30</w:t>
            </w:r>
          </w:p>
        </w:tc>
      </w:tr>
      <w:tr w:rsidR="00DB04A9" w14:paraId="1BCD0B31" w14:textId="77777777" w:rsidTr="00DB04A9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9CE6" w14:textId="1A8E04A5" w:rsidR="00DB04A9" w:rsidRDefault="00DB04A9" w:rsidP="006D4734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02D0C" w14:textId="02F97300" w:rsidR="00DB04A9" w:rsidRDefault="00DB04A9" w:rsidP="006D4734">
            <w:pPr>
              <w:ind w:firstLine="0"/>
            </w:pPr>
            <w:r>
              <w:t>Экран передается</w:t>
            </w:r>
          </w:p>
        </w:tc>
      </w:tr>
      <w:tr w:rsidR="00DB04A9" w14:paraId="4D217C40" w14:textId="77777777" w:rsidTr="00DB04A9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9300A" w14:textId="777115E3" w:rsidR="00DB04A9" w:rsidRDefault="00DB04A9" w:rsidP="006D4734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C760" w14:textId="6ED59FE1" w:rsidR="00DB04A9" w:rsidRDefault="00DB04A9" w:rsidP="006D4734">
            <w:pPr>
              <w:ind w:firstLine="0"/>
            </w:pPr>
            <w:r w:rsidRPr="00165B0B">
              <w:rPr>
                <w:noProof/>
              </w:rPr>
              <w:drawing>
                <wp:inline distT="0" distB="0" distL="0" distR="0" wp14:anchorId="1463765F" wp14:editId="46C0E943">
                  <wp:extent cx="3134470" cy="1720671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2256" cy="1724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58B673" w14:textId="77777777" w:rsidR="00D160CB" w:rsidRDefault="00D160CB" w:rsidP="00482ABD">
      <w:pPr>
        <w:pStyle w:val="a5"/>
        <w:ind w:firstLine="0"/>
      </w:pPr>
    </w:p>
    <w:p w14:paraId="3FC58704" w14:textId="2B0338DA" w:rsidR="009E14EC" w:rsidRDefault="009E14EC" w:rsidP="009E14EC">
      <w:pPr>
        <w:pStyle w:val="2"/>
      </w:pPr>
      <w:bookmarkStart w:id="75" w:name="_Toc184901090"/>
      <w:r>
        <w:t>Отправка событий</w:t>
      </w:r>
      <w:bookmarkEnd w:id="75"/>
    </w:p>
    <w:p w14:paraId="35A8C941" w14:textId="33C8FB73" w:rsidR="009E14EC" w:rsidRPr="009E14EC" w:rsidRDefault="009E14EC" w:rsidP="009E14EC">
      <w:pPr>
        <w:pStyle w:val="3"/>
      </w:pPr>
      <w:bookmarkStart w:id="76" w:name="_Toc184901091"/>
      <w:r>
        <w:t xml:space="preserve">Тест </w:t>
      </w:r>
      <w:r>
        <w:rPr>
          <w:lang w:val="en-US"/>
        </w:rPr>
        <w:t>1</w:t>
      </w:r>
      <w:bookmarkEnd w:id="76"/>
    </w:p>
    <w:p w14:paraId="249373CF" w14:textId="2718631D" w:rsidR="009E14EC" w:rsidRPr="009E14EC" w:rsidRDefault="009E14EC" w:rsidP="009E14EC">
      <w:pPr>
        <w:ind w:firstLine="0"/>
        <w:rPr>
          <w:lang w:val="en-US"/>
        </w:rPr>
      </w:pPr>
      <w:r>
        <w:t xml:space="preserve">Таблица </w:t>
      </w:r>
      <w:r>
        <w:rPr>
          <w:lang w:val="en-US"/>
        </w:rPr>
        <w:t>4.</w:t>
      </w:r>
      <w:r>
        <w:t>4.</w:t>
      </w:r>
      <w:r>
        <w:rPr>
          <w:lang w:val="en-US"/>
        </w:rPr>
        <w:t>1</w:t>
      </w:r>
      <w:r>
        <w:t xml:space="preserve"> – Тест </w:t>
      </w:r>
      <w:r>
        <w:rPr>
          <w:lang w:val="en-US"/>
        </w:rPr>
        <w:t>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9E14EC" w14:paraId="2C43C820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E9601" w14:textId="77777777" w:rsidR="009E14EC" w:rsidRDefault="009E14EC" w:rsidP="006D4734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D7AFB" w14:textId="782B21C3" w:rsidR="009E14EC" w:rsidRDefault="009E14EC" w:rsidP="006D4734">
            <w:pPr>
              <w:ind w:firstLine="0"/>
            </w:pPr>
            <w:r>
              <w:t xml:space="preserve">Проверка корректности работы программного обеспечения </w:t>
            </w:r>
            <w:r w:rsidRPr="00972861">
              <w:t>для предоставления удаленного доступа</w:t>
            </w:r>
            <w:r>
              <w:t xml:space="preserve"> при получении события</w:t>
            </w:r>
            <w:r w:rsidR="001A0DEB">
              <w:t xml:space="preserve"> нажатия</w:t>
            </w:r>
            <w:r>
              <w:t xml:space="preserve"> левой кнопки мыши</w:t>
            </w:r>
          </w:p>
        </w:tc>
      </w:tr>
      <w:tr w:rsidR="009E14EC" w14:paraId="78EB1648" w14:textId="77777777" w:rsidTr="0005081E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13E67" w14:textId="77777777" w:rsidR="009E14EC" w:rsidRDefault="009E14EC" w:rsidP="006D4734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3D9E6" w14:textId="4536447B" w:rsidR="009E14EC" w:rsidRPr="00197EAF" w:rsidRDefault="009E14EC" w:rsidP="006D4734">
            <w:pPr>
              <w:ind w:firstLine="0"/>
            </w:pPr>
            <w:r>
              <w:t xml:space="preserve">Нажатие левой кнопки мыши в программного обеспечении </w:t>
            </w:r>
            <w:r w:rsidRPr="00972861">
              <w:t>для получения удаленного доступа</w:t>
            </w:r>
            <w:r>
              <w:t xml:space="preserve"> </w:t>
            </w:r>
          </w:p>
        </w:tc>
      </w:tr>
      <w:tr w:rsidR="009E14EC" w14:paraId="04EE67ED" w14:textId="77777777" w:rsidTr="0005081E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DC2BE2A" w14:textId="77777777" w:rsidR="009E14EC" w:rsidRDefault="009E14EC" w:rsidP="006D4734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30654C1" w14:textId="7E4AF6C8" w:rsidR="009E14EC" w:rsidRDefault="009E14EC" w:rsidP="006D4734">
            <w:pPr>
              <w:ind w:firstLine="0"/>
            </w:pPr>
            <w:r>
              <w:t>Нажатие левой кнопки мыши</w:t>
            </w:r>
          </w:p>
        </w:tc>
      </w:tr>
    </w:tbl>
    <w:p w14:paraId="77D11DAC" w14:textId="2C6C58FB" w:rsidR="0005081E" w:rsidRDefault="0005081E" w:rsidP="0005081E">
      <w:pPr>
        <w:pStyle w:val="a5"/>
        <w:ind w:firstLine="0"/>
      </w:pPr>
      <w:bookmarkStart w:id="77" w:name="_Toc184901092"/>
    </w:p>
    <w:p w14:paraId="539E54A6" w14:textId="7C22385F" w:rsidR="0005081E" w:rsidRDefault="0005081E" w:rsidP="0005081E">
      <w:pPr>
        <w:pStyle w:val="a5"/>
      </w:pPr>
    </w:p>
    <w:p w14:paraId="47D98D12" w14:textId="0005CF6C" w:rsidR="0005081E" w:rsidRDefault="0005081E" w:rsidP="0005081E">
      <w:pPr>
        <w:pStyle w:val="a5"/>
      </w:pPr>
    </w:p>
    <w:p w14:paraId="79F31A94" w14:textId="7E4F9061" w:rsidR="0005081E" w:rsidRDefault="0005081E" w:rsidP="0005081E">
      <w:pPr>
        <w:pStyle w:val="a5"/>
      </w:pPr>
    </w:p>
    <w:p w14:paraId="4D62E787" w14:textId="6658FD7B" w:rsidR="0005081E" w:rsidRDefault="0005081E" w:rsidP="0005081E">
      <w:pPr>
        <w:pStyle w:val="a5"/>
      </w:pPr>
    </w:p>
    <w:p w14:paraId="7F0156E9" w14:textId="717012D1" w:rsidR="0005081E" w:rsidRDefault="0005081E" w:rsidP="0005081E">
      <w:pPr>
        <w:pStyle w:val="a5"/>
      </w:pPr>
    </w:p>
    <w:p w14:paraId="738EC499" w14:textId="47191858" w:rsidR="0005081E" w:rsidRDefault="0005081E" w:rsidP="0005081E">
      <w:pPr>
        <w:pStyle w:val="a5"/>
      </w:pPr>
    </w:p>
    <w:p w14:paraId="28C7BE10" w14:textId="77777777" w:rsidR="0005081E" w:rsidRDefault="0005081E" w:rsidP="0005081E">
      <w:pPr>
        <w:pStyle w:val="a5"/>
      </w:pPr>
    </w:p>
    <w:p w14:paraId="652F0610" w14:textId="52FA4366" w:rsidR="0005081E" w:rsidRDefault="0005081E" w:rsidP="0005081E">
      <w:pPr>
        <w:pStyle w:val="af8"/>
      </w:pPr>
      <w:r w:rsidRPr="0005081E">
        <w:lastRenderedPageBreak/>
        <w:t>Продолжение таблицы 4.</w:t>
      </w:r>
      <w:r>
        <w:t>4</w:t>
      </w:r>
      <w:r w:rsidRPr="0005081E">
        <w:t>.</w:t>
      </w:r>
      <w:r>
        <w:t>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05081E" w14:paraId="493961FA" w14:textId="77777777" w:rsidTr="00F611D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DF6A6" w14:textId="77777777" w:rsidR="0005081E" w:rsidRDefault="0005081E" w:rsidP="00F611DD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C35D1" w14:textId="77777777" w:rsidR="0005081E" w:rsidRDefault="0005081E" w:rsidP="00F611DD">
            <w:pPr>
              <w:ind w:firstLine="0"/>
            </w:pPr>
            <w:r w:rsidRPr="009E14EC">
              <w:rPr>
                <w:noProof/>
              </w:rPr>
              <w:drawing>
                <wp:inline distT="0" distB="0" distL="0" distR="0" wp14:anchorId="39707F80" wp14:editId="2BD81683">
                  <wp:extent cx="4381168" cy="2354982"/>
                  <wp:effectExtent l="0" t="0" r="635" b="762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4442" cy="23674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493DC34" w14:textId="77777777" w:rsidR="0005081E" w:rsidRDefault="0005081E" w:rsidP="0005081E">
      <w:pPr>
        <w:pStyle w:val="a5"/>
      </w:pPr>
    </w:p>
    <w:p w14:paraId="1A9D2D5D" w14:textId="2830E02B" w:rsidR="009E14EC" w:rsidRDefault="00D160CB" w:rsidP="00B96114">
      <w:pPr>
        <w:pStyle w:val="3"/>
      </w:pPr>
      <w:r>
        <w:t xml:space="preserve">Тест </w:t>
      </w:r>
      <w:r>
        <w:rPr>
          <w:lang w:val="ru-RU"/>
        </w:rPr>
        <w:t>2</w:t>
      </w:r>
      <w:bookmarkEnd w:id="77"/>
    </w:p>
    <w:p w14:paraId="0F6095DD" w14:textId="45EC704E" w:rsidR="009E14EC" w:rsidRPr="00D844E3" w:rsidRDefault="009E14EC" w:rsidP="009E14EC">
      <w:pPr>
        <w:ind w:firstLine="0"/>
      </w:pPr>
      <w:r>
        <w:t xml:space="preserve">Таблица </w:t>
      </w:r>
      <w:r>
        <w:rPr>
          <w:lang w:val="en-US"/>
        </w:rPr>
        <w:t>4.</w:t>
      </w:r>
      <w:r>
        <w:t>4.2 – Тест 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980"/>
        <w:gridCol w:w="7364"/>
      </w:tblGrid>
      <w:tr w:rsidR="009E14EC" w14:paraId="11D2192F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1ED25" w14:textId="77777777" w:rsidR="009E14EC" w:rsidRDefault="009E14EC" w:rsidP="006D4734">
            <w:pPr>
              <w:ind w:firstLine="0"/>
            </w:pPr>
            <w:r>
              <w:t>Тестовая ситуация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35E36" w14:textId="199FC1D9" w:rsidR="009E14EC" w:rsidRPr="001A0DEB" w:rsidRDefault="009E14EC" w:rsidP="006D4734">
            <w:pPr>
              <w:ind w:firstLine="0"/>
            </w:pPr>
            <w:r>
              <w:t xml:space="preserve">Проверка корректности работы программного обеспечения </w:t>
            </w:r>
            <w:r w:rsidRPr="00972861">
              <w:t>для предоставления удаленного доступа</w:t>
            </w:r>
            <w:r>
              <w:t xml:space="preserve"> при получении события </w:t>
            </w:r>
            <w:r w:rsidR="001A0DEB">
              <w:t xml:space="preserve">нажатия клавиши </w:t>
            </w:r>
            <w:r w:rsidR="001A0DEB">
              <w:rPr>
                <w:lang w:val="en-US"/>
              </w:rPr>
              <w:t>Alt</w:t>
            </w:r>
          </w:p>
        </w:tc>
      </w:tr>
      <w:tr w:rsidR="009E14EC" w14:paraId="6EE54D8C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CD234" w14:textId="77777777" w:rsidR="009E14EC" w:rsidRDefault="009E14EC" w:rsidP="006D4734">
            <w:pPr>
              <w:ind w:firstLine="0"/>
            </w:pPr>
            <w:r>
              <w:t>Исходный набор данных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8DC39" w14:textId="7812FA90" w:rsidR="009E14EC" w:rsidRPr="00197EAF" w:rsidRDefault="009E14EC" w:rsidP="006D4734">
            <w:pPr>
              <w:ind w:firstLine="0"/>
            </w:pPr>
            <w:r>
              <w:t xml:space="preserve">Нажатие </w:t>
            </w:r>
            <w:r w:rsidR="001A0DEB">
              <w:t xml:space="preserve">клавиши </w:t>
            </w:r>
            <w:r w:rsidR="001A0DEB">
              <w:rPr>
                <w:lang w:val="en-US"/>
              </w:rPr>
              <w:t>Alt</w:t>
            </w:r>
            <w:r w:rsidR="001A0DEB">
              <w:t xml:space="preserve"> </w:t>
            </w:r>
            <w:r>
              <w:t xml:space="preserve">в программного обеспечении </w:t>
            </w:r>
            <w:r w:rsidRPr="00972861">
              <w:t>для получения удаленного доступа</w:t>
            </w:r>
            <w:r>
              <w:t xml:space="preserve"> </w:t>
            </w:r>
          </w:p>
        </w:tc>
      </w:tr>
      <w:tr w:rsidR="009E14EC" w14:paraId="1712660B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CE1B4" w14:textId="77777777" w:rsidR="009E14EC" w:rsidRDefault="009E14EC" w:rsidP="006D4734">
            <w:pPr>
              <w:ind w:firstLine="0"/>
            </w:pPr>
            <w:r>
              <w:t>Ожидаем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B9B52" w14:textId="275C42DD" w:rsidR="009E14EC" w:rsidRDefault="009E14EC" w:rsidP="006D4734">
            <w:pPr>
              <w:ind w:firstLine="0"/>
            </w:pPr>
            <w:r>
              <w:t xml:space="preserve">Нажатие </w:t>
            </w:r>
            <w:r w:rsidR="001A0DEB">
              <w:t xml:space="preserve">клавиши </w:t>
            </w:r>
            <w:r w:rsidR="001A0DEB">
              <w:rPr>
                <w:lang w:val="en-US"/>
              </w:rPr>
              <w:t>Alt</w:t>
            </w:r>
          </w:p>
        </w:tc>
      </w:tr>
      <w:tr w:rsidR="009E14EC" w14:paraId="0FB59EAF" w14:textId="77777777" w:rsidTr="006D4734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171E3" w14:textId="77777777" w:rsidR="009E14EC" w:rsidRDefault="009E14EC" w:rsidP="006D4734">
            <w:pPr>
              <w:ind w:firstLine="0"/>
            </w:pPr>
            <w:r>
              <w:t>Полученный результат</w:t>
            </w:r>
          </w:p>
        </w:tc>
        <w:tc>
          <w:tcPr>
            <w:tcW w:w="7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AECA7" w14:textId="35ABAA86" w:rsidR="009E14EC" w:rsidRPr="004055E3" w:rsidRDefault="001A0DEB" w:rsidP="006D4734">
            <w:pPr>
              <w:pStyle w:val="ac"/>
              <w:jc w:val="center"/>
            </w:pPr>
            <w:r w:rsidRPr="001A0DEB">
              <w:rPr>
                <w:noProof/>
              </w:rPr>
              <w:drawing>
                <wp:inline distT="0" distB="0" distL="0" distR="0" wp14:anchorId="15B9A26F" wp14:editId="329F30CE">
                  <wp:extent cx="4452533" cy="2393343"/>
                  <wp:effectExtent l="0" t="0" r="5715" b="698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9304" cy="23969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E5EC1E0" w14:textId="48EAB28B" w:rsidR="007336A6" w:rsidRPr="00B86CF5" w:rsidRDefault="007336A6" w:rsidP="00B96114">
      <w:pPr>
        <w:pStyle w:val="1"/>
        <w:rPr>
          <w:lang w:val="ru-RU"/>
        </w:rPr>
      </w:pPr>
      <w:bookmarkStart w:id="78" w:name="_Toc104308573"/>
      <w:bookmarkStart w:id="79" w:name="_Toc184889126"/>
      <w:bookmarkStart w:id="80" w:name="_Toc184901093"/>
      <w:r w:rsidRPr="00B86CF5">
        <w:rPr>
          <w:lang w:val="ru-RU"/>
        </w:rPr>
        <w:lastRenderedPageBreak/>
        <w:t>Руководство по запуску и использованию программного средства</w:t>
      </w:r>
      <w:bookmarkEnd w:id="78"/>
      <w:bookmarkEnd w:id="79"/>
      <w:bookmarkEnd w:id="80"/>
    </w:p>
    <w:p w14:paraId="1ADBC5C1" w14:textId="77777777" w:rsidR="00B8315F" w:rsidRDefault="00B8315F" w:rsidP="00B96114">
      <w:pPr>
        <w:pStyle w:val="2"/>
      </w:pPr>
      <w:bookmarkStart w:id="81" w:name="_Toc184889127"/>
      <w:bookmarkStart w:id="82" w:name="_Toc184901094"/>
      <w:r>
        <w:t>Запуск программы</w:t>
      </w:r>
      <w:bookmarkEnd w:id="81"/>
      <w:bookmarkEnd w:id="82"/>
    </w:p>
    <w:p w14:paraId="2C01C04F" w14:textId="122C9074" w:rsidR="00B8315F" w:rsidRDefault="00B8315F" w:rsidP="00B96114">
      <w:pPr>
        <w:pStyle w:val="3"/>
      </w:pPr>
      <w:bookmarkStart w:id="83" w:name="_Toc184901095"/>
      <w:r>
        <w:t>Запуск программы</w:t>
      </w:r>
      <w:r>
        <w:rPr>
          <w:lang w:val="ru-RU"/>
        </w:rPr>
        <w:t xml:space="preserve"> </w:t>
      </w:r>
      <w:r w:rsidRPr="00972861">
        <w:t xml:space="preserve">для </w:t>
      </w:r>
      <w:r w:rsidRPr="00B96114">
        <w:t>предоставления</w:t>
      </w:r>
      <w:r w:rsidRPr="00972861">
        <w:t xml:space="preserve"> удаленного доступа</w:t>
      </w:r>
      <w:bookmarkEnd w:id="83"/>
    </w:p>
    <w:p w14:paraId="618851D2" w14:textId="4EE0ACD8" w:rsidR="00B8315F" w:rsidRDefault="00B8315F" w:rsidP="00B8315F">
      <w:pPr>
        <w:pStyle w:val="a5"/>
      </w:pPr>
      <w:r>
        <w:t>При запуске программы открывается главное окно настроек</w:t>
      </w:r>
      <w:r w:rsidR="00CB2D72">
        <w:t xml:space="preserve"> соединения</w:t>
      </w:r>
      <w:r>
        <w:t xml:space="preserve"> (рисунок 5.1.1). Оно содержит поля для ввода и настройки параметров подключения:</w:t>
      </w:r>
    </w:p>
    <w:p w14:paraId="45B7BD41" w14:textId="77777777" w:rsidR="00B8315F" w:rsidRDefault="00B8315F" w:rsidP="00B8315F">
      <w:pPr>
        <w:pStyle w:val="a"/>
      </w:pPr>
      <w:r>
        <w:t>TCP Server Port – порт для обмена управляющими командами (события мыши и клавиатуры);</w:t>
      </w:r>
    </w:p>
    <w:p w14:paraId="34E449E5" w14:textId="77777777" w:rsidR="00B8315F" w:rsidRDefault="00B8315F" w:rsidP="00B8315F">
      <w:pPr>
        <w:pStyle w:val="a"/>
      </w:pPr>
      <w:r>
        <w:t>FPS – частота кадров для передачи изображения экрана;</w:t>
      </w:r>
    </w:p>
    <w:p w14:paraId="34F3A385" w14:textId="77777777" w:rsidR="00B8315F" w:rsidRDefault="00B8315F" w:rsidP="00B8315F">
      <w:pPr>
        <w:pStyle w:val="a"/>
      </w:pPr>
      <w:r>
        <w:t xml:space="preserve">Max </w:t>
      </w:r>
      <w:proofErr w:type="spellStart"/>
      <w:r>
        <w:t>delay</w:t>
      </w:r>
      <w:proofErr w:type="spellEnd"/>
      <w:r>
        <w:t xml:space="preserve"> (</w:t>
      </w:r>
      <w:proofErr w:type="spellStart"/>
      <w:r>
        <w:t>ms</w:t>
      </w:r>
      <w:proofErr w:type="spellEnd"/>
      <w:r>
        <w:t>) – максимальная задержка для обработки пакетов;</w:t>
      </w:r>
    </w:p>
    <w:p w14:paraId="01D4EA2E" w14:textId="77777777" w:rsidR="00B8315F" w:rsidRDefault="00B8315F" w:rsidP="00B8315F">
      <w:pPr>
        <w:pStyle w:val="a"/>
      </w:pPr>
      <w:r>
        <w:t>Quality (1-100) – качество передаваемого изображения (чем выше значение, тем выше качество и объем данных);</w:t>
      </w:r>
    </w:p>
    <w:p w14:paraId="6028976A" w14:textId="77777777" w:rsidR="00B8315F" w:rsidRDefault="00B8315F" w:rsidP="00B8315F">
      <w:pPr>
        <w:pStyle w:val="a"/>
      </w:pPr>
      <w:proofErr w:type="spellStart"/>
      <w:r>
        <w:t>Screen</w:t>
      </w:r>
      <w:proofErr w:type="spellEnd"/>
      <w:r>
        <w:t xml:space="preserve"> </w:t>
      </w:r>
      <w:proofErr w:type="spellStart"/>
      <w:r>
        <w:t>Width</w:t>
      </w:r>
      <w:proofErr w:type="spellEnd"/>
      <w:r>
        <w:t xml:space="preserve"> и </w:t>
      </w:r>
      <w:proofErr w:type="spellStart"/>
      <w:r>
        <w:t>Screen</w:t>
      </w:r>
      <w:proofErr w:type="spellEnd"/>
      <w:r>
        <w:t xml:space="preserve"> </w:t>
      </w:r>
      <w:proofErr w:type="spellStart"/>
      <w:r>
        <w:t>Height</w:t>
      </w:r>
      <w:proofErr w:type="spellEnd"/>
      <w:r>
        <w:t xml:space="preserve"> – ширина и высота экрана для передачи, соответствующие разрешению удаленного экрана;</w:t>
      </w:r>
    </w:p>
    <w:p w14:paraId="104599E6" w14:textId="77777777" w:rsidR="00B8315F" w:rsidRDefault="00B8315F" w:rsidP="00B8315F">
      <w:pPr>
        <w:pStyle w:val="a"/>
      </w:pPr>
      <w:r>
        <w:t>Format (</w:t>
      </w:r>
      <w:proofErr w:type="spellStart"/>
      <w:r>
        <w:t>jpg</w:t>
      </w:r>
      <w:proofErr w:type="spellEnd"/>
      <w:r>
        <w:t>/</w:t>
      </w:r>
      <w:proofErr w:type="spellStart"/>
      <w:r>
        <w:t>png</w:t>
      </w:r>
      <w:proofErr w:type="spellEnd"/>
      <w:r>
        <w:t>) – выбор формата сжатия изображения (JPEG или PNG).</w:t>
      </w:r>
    </w:p>
    <w:p w14:paraId="4E689F55" w14:textId="61A5C977" w:rsidR="00B8315F" w:rsidRDefault="00B8315F" w:rsidP="00B8315F">
      <w:r>
        <w:t xml:space="preserve">После ввода параметров пользователь может нажать кнопку OK, чтобы сохранить настройки и запустить сервер для предоставления удаленного доступа. Если необходимо выйти, достаточно нажать кнопку </w:t>
      </w:r>
      <w:proofErr w:type="spellStart"/>
      <w:r>
        <w:t>Cancel</w:t>
      </w:r>
      <w:proofErr w:type="spellEnd"/>
      <w:r>
        <w:t>.</w:t>
      </w:r>
    </w:p>
    <w:p w14:paraId="6ED06BF7" w14:textId="3BB8AAED" w:rsidR="00B8315F" w:rsidRDefault="00B8315F" w:rsidP="00B8315F">
      <w:r>
        <w:t>Программа готова к использованию сразу после установки параметров. Сервер начинает слушать входящие подключения, ожидая подключения клиента для просмотра экрана.</w:t>
      </w:r>
    </w:p>
    <w:p w14:paraId="36822508" w14:textId="39D38311" w:rsidR="004058A9" w:rsidRDefault="004058A9" w:rsidP="00B8315F"/>
    <w:p w14:paraId="0257F0E1" w14:textId="468DF07D" w:rsidR="004058A9" w:rsidRDefault="004058A9" w:rsidP="004058A9">
      <w:pPr>
        <w:jc w:val="center"/>
      </w:pPr>
      <w:r>
        <w:rPr>
          <w:noProof/>
        </w:rPr>
        <w:drawing>
          <wp:inline distT="0" distB="0" distL="0" distR="0" wp14:anchorId="569808BB" wp14:editId="37B5788A">
            <wp:extent cx="2743200" cy="238706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48781" cy="2391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FC94B" w14:textId="77777777" w:rsidR="004058A9" w:rsidRDefault="004058A9" w:rsidP="004058A9">
      <w:pPr>
        <w:jc w:val="center"/>
      </w:pPr>
    </w:p>
    <w:p w14:paraId="3A866364" w14:textId="703BBC3D" w:rsidR="004058A9" w:rsidRDefault="004058A9" w:rsidP="004058A9">
      <w:pPr>
        <w:jc w:val="center"/>
      </w:pPr>
      <w:r>
        <w:t xml:space="preserve">рисунок 5.1.1 </w:t>
      </w:r>
      <w:r w:rsidR="00417B47">
        <w:t xml:space="preserve">— Диалоговое окно настроек </w:t>
      </w:r>
      <w:r w:rsidR="00CB2D72">
        <w:t>соединения</w:t>
      </w:r>
    </w:p>
    <w:p w14:paraId="17DDFD54" w14:textId="5EE595E4" w:rsidR="004058A9" w:rsidRDefault="004058A9" w:rsidP="00B96114">
      <w:pPr>
        <w:pStyle w:val="3"/>
      </w:pPr>
      <w:bookmarkStart w:id="84" w:name="_Toc184901096"/>
      <w:r>
        <w:lastRenderedPageBreak/>
        <w:t>Запуск программы</w:t>
      </w:r>
      <w:r w:rsidRPr="004058A9">
        <w:rPr>
          <w:lang w:val="ru-RU"/>
        </w:rPr>
        <w:t xml:space="preserve"> </w:t>
      </w:r>
      <w:r w:rsidRPr="00972861">
        <w:t>для получения удаленного доступа</w:t>
      </w:r>
      <w:bookmarkEnd w:id="84"/>
    </w:p>
    <w:p w14:paraId="5F317106" w14:textId="77777777" w:rsidR="004058A9" w:rsidRPr="004058A9" w:rsidRDefault="004058A9" w:rsidP="004058A9">
      <w:pPr>
        <w:pStyle w:val="aff3"/>
        <w:rPr>
          <w:lang w:eastAsia="ru-RU"/>
        </w:rPr>
      </w:pPr>
      <w:r w:rsidRPr="004058A9">
        <w:rPr>
          <w:lang w:eastAsia="ru-RU"/>
        </w:rPr>
        <w:t>При запуске программы открывается окно настроек подключения (рисунок 5.1.2). Пользователь может настроить параметры для подключения к удаленному компьютеру:</w:t>
      </w:r>
    </w:p>
    <w:p w14:paraId="06C9E081" w14:textId="77777777" w:rsidR="004058A9" w:rsidRPr="004058A9" w:rsidRDefault="004058A9" w:rsidP="004058A9">
      <w:pPr>
        <w:pStyle w:val="a"/>
        <w:rPr>
          <w:lang w:eastAsia="ru-RU"/>
        </w:rPr>
      </w:pPr>
      <w:r w:rsidRPr="004058A9">
        <w:rPr>
          <w:lang w:eastAsia="ru-RU"/>
        </w:rPr>
        <w:t>Server IP – IP-адрес сервера, предоставляющего удаленный доступ;</w:t>
      </w:r>
    </w:p>
    <w:p w14:paraId="09B668DE" w14:textId="77777777" w:rsidR="004058A9" w:rsidRPr="004058A9" w:rsidRDefault="004058A9" w:rsidP="004058A9">
      <w:pPr>
        <w:pStyle w:val="a"/>
        <w:rPr>
          <w:lang w:eastAsia="ru-RU"/>
        </w:rPr>
      </w:pPr>
      <w:r w:rsidRPr="004058A9">
        <w:rPr>
          <w:lang w:eastAsia="ru-RU"/>
        </w:rPr>
        <w:t>Server Port – порт TCP для соединения с сервером (используется для передачи управляющих событий, таких как действия мыши и клавиатуры);</w:t>
      </w:r>
    </w:p>
    <w:p w14:paraId="35E1C25F" w14:textId="77777777" w:rsidR="004058A9" w:rsidRPr="004058A9" w:rsidRDefault="004058A9" w:rsidP="004058A9">
      <w:pPr>
        <w:pStyle w:val="a"/>
        <w:rPr>
          <w:lang w:eastAsia="ru-RU"/>
        </w:rPr>
      </w:pPr>
      <w:r w:rsidRPr="004058A9">
        <w:rPr>
          <w:lang w:eastAsia="ru-RU"/>
        </w:rPr>
        <w:t>UDP Port – порт UDP для получения изображений экрана;</w:t>
      </w:r>
    </w:p>
    <w:p w14:paraId="30EA996B" w14:textId="77777777" w:rsidR="004058A9" w:rsidRPr="004058A9" w:rsidRDefault="004058A9" w:rsidP="004058A9">
      <w:pPr>
        <w:pStyle w:val="a"/>
        <w:rPr>
          <w:lang w:eastAsia="ru-RU"/>
        </w:rPr>
      </w:pPr>
      <w:r w:rsidRPr="004058A9">
        <w:rPr>
          <w:lang w:eastAsia="ru-RU"/>
        </w:rPr>
        <w:t>FPS – частота кадров, задающая плавность отображаемого изображения;</w:t>
      </w:r>
    </w:p>
    <w:p w14:paraId="330C6EB8" w14:textId="77777777" w:rsidR="004058A9" w:rsidRPr="004058A9" w:rsidRDefault="004058A9" w:rsidP="004058A9">
      <w:pPr>
        <w:pStyle w:val="a"/>
        <w:rPr>
          <w:lang w:eastAsia="ru-RU"/>
        </w:rPr>
      </w:pPr>
      <w:r w:rsidRPr="004058A9">
        <w:rPr>
          <w:lang w:eastAsia="ru-RU"/>
        </w:rPr>
        <w:t xml:space="preserve">Max </w:t>
      </w:r>
      <w:proofErr w:type="spellStart"/>
      <w:r w:rsidRPr="004058A9">
        <w:rPr>
          <w:lang w:eastAsia="ru-RU"/>
        </w:rPr>
        <w:t>delay</w:t>
      </w:r>
      <w:proofErr w:type="spellEnd"/>
      <w:r w:rsidRPr="004058A9">
        <w:rPr>
          <w:lang w:eastAsia="ru-RU"/>
        </w:rPr>
        <w:t xml:space="preserve"> (</w:t>
      </w:r>
      <w:proofErr w:type="spellStart"/>
      <w:r w:rsidRPr="004058A9">
        <w:rPr>
          <w:lang w:eastAsia="ru-RU"/>
        </w:rPr>
        <w:t>ms</w:t>
      </w:r>
      <w:proofErr w:type="spellEnd"/>
      <w:r w:rsidRPr="004058A9">
        <w:rPr>
          <w:lang w:eastAsia="ru-RU"/>
        </w:rPr>
        <w:t>) – максимальная допустимая задержка для передачи данных.</w:t>
      </w:r>
    </w:p>
    <w:p w14:paraId="7F00624E" w14:textId="4E44AD49" w:rsidR="004058A9" w:rsidRPr="004058A9" w:rsidRDefault="004058A9" w:rsidP="004058A9">
      <w:pPr>
        <w:pStyle w:val="aff3"/>
      </w:pPr>
      <w:r w:rsidRPr="004058A9">
        <w:t xml:space="preserve">После ввода необходимых параметров пользователь может нажать OK для сохранения настроек и начала подключения к серверу. Если необходимо </w:t>
      </w:r>
      <w:r>
        <w:t>выйти</w:t>
      </w:r>
      <w:r w:rsidRPr="004058A9">
        <w:t xml:space="preserve">, достаточно нажать </w:t>
      </w:r>
      <w:proofErr w:type="spellStart"/>
      <w:r w:rsidRPr="004058A9">
        <w:t>Cancel</w:t>
      </w:r>
      <w:proofErr w:type="spellEnd"/>
      <w:r w:rsidRPr="004058A9">
        <w:t>.</w:t>
      </w:r>
    </w:p>
    <w:p w14:paraId="4CC845E4" w14:textId="77777777" w:rsidR="004058A9" w:rsidRPr="004058A9" w:rsidRDefault="004058A9" w:rsidP="004058A9">
      <w:pPr>
        <w:pStyle w:val="aff3"/>
      </w:pPr>
      <w:r w:rsidRPr="004058A9">
        <w:t>Программа начнет попытку установить соединение с указанным сервером, после чего пользователь сможет просматривать экран удаленного компьютера в реальном времени и управлять им с помощью мыши и клавиатуры.</w:t>
      </w:r>
    </w:p>
    <w:p w14:paraId="3BE6948F" w14:textId="2726DBD0" w:rsidR="004058A9" w:rsidRDefault="004058A9" w:rsidP="00B8315F"/>
    <w:p w14:paraId="18CB8139" w14:textId="32118C5F" w:rsidR="00417B47" w:rsidRDefault="00417B47" w:rsidP="00417B47">
      <w:pPr>
        <w:jc w:val="center"/>
      </w:pPr>
      <w:r>
        <w:rPr>
          <w:noProof/>
        </w:rPr>
        <w:drawing>
          <wp:inline distT="0" distB="0" distL="0" distR="0" wp14:anchorId="5842369D" wp14:editId="64733023">
            <wp:extent cx="3673503" cy="2466128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78475" cy="2469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2F053" w14:textId="41C7A949" w:rsidR="00417B47" w:rsidRDefault="00417B47" w:rsidP="00417B47">
      <w:pPr>
        <w:jc w:val="center"/>
      </w:pPr>
    </w:p>
    <w:p w14:paraId="0F3C8201" w14:textId="70B877B7" w:rsidR="008D0F39" w:rsidRPr="008D0F39" w:rsidRDefault="00417B47" w:rsidP="008D0F39">
      <w:pPr>
        <w:jc w:val="center"/>
      </w:pPr>
      <w:r>
        <w:t xml:space="preserve">рисунок 5.1.2 — </w:t>
      </w:r>
      <w:r w:rsidR="00CB2D72">
        <w:t>Диалоговое окно настроек подключения</w:t>
      </w:r>
    </w:p>
    <w:p w14:paraId="0174AE45" w14:textId="010BE12C" w:rsidR="008D0F39" w:rsidRDefault="008D0F39" w:rsidP="00417B47">
      <w:pPr>
        <w:jc w:val="center"/>
        <w:rPr>
          <w:b/>
          <w:bCs/>
        </w:rPr>
      </w:pPr>
    </w:p>
    <w:p w14:paraId="7EBDF3E2" w14:textId="6E758599" w:rsidR="008D0F39" w:rsidRDefault="008D0F39" w:rsidP="00B96114">
      <w:pPr>
        <w:pStyle w:val="2"/>
      </w:pPr>
      <w:bookmarkStart w:id="85" w:name="_Toc104308575"/>
      <w:bookmarkStart w:id="86" w:name="_Toc184889128"/>
      <w:bookmarkStart w:id="87" w:name="_Toc184901097"/>
      <w:r w:rsidRPr="00947377">
        <w:t>Использование</w:t>
      </w:r>
      <w:bookmarkEnd w:id="85"/>
      <w:bookmarkEnd w:id="86"/>
      <w:bookmarkEnd w:id="87"/>
    </w:p>
    <w:p w14:paraId="025893BD" w14:textId="072D87B0" w:rsidR="008D0F39" w:rsidRDefault="008D0F39" w:rsidP="00B96114">
      <w:pPr>
        <w:pStyle w:val="3"/>
      </w:pPr>
      <w:bookmarkStart w:id="88" w:name="_Toc184901098"/>
      <w:r w:rsidRPr="00947377">
        <w:t>Использование</w:t>
      </w:r>
      <w:r>
        <w:rPr>
          <w:lang w:val="ru-RU"/>
        </w:rPr>
        <w:t xml:space="preserve"> </w:t>
      </w:r>
      <w:r w:rsidRPr="008D0F39">
        <w:rPr>
          <w:lang w:val="ru-RU"/>
        </w:rPr>
        <w:t xml:space="preserve">программы для предоставления удаленного </w:t>
      </w:r>
      <w:r w:rsidRPr="00B96114">
        <w:t>доступа</w:t>
      </w:r>
      <w:bookmarkEnd w:id="88"/>
    </w:p>
    <w:p w14:paraId="36BA3E44" w14:textId="77777777" w:rsidR="008D0F39" w:rsidRPr="008D0F39" w:rsidRDefault="008D0F39" w:rsidP="008D0F39">
      <w:pPr>
        <w:pStyle w:val="aff3"/>
      </w:pPr>
      <w:r w:rsidRPr="008D0F39">
        <w:t>После запуска программы и подтверждения настроек с помощью кнопки OK (рисунок 5.1.1), создается сервер, который ожидает подключения клиента.</w:t>
      </w:r>
    </w:p>
    <w:p w14:paraId="21F387B4" w14:textId="77777777" w:rsidR="008D0F39" w:rsidRPr="008D0F39" w:rsidRDefault="008D0F39" w:rsidP="008D0F39">
      <w:pPr>
        <w:pStyle w:val="aff3"/>
      </w:pPr>
      <w:r w:rsidRPr="008D0F39">
        <w:lastRenderedPageBreak/>
        <w:t>Как только клиент подключится, программа начнет передачу изображения экрана. В процессе работы пользователь, предоставляющий доступ, может изменить настройки передачи изображения, открыв соответствующее окно настроек (рисунок 5.2.1).</w:t>
      </w:r>
    </w:p>
    <w:p w14:paraId="16A9C56E" w14:textId="77777777" w:rsidR="008D0F39" w:rsidRPr="008D0F39" w:rsidRDefault="008D0F39" w:rsidP="008D0F39">
      <w:pPr>
        <w:pStyle w:val="aff3"/>
      </w:pPr>
      <w:r w:rsidRPr="008D0F39">
        <w:t>В настройках доступны следующие параметры:</w:t>
      </w:r>
    </w:p>
    <w:p w14:paraId="0A07D9EA" w14:textId="77777777" w:rsidR="008D0F39" w:rsidRPr="008D0F39" w:rsidRDefault="008D0F39" w:rsidP="008D0F39">
      <w:pPr>
        <w:pStyle w:val="a"/>
      </w:pPr>
      <w:r w:rsidRPr="008D0F39">
        <w:t>FPS – частота кадров для отображения изображения;</w:t>
      </w:r>
    </w:p>
    <w:p w14:paraId="6A3FAE63" w14:textId="77777777" w:rsidR="008D0F39" w:rsidRPr="008D0F39" w:rsidRDefault="008D0F39" w:rsidP="008D0F39">
      <w:pPr>
        <w:pStyle w:val="a"/>
      </w:pPr>
      <w:r w:rsidRPr="008D0F39">
        <w:t xml:space="preserve">Max </w:t>
      </w:r>
      <w:proofErr w:type="spellStart"/>
      <w:r w:rsidRPr="008D0F39">
        <w:t>delay</w:t>
      </w:r>
      <w:proofErr w:type="spellEnd"/>
      <w:r w:rsidRPr="008D0F39">
        <w:t xml:space="preserve"> (</w:t>
      </w:r>
      <w:proofErr w:type="spellStart"/>
      <w:r w:rsidRPr="008D0F39">
        <w:t>ms</w:t>
      </w:r>
      <w:proofErr w:type="spellEnd"/>
      <w:r w:rsidRPr="008D0F39">
        <w:t>) – максимальная задержка передачи данных;</w:t>
      </w:r>
    </w:p>
    <w:p w14:paraId="2811F7A3" w14:textId="77777777" w:rsidR="008D0F39" w:rsidRPr="008D0F39" w:rsidRDefault="008D0F39" w:rsidP="008D0F39">
      <w:pPr>
        <w:pStyle w:val="a"/>
      </w:pPr>
      <w:r w:rsidRPr="008D0F39">
        <w:t>Quality (1-100) – качество изображения, передаваемого по сети;</w:t>
      </w:r>
    </w:p>
    <w:p w14:paraId="545602BA" w14:textId="77777777" w:rsidR="008D0F39" w:rsidRPr="008D0F39" w:rsidRDefault="008D0F39" w:rsidP="008D0F39">
      <w:pPr>
        <w:pStyle w:val="a"/>
      </w:pPr>
      <w:r w:rsidRPr="008D0F39">
        <w:t>Format (</w:t>
      </w:r>
      <w:proofErr w:type="spellStart"/>
      <w:r w:rsidRPr="008D0F39">
        <w:t>jpg</w:t>
      </w:r>
      <w:proofErr w:type="spellEnd"/>
      <w:r w:rsidRPr="008D0F39">
        <w:t>/</w:t>
      </w:r>
      <w:proofErr w:type="spellStart"/>
      <w:r w:rsidRPr="008D0F39">
        <w:t>png</w:t>
      </w:r>
      <w:proofErr w:type="spellEnd"/>
      <w:r w:rsidRPr="008D0F39">
        <w:t>) – выбор формата изображения.</w:t>
      </w:r>
    </w:p>
    <w:p w14:paraId="02B38399" w14:textId="77777777" w:rsidR="008D0F39" w:rsidRPr="008D0F39" w:rsidRDefault="008D0F39" w:rsidP="008D0F39">
      <w:pPr>
        <w:pStyle w:val="aff3"/>
      </w:pPr>
      <w:r w:rsidRPr="008D0F39">
        <w:t xml:space="preserve">Для применения изменений настроек необходимо нажать </w:t>
      </w:r>
      <w:proofErr w:type="spellStart"/>
      <w:r w:rsidRPr="008D0F39">
        <w:t>Apply</w:t>
      </w:r>
      <w:proofErr w:type="spellEnd"/>
      <w:r w:rsidRPr="008D0F39">
        <w:t xml:space="preserve">, после чего параметры будут применены без прерывания работы программы. Кнопка </w:t>
      </w:r>
      <w:proofErr w:type="spellStart"/>
      <w:r w:rsidRPr="008D0F39">
        <w:t>Exit</w:t>
      </w:r>
      <w:proofErr w:type="spellEnd"/>
      <w:r w:rsidRPr="008D0F39">
        <w:t xml:space="preserve"> завершает работу программы и отключает сервер.</w:t>
      </w:r>
    </w:p>
    <w:p w14:paraId="3BCC38E2" w14:textId="77777777" w:rsidR="008D0F39" w:rsidRPr="008D0F39" w:rsidRDefault="008D0F39" w:rsidP="008D0F39">
      <w:pPr>
        <w:pStyle w:val="aff3"/>
        <w:rPr>
          <w:lang w:eastAsia="ru-RU"/>
        </w:rPr>
      </w:pPr>
      <w:r w:rsidRPr="008D0F39">
        <w:t>Таким образом, программа позволяет гибко настраивать параметры передачи изображения</w:t>
      </w:r>
      <w:r w:rsidRPr="008D0F39">
        <w:rPr>
          <w:lang w:eastAsia="ru-RU"/>
        </w:rPr>
        <w:t>, обеспечивая удобство использования при различных сетевых условиях.</w:t>
      </w:r>
    </w:p>
    <w:p w14:paraId="2D932E00" w14:textId="77777777" w:rsidR="008D0F39" w:rsidRPr="008D0F39" w:rsidRDefault="008D0F39" w:rsidP="008D0F39"/>
    <w:p w14:paraId="3FC9F760" w14:textId="549703F6" w:rsidR="008D0F39" w:rsidRDefault="008D0F39" w:rsidP="00417B47">
      <w:pPr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722611BF" wp14:editId="021B1DFC">
            <wp:extent cx="3355450" cy="1838763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60400" cy="1841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FE8E2" w14:textId="456E7A54" w:rsidR="008D0F39" w:rsidRDefault="008D0F39" w:rsidP="00417B47">
      <w:pPr>
        <w:jc w:val="center"/>
        <w:rPr>
          <w:b/>
          <w:bCs/>
        </w:rPr>
      </w:pPr>
    </w:p>
    <w:p w14:paraId="3A57D2D7" w14:textId="59E26BC4" w:rsidR="008D0F39" w:rsidRDefault="008D0F39" w:rsidP="00417B47">
      <w:pPr>
        <w:jc w:val="center"/>
      </w:pPr>
      <w:r w:rsidRPr="008D0F39">
        <w:t>рисунок 5.2.1</w:t>
      </w:r>
      <w:r>
        <w:t xml:space="preserve"> – Окно программы</w:t>
      </w:r>
    </w:p>
    <w:p w14:paraId="5E4D217B" w14:textId="500A5F5F" w:rsidR="008D0F39" w:rsidRDefault="008D0F39" w:rsidP="00417B47">
      <w:pPr>
        <w:jc w:val="center"/>
      </w:pPr>
    </w:p>
    <w:p w14:paraId="0D323967" w14:textId="28E191CF" w:rsidR="008D0F39" w:rsidRDefault="008D0F39" w:rsidP="00B96114">
      <w:pPr>
        <w:pStyle w:val="3"/>
      </w:pPr>
      <w:bookmarkStart w:id="89" w:name="_Toc184901099"/>
      <w:r w:rsidRPr="00947377">
        <w:t>Использование</w:t>
      </w:r>
      <w:r w:rsidRPr="008D0F39">
        <w:t xml:space="preserve"> программы </w:t>
      </w:r>
      <w:r w:rsidRPr="00972861">
        <w:t>для получения удаленного доступа</w:t>
      </w:r>
      <w:bookmarkEnd w:id="89"/>
    </w:p>
    <w:p w14:paraId="629657E6" w14:textId="4A962286" w:rsidR="00FE0142" w:rsidRDefault="00FE0142" w:rsidP="00FE0142">
      <w:pPr>
        <w:pStyle w:val="aff3"/>
      </w:pPr>
      <w:r>
        <w:t>После успешного соединения с сервером программа отображает экран собеседника</w:t>
      </w:r>
      <w:r w:rsidR="004D386C" w:rsidRPr="004D386C">
        <w:t xml:space="preserve"> </w:t>
      </w:r>
      <w:r w:rsidR="004D386C" w:rsidRPr="008D0F39">
        <w:t>(рисунок 5.</w:t>
      </w:r>
      <w:r w:rsidR="004D386C" w:rsidRPr="0051190A">
        <w:t>2</w:t>
      </w:r>
      <w:r w:rsidR="004D386C" w:rsidRPr="008D0F39">
        <w:t>.</w:t>
      </w:r>
      <w:r w:rsidR="004D386C" w:rsidRPr="0051190A">
        <w:t>2</w:t>
      </w:r>
      <w:r w:rsidR="004D386C" w:rsidRPr="008D0F39">
        <w:t>)</w:t>
      </w:r>
      <w:r>
        <w:t xml:space="preserve"> в режиме реального времени. Интерфейс программы автоматически адаптируется для удобства просмотра изображения, передаваемого сервером.</w:t>
      </w:r>
    </w:p>
    <w:p w14:paraId="0A3EC997" w14:textId="3F745805" w:rsidR="00FE0142" w:rsidRDefault="00FE0142" w:rsidP="00FE0142">
      <w:pPr>
        <w:pStyle w:val="aff3"/>
      </w:pPr>
      <w:r>
        <w:t>Для управления параметрами подключения и режимами отображения доступны следующие горячие клавиши:</w:t>
      </w:r>
    </w:p>
    <w:p w14:paraId="0662F874" w14:textId="56F58D2F" w:rsidR="00FE0142" w:rsidRDefault="00FE0142" w:rsidP="00FE0142">
      <w:pPr>
        <w:pStyle w:val="a"/>
      </w:pPr>
      <w:proofErr w:type="spellStart"/>
      <w:r>
        <w:t>Fn</w:t>
      </w:r>
      <w:proofErr w:type="spellEnd"/>
      <w:r>
        <w:t xml:space="preserve"> + F1 – вызывает окно настроек, где пользователь может изменить параметры подключения, такие как частота кадров и максимальная задержка. </w:t>
      </w:r>
    </w:p>
    <w:p w14:paraId="53F65DFA" w14:textId="6828F59A" w:rsidR="00FE0142" w:rsidRDefault="00FE0142" w:rsidP="00FE0142">
      <w:pPr>
        <w:pStyle w:val="a"/>
      </w:pPr>
      <w:proofErr w:type="spellStart"/>
      <w:r>
        <w:t>Fn</w:t>
      </w:r>
      <w:proofErr w:type="spellEnd"/>
      <w:r>
        <w:t xml:space="preserve"> + F12 – переключает режим отображения между оконным и полноэкранным, что позволяет пользователю выбрать наиболее удобный способ просмотра экрана собеседника.</w:t>
      </w:r>
    </w:p>
    <w:p w14:paraId="38F9AABC" w14:textId="004A2D68" w:rsidR="008D0F39" w:rsidRDefault="00FE0142" w:rsidP="00FE0142">
      <w:pPr>
        <w:pStyle w:val="aff3"/>
      </w:pPr>
      <w:r>
        <w:lastRenderedPageBreak/>
        <w:t>Программа обеспечивает стабильное соединение и удобство использования, предоставляя пользователю необходимые инструменты для управления подключением и настройки параметров отображения.</w:t>
      </w:r>
    </w:p>
    <w:p w14:paraId="38BC973E" w14:textId="360302A9" w:rsidR="0089647C" w:rsidRDefault="0089647C" w:rsidP="00FE0142">
      <w:pPr>
        <w:pStyle w:val="aff3"/>
      </w:pPr>
    </w:p>
    <w:p w14:paraId="5C865FCA" w14:textId="77777777" w:rsidR="0089647C" w:rsidRDefault="0089647C" w:rsidP="0089647C">
      <w:pPr>
        <w:pStyle w:val="a"/>
        <w:numPr>
          <w:ilvl w:val="0"/>
          <w:numId w:val="0"/>
        </w:numPr>
      </w:pPr>
      <w:r w:rsidRPr="00E403C2">
        <w:rPr>
          <w:noProof/>
        </w:rPr>
        <w:drawing>
          <wp:inline distT="0" distB="0" distL="0" distR="0" wp14:anchorId="7EBEA94E" wp14:editId="73720640">
            <wp:extent cx="5939790" cy="3192780"/>
            <wp:effectExtent l="0" t="0" r="3810" b="76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9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5B0D6" w14:textId="77777777" w:rsidR="0089647C" w:rsidRDefault="0089647C" w:rsidP="0089647C">
      <w:pPr>
        <w:pStyle w:val="a"/>
        <w:numPr>
          <w:ilvl w:val="0"/>
          <w:numId w:val="0"/>
        </w:numPr>
        <w:ind w:firstLine="709"/>
      </w:pPr>
    </w:p>
    <w:p w14:paraId="1D2DBD2A" w14:textId="3050C8DB" w:rsidR="0089647C" w:rsidRDefault="0089647C" w:rsidP="0089647C">
      <w:pPr>
        <w:pStyle w:val="17"/>
      </w:pPr>
      <w:r>
        <w:t xml:space="preserve">Рисунок </w:t>
      </w:r>
      <w:r w:rsidRPr="00B86CF5">
        <w:t>5</w:t>
      </w:r>
      <w:r>
        <w:t>.</w:t>
      </w:r>
      <w:r w:rsidRPr="00B86CF5">
        <w:t>2</w:t>
      </w:r>
      <w:r>
        <w:t>.</w:t>
      </w:r>
      <w:r w:rsidRPr="00B86CF5">
        <w:t>2</w:t>
      </w:r>
      <w:r>
        <w:t xml:space="preserve"> – Главное окно</w:t>
      </w:r>
    </w:p>
    <w:p w14:paraId="2C89ED28" w14:textId="77777777" w:rsidR="0089647C" w:rsidRPr="008D0F39" w:rsidRDefault="0089647C" w:rsidP="00FE0142">
      <w:pPr>
        <w:pStyle w:val="aff3"/>
      </w:pPr>
    </w:p>
    <w:p w14:paraId="606357D6" w14:textId="77777777" w:rsidR="007336A6" w:rsidRDefault="007336A6" w:rsidP="007336A6">
      <w:pPr>
        <w:pStyle w:val="1"/>
        <w:numPr>
          <w:ilvl w:val="0"/>
          <w:numId w:val="0"/>
        </w:numPr>
        <w:ind w:left="786" w:hanging="360"/>
        <w:jc w:val="center"/>
        <w:rPr>
          <w:lang w:val="ru-RU"/>
        </w:rPr>
      </w:pPr>
      <w:bookmarkStart w:id="90" w:name="_Toc104308579"/>
      <w:r w:rsidRPr="00955CA1">
        <w:rPr>
          <w:lang w:val="ru-RU"/>
        </w:rPr>
        <w:lastRenderedPageBreak/>
        <w:tab/>
      </w:r>
      <w:bookmarkStart w:id="91" w:name="_Toc184889133"/>
      <w:bookmarkStart w:id="92" w:name="_Toc184901100"/>
      <w:r>
        <w:rPr>
          <w:lang w:val="ru-RU"/>
        </w:rPr>
        <w:t>Заключение</w:t>
      </w:r>
      <w:bookmarkEnd w:id="90"/>
      <w:bookmarkEnd w:id="91"/>
      <w:bookmarkEnd w:id="92"/>
    </w:p>
    <w:p w14:paraId="2812052A" w14:textId="47DADB61" w:rsidR="007336A6" w:rsidRPr="007336A6" w:rsidRDefault="007336A6" w:rsidP="007336A6">
      <w:pPr>
        <w:pStyle w:val="aff3"/>
        <w:rPr>
          <w:lang w:eastAsia="ru-RU"/>
        </w:rPr>
      </w:pPr>
      <w:r w:rsidRPr="007336A6">
        <w:rPr>
          <w:lang w:eastAsia="ru-RU"/>
        </w:rPr>
        <w:t xml:space="preserve">По итогам работы над курсовым проектом было разработано программное средство для передачи и просмотра удаленного экрана с использованием протокола UDP. Основной упор был сделан на использование возможностей </w:t>
      </w:r>
      <w:proofErr w:type="spellStart"/>
      <w:r w:rsidRPr="007336A6">
        <w:rPr>
          <w:lang w:eastAsia="ru-RU"/>
        </w:rPr>
        <w:t>WinAPI</w:t>
      </w:r>
      <w:proofErr w:type="spellEnd"/>
      <w:r w:rsidRPr="007336A6">
        <w:rPr>
          <w:lang w:eastAsia="ru-RU"/>
        </w:rPr>
        <w:t xml:space="preserve"> и сторонних библиотек, таких как </w:t>
      </w:r>
      <w:proofErr w:type="spellStart"/>
      <w:r w:rsidRPr="007336A6">
        <w:rPr>
          <w:lang w:eastAsia="ru-RU"/>
        </w:rPr>
        <w:t>OpenCV</w:t>
      </w:r>
      <w:proofErr w:type="spellEnd"/>
      <w:r w:rsidRPr="007336A6">
        <w:rPr>
          <w:lang w:eastAsia="ru-RU"/>
        </w:rPr>
        <w:t xml:space="preserve"> и </w:t>
      </w:r>
      <w:proofErr w:type="spellStart"/>
      <w:r w:rsidRPr="007336A6">
        <w:rPr>
          <w:lang w:eastAsia="ru-RU"/>
        </w:rPr>
        <w:t>Crypto</w:t>
      </w:r>
      <w:proofErr w:type="spellEnd"/>
      <w:r>
        <w:rPr>
          <w:lang w:val="en-US" w:eastAsia="ru-RU"/>
        </w:rPr>
        <w:t>PP</w:t>
      </w:r>
      <w:r w:rsidRPr="007336A6">
        <w:rPr>
          <w:lang w:eastAsia="ru-RU"/>
        </w:rPr>
        <w:t>, а также на проработку эффективных алгоритмов передачи данных, учитывающих особенности протокола UDP.</w:t>
      </w:r>
    </w:p>
    <w:p w14:paraId="565CE47D" w14:textId="4471B50B" w:rsidR="007336A6" w:rsidRPr="007336A6" w:rsidRDefault="007336A6" w:rsidP="007336A6">
      <w:pPr>
        <w:pStyle w:val="aff3"/>
        <w:rPr>
          <w:lang w:eastAsia="ru-RU"/>
        </w:rPr>
      </w:pPr>
      <w:r w:rsidRPr="007336A6">
        <w:rPr>
          <w:lang w:eastAsia="ru-RU"/>
        </w:rPr>
        <w:t>Программа прошла этапы тестирования, продемонстрировав стабильную работу. Были обработаны исключительные ситуации</w:t>
      </w:r>
      <w:r>
        <w:rPr>
          <w:lang w:eastAsia="ru-RU"/>
        </w:rPr>
        <w:t xml:space="preserve">. </w:t>
      </w:r>
      <w:r w:rsidRPr="007336A6">
        <w:rPr>
          <w:lang w:eastAsia="ru-RU"/>
        </w:rPr>
        <w:t>Все функции, включая захват экрана, передачу фрагментов, сборку изображения и его отображение, работают без сбоев.</w:t>
      </w:r>
    </w:p>
    <w:p w14:paraId="7178F126" w14:textId="42F4240B" w:rsidR="007336A6" w:rsidRDefault="007336A6" w:rsidP="007336A6">
      <w:pPr>
        <w:pStyle w:val="aff3"/>
        <w:rPr>
          <w:lang w:eastAsia="ru-RU"/>
        </w:rPr>
      </w:pPr>
      <w:r w:rsidRPr="007336A6">
        <w:rPr>
          <w:lang w:eastAsia="ru-RU"/>
        </w:rPr>
        <w:t>Программное средство включает следующие ключевые возможности:</w:t>
      </w:r>
    </w:p>
    <w:p w14:paraId="68906826" w14:textId="447DB42C" w:rsidR="007336A6" w:rsidRDefault="007336A6" w:rsidP="007336A6">
      <w:pPr>
        <w:pStyle w:val="a"/>
        <w:rPr>
          <w:lang w:eastAsia="ru-RU"/>
        </w:rPr>
      </w:pPr>
      <w:r w:rsidRPr="007336A6">
        <w:rPr>
          <w:lang w:eastAsia="ru-RU"/>
        </w:rPr>
        <w:t>два клиента: один для предоставления доступа к своему экрану, другой для просмотра удаленного рабочего стола;</w:t>
      </w:r>
    </w:p>
    <w:p w14:paraId="0559514F" w14:textId="31CA31A8" w:rsidR="007336A6" w:rsidRDefault="007336A6" w:rsidP="007336A6">
      <w:pPr>
        <w:pStyle w:val="a"/>
        <w:rPr>
          <w:lang w:eastAsia="ru-RU"/>
        </w:rPr>
      </w:pPr>
      <w:r w:rsidRPr="007336A6">
        <w:rPr>
          <w:lang w:eastAsia="ru-RU"/>
        </w:rPr>
        <w:t>гибкие настройки подключения, включая выбор IP-адреса, портов TCP и UDP, частоты кадров, а также области захвата экрана;</w:t>
      </w:r>
    </w:p>
    <w:p w14:paraId="28E8FC39" w14:textId="08E9EE09" w:rsidR="007336A6" w:rsidRDefault="007336A6" w:rsidP="007336A6">
      <w:pPr>
        <w:pStyle w:val="a"/>
        <w:rPr>
          <w:lang w:eastAsia="ru-RU"/>
        </w:rPr>
      </w:pPr>
      <w:r w:rsidRPr="007336A6">
        <w:rPr>
          <w:lang w:eastAsia="ru-RU"/>
        </w:rPr>
        <w:t>поддержка передачи данных через UDP с механизмом восстановления порядка и обработки потерянных пакетов;</w:t>
      </w:r>
    </w:p>
    <w:p w14:paraId="3F8E8C83" w14:textId="490686BC" w:rsidR="007336A6" w:rsidRDefault="007336A6" w:rsidP="007336A6">
      <w:pPr>
        <w:pStyle w:val="a"/>
        <w:rPr>
          <w:lang w:eastAsia="ru-RU"/>
        </w:rPr>
      </w:pPr>
      <w:r w:rsidRPr="007336A6">
        <w:rPr>
          <w:lang w:eastAsia="ru-RU"/>
        </w:rPr>
        <w:t>передача событий мыши и клавиатуры по TCP, что обеспечивает взаимодействие с удаленным рабочим столом;</w:t>
      </w:r>
    </w:p>
    <w:p w14:paraId="5F8B131B" w14:textId="30C7F5F1" w:rsidR="007336A6" w:rsidRDefault="007336A6" w:rsidP="007336A6">
      <w:pPr>
        <w:pStyle w:val="a"/>
        <w:rPr>
          <w:lang w:eastAsia="ru-RU"/>
        </w:rPr>
      </w:pPr>
      <w:r w:rsidRPr="007336A6">
        <w:rPr>
          <w:lang w:eastAsia="ru-RU"/>
        </w:rPr>
        <w:t>высококачественное масштабирование с использованием HALFTONE для отображения экрана;</w:t>
      </w:r>
    </w:p>
    <w:p w14:paraId="54768053" w14:textId="744855D9" w:rsidR="007336A6" w:rsidRDefault="007336A6" w:rsidP="007336A6">
      <w:pPr>
        <w:pStyle w:val="a"/>
        <w:rPr>
          <w:lang w:eastAsia="ru-RU"/>
        </w:rPr>
      </w:pPr>
      <w:r w:rsidRPr="007336A6">
        <w:rPr>
          <w:lang w:eastAsia="ru-RU"/>
        </w:rPr>
        <w:t>горячие клавиши для переключения между оконным и полноэкранным режимами;</w:t>
      </w:r>
    </w:p>
    <w:p w14:paraId="44B66D25" w14:textId="595A6188" w:rsidR="007336A6" w:rsidRPr="007336A6" w:rsidRDefault="007336A6" w:rsidP="007336A6">
      <w:pPr>
        <w:pStyle w:val="a"/>
        <w:rPr>
          <w:lang w:eastAsia="ru-RU"/>
        </w:rPr>
      </w:pPr>
      <w:r w:rsidRPr="007336A6">
        <w:rPr>
          <w:lang w:eastAsia="ru-RU"/>
        </w:rPr>
        <w:t>сохранение пользовательских настроек для быстрого доступа при последующем использовании программы.</w:t>
      </w:r>
    </w:p>
    <w:p w14:paraId="25860733" w14:textId="7EEB8A35" w:rsidR="007336A6" w:rsidRPr="007336A6" w:rsidRDefault="007336A6" w:rsidP="007336A6">
      <w:pPr>
        <w:pStyle w:val="aff3"/>
        <w:rPr>
          <w:lang w:eastAsia="ru-RU"/>
        </w:rPr>
      </w:pPr>
      <w:r w:rsidRPr="007336A6">
        <w:rPr>
          <w:lang w:eastAsia="ru-RU"/>
        </w:rPr>
        <w:t>Данный проект отличается продуманной структурой, удобным интерфейсом и стабильной работой. Среди его преимуществ можно отметить минималистичный дизайн, высокую производительность передачи данных, поддержку широкого диапазона разрешений и настройку параметров отображения.</w:t>
      </w:r>
    </w:p>
    <w:p w14:paraId="21CEF271" w14:textId="77777777" w:rsidR="007336A6" w:rsidRPr="007336A6" w:rsidRDefault="007336A6" w:rsidP="007336A6">
      <w:pPr>
        <w:pStyle w:val="aff3"/>
        <w:rPr>
          <w:lang w:eastAsia="ru-RU"/>
        </w:rPr>
      </w:pPr>
      <w:r w:rsidRPr="007336A6">
        <w:rPr>
          <w:lang w:eastAsia="ru-RU"/>
        </w:rPr>
        <w:t>Разработанное программное средство может быть полезно как для демонстрации рабочего процесса, так и для удаленной технической поддержки, предоставляя пользователям эффективный инструмент для работы в реальном времени с возможностью управления удаленным рабочим столом.</w:t>
      </w:r>
    </w:p>
    <w:p w14:paraId="51DC1C26" w14:textId="77777777" w:rsidR="00BA5ADB" w:rsidRPr="007C0C5E" w:rsidRDefault="00BA5ADB" w:rsidP="00BA5ADB">
      <w:pPr>
        <w:pStyle w:val="a9"/>
        <w:jc w:val="left"/>
      </w:pPr>
      <w:bookmarkStart w:id="93" w:name="_Toc184048760"/>
      <w:bookmarkStart w:id="94" w:name="_Toc184901101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93"/>
      <w:bookmarkEnd w:id="94"/>
    </w:p>
    <w:p w14:paraId="0430B89F" w14:textId="77777777" w:rsidR="00BA5ADB" w:rsidRDefault="00BA5ADB" w:rsidP="00BA5ADB">
      <w:pPr>
        <w:ind w:firstLine="0"/>
        <w:rPr>
          <w:szCs w:val="28"/>
        </w:rPr>
      </w:pPr>
    </w:p>
    <w:p w14:paraId="5C2764EE" w14:textId="77777777" w:rsidR="00BA5ADB" w:rsidRDefault="00BA5ADB" w:rsidP="00BA5ADB">
      <w:pPr>
        <w:pStyle w:val="a5"/>
      </w:pPr>
      <w:r w:rsidRPr="00303855">
        <w:t>[1] Рихтер Д. Создание эффективных WIN32-приложений с учетом специфики 64-разрядной версии Windows. – М.: Microsoft Press, 2001. – 800 с.: ил.</w:t>
      </w:r>
    </w:p>
    <w:p w14:paraId="6E57EF00" w14:textId="77777777" w:rsidR="00BA5ADB" w:rsidRDefault="00BA5ADB" w:rsidP="00BA5ADB">
      <w:pPr>
        <w:pStyle w:val="a5"/>
      </w:pPr>
      <w:r w:rsidRPr="00303855">
        <w:t xml:space="preserve">[2] </w:t>
      </w:r>
      <w:proofErr w:type="spellStart"/>
      <w:r w:rsidRPr="00303855">
        <w:t>Руссинович</w:t>
      </w:r>
      <w:proofErr w:type="spellEnd"/>
      <w:r w:rsidRPr="00303855">
        <w:t xml:space="preserve"> М., Соломон Д. Внутреннее устройство Microsoft Windows. – 5-е изд. – М.: Microsoft Press, 2009. – 1248 с.: ил.</w:t>
      </w:r>
    </w:p>
    <w:p w14:paraId="3E78CC76" w14:textId="77777777" w:rsidR="00BA5ADB" w:rsidRDefault="00BA5ADB" w:rsidP="00BA5ADB">
      <w:pPr>
        <w:pStyle w:val="a5"/>
        <w:rPr>
          <w:lang w:val="en-US"/>
        </w:rPr>
      </w:pPr>
      <w:r w:rsidRPr="00303855">
        <w:rPr>
          <w:lang w:val="en-US"/>
        </w:rPr>
        <w:t xml:space="preserve">[3] </w:t>
      </w:r>
      <w:proofErr w:type="spellStart"/>
      <w:r w:rsidRPr="00303855">
        <w:rPr>
          <w:lang w:val="en-US"/>
        </w:rPr>
        <w:t>Dabak</w:t>
      </w:r>
      <w:proofErr w:type="spellEnd"/>
      <w:r w:rsidRPr="00303855">
        <w:rPr>
          <w:lang w:val="en-US"/>
        </w:rPr>
        <w:t xml:space="preserve"> P., </w:t>
      </w:r>
      <w:proofErr w:type="spellStart"/>
      <w:r w:rsidRPr="00303855">
        <w:rPr>
          <w:lang w:val="en-US"/>
        </w:rPr>
        <w:t>Phadke</w:t>
      </w:r>
      <w:proofErr w:type="spellEnd"/>
      <w:r w:rsidRPr="00303855">
        <w:rPr>
          <w:lang w:val="en-US"/>
        </w:rPr>
        <w:t xml:space="preserve"> S., Borate M. Undocumented Windows NT. – 1st ed. – New Riders, 1999. – 608 p.: </w:t>
      </w:r>
      <w:r w:rsidRPr="00303855">
        <w:t>ил</w:t>
      </w:r>
      <w:r w:rsidRPr="00303855">
        <w:rPr>
          <w:lang w:val="en-US"/>
        </w:rPr>
        <w:t>.</w:t>
      </w:r>
    </w:p>
    <w:p w14:paraId="3B488F47" w14:textId="77777777" w:rsidR="00BA5ADB" w:rsidRDefault="00BA5ADB" w:rsidP="00BA5ADB">
      <w:pPr>
        <w:pStyle w:val="a5"/>
        <w:rPr>
          <w:lang w:val="en-US"/>
        </w:rPr>
      </w:pPr>
      <w:r w:rsidRPr="00303855">
        <w:rPr>
          <w:lang w:val="en-US"/>
        </w:rPr>
        <w:t xml:space="preserve">[4] </w:t>
      </w:r>
      <w:proofErr w:type="spellStart"/>
      <w:r w:rsidRPr="00303855">
        <w:rPr>
          <w:lang w:val="en-US"/>
        </w:rPr>
        <w:t>Nebbett</w:t>
      </w:r>
      <w:proofErr w:type="spellEnd"/>
      <w:r w:rsidRPr="00303855">
        <w:rPr>
          <w:lang w:val="en-US"/>
        </w:rPr>
        <w:t xml:space="preserve"> G. Windows NT, 2000 Native API Reference. – M.: </w:t>
      </w:r>
      <w:proofErr w:type="spellStart"/>
      <w:r w:rsidRPr="00303855">
        <w:rPr>
          <w:lang w:val="en-US"/>
        </w:rPr>
        <w:t>Sams</w:t>
      </w:r>
      <w:proofErr w:type="spellEnd"/>
      <w:r w:rsidRPr="00303855">
        <w:rPr>
          <w:lang w:val="en-US"/>
        </w:rPr>
        <w:t xml:space="preserve"> Publishing, 2000. – 480 p.: </w:t>
      </w:r>
      <w:r w:rsidRPr="00303855">
        <w:t>ил</w:t>
      </w:r>
      <w:r w:rsidRPr="00303855">
        <w:rPr>
          <w:lang w:val="en-US"/>
        </w:rPr>
        <w:t>.</w:t>
      </w:r>
    </w:p>
    <w:p w14:paraId="37A493C4" w14:textId="20867D79" w:rsidR="009E14EC" w:rsidRDefault="00BA5ADB" w:rsidP="00BA5ADB">
      <w:pPr>
        <w:pStyle w:val="a5"/>
      </w:pPr>
      <w:r w:rsidRPr="00303855">
        <w:t>[</w:t>
      </w:r>
      <w:r>
        <w:t>5</w:t>
      </w:r>
      <w:r w:rsidRPr="00303855">
        <w:t xml:space="preserve">] Корнеев В., Киселев А. Современные микропроцессоры. – 4-е изд. – М.: Горячая Линия - Телеком, 2020. – 784 с.: ил. </w:t>
      </w:r>
    </w:p>
    <w:p w14:paraId="25113D79" w14:textId="77777777" w:rsidR="0051190A" w:rsidRDefault="0051190A" w:rsidP="0051190A">
      <w:pPr>
        <w:pStyle w:val="a9"/>
      </w:pPr>
      <w:bookmarkStart w:id="95" w:name="_Toc184048761"/>
      <w:bookmarkStart w:id="96" w:name="_Toc184901102"/>
      <w:r>
        <w:lastRenderedPageBreak/>
        <w:t>Приложение А</w:t>
      </w:r>
      <w:bookmarkEnd w:id="95"/>
      <w:bookmarkEnd w:id="96"/>
    </w:p>
    <w:p w14:paraId="217019DC" w14:textId="77777777" w:rsidR="0051190A" w:rsidRDefault="0051190A" w:rsidP="0051190A">
      <w:pPr>
        <w:pStyle w:val="aa"/>
      </w:pPr>
      <w:r>
        <w:t>(обязательное)</w:t>
      </w:r>
    </w:p>
    <w:p w14:paraId="649CCAA9" w14:textId="1E980567" w:rsidR="0051190A" w:rsidRPr="00851B68" w:rsidRDefault="0051190A" w:rsidP="0051190A">
      <w:pPr>
        <w:pStyle w:val="aa"/>
      </w:pPr>
      <w:r>
        <w:t xml:space="preserve">Исходный код программы (модуль </w:t>
      </w:r>
      <w:r w:rsidRPr="0051190A">
        <w:rPr>
          <w:lang w:val="en-US"/>
        </w:rPr>
        <w:t>Bitmap</w:t>
      </w:r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6288617F" w14:textId="49140FB1" w:rsidR="0051190A" w:rsidRDefault="0051190A" w:rsidP="00BA5ADB">
      <w:pPr>
        <w:pStyle w:val="a5"/>
      </w:pPr>
    </w:p>
    <w:p w14:paraId="6F4BBEEB" w14:textId="77777777" w:rsidR="00896DB5" w:rsidRDefault="00896DB5" w:rsidP="00896DB5">
      <w:pPr>
        <w:pStyle w:val="afe"/>
      </w:pPr>
      <w:r>
        <w:t>class Bitmap {</w:t>
      </w:r>
    </w:p>
    <w:p w14:paraId="47E84298" w14:textId="77777777" w:rsidR="00896DB5" w:rsidRDefault="00896DB5" w:rsidP="00896DB5">
      <w:pPr>
        <w:pStyle w:val="afe"/>
      </w:pPr>
      <w:r>
        <w:t xml:space="preserve">    friend class </w:t>
      </w:r>
      <w:proofErr w:type="spellStart"/>
      <w:r>
        <w:t>BitmapFactory</w:t>
      </w:r>
      <w:proofErr w:type="spellEnd"/>
      <w:r>
        <w:t>;</w:t>
      </w:r>
    </w:p>
    <w:p w14:paraId="344F998F" w14:textId="77777777" w:rsidR="00896DB5" w:rsidRDefault="00896DB5" w:rsidP="00896DB5">
      <w:pPr>
        <w:pStyle w:val="afe"/>
      </w:pPr>
      <w:r>
        <w:t xml:space="preserve">    </w:t>
      </w:r>
    </w:p>
    <w:p w14:paraId="6CC2E2B5" w14:textId="77777777" w:rsidR="00896DB5" w:rsidRDefault="00896DB5" w:rsidP="00896DB5">
      <w:pPr>
        <w:pStyle w:val="afe"/>
      </w:pPr>
      <w:r>
        <w:t xml:space="preserve">    HDC _</w:t>
      </w:r>
      <w:proofErr w:type="spellStart"/>
      <w:r>
        <w:t>hMemoryDc</w:t>
      </w:r>
      <w:proofErr w:type="spellEnd"/>
      <w:r>
        <w:t>;</w:t>
      </w:r>
    </w:p>
    <w:p w14:paraId="0B8018D7" w14:textId="77777777" w:rsidR="00896DB5" w:rsidRDefault="00896DB5" w:rsidP="00896DB5">
      <w:pPr>
        <w:pStyle w:val="afe"/>
      </w:pPr>
      <w:r>
        <w:t xml:space="preserve">    HBITMAP _</w:t>
      </w:r>
      <w:proofErr w:type="spellStart"/>
      <w:r>
        <w:t>hMemoryBitmap</w:t>
      </w:r>
      <w:proofErr w:type="spellEnd"/>
      <w:r>
        <w:t>;</w:t>
      </w:r>
    </w:p>
    <w:p w14:paraId="4C45B6EA" w14:textId="77777777" w:rsidR="00896DB5" w:rsidRDefault="00896DB5" w:rsidP="00896DB5">
      <w:pPr>
        <w:pStyle w:val="afe"/>
      </w:pPr>
      <w:r>
        <w:t xml:space="preserve">    HGDIOBJ _</w:t>
      </w:r>
      <w:proofErr w:type="spellStart"/>
      <w:r>
        <w:t>oldBitmap</w:t>
      </w:r>
      <w:proofErr w:type="spellEnd"/>
      <w:r>
        <w:t>;</w:t>
      </w:r>
    </w:p>
    <w:p w14:paraId="2986FB70" w14:textId="77777777" w:rsidR="00896DB5" w:rsidRDefault="00896DB5" w:rsidP="00896DB5">
      <w:pPr>
        <w:pStyle w:val="afe"/>
      </w:pPr>
      <w:r>
        <w:t xml:space="preserve">    SIZE _size;</w:t>
      </w:r>
    </w:p>
    <w:p w14:paraId="3A68B5A7" w14:textId="77777777" w:rsidR="00896DB5" w:rsidRDefault="00896DB5" w:rsidP="00896DB5">
      <w:pPr>
        <w:pStyle w:val="afe"/>
      </w:pPr>
      <w:r>
        <w:t xml:space="preserve">    BITMAPINFOHEADER _bi;</w:t>
      </w:r>
    </w:p>
    <w:p w14:paraId="5E0DA9D3" w14:textId="77777777" w:rsidR="00896DB5" w:rsidRDefault="00896DB5" w:rsidP="00896DB5">
      <w:pPr>
        <w:pStyle w:val="afe"/>
      </w:pPr>
    </w:p>
    <w:p w14:paraId="4D38DB8B" w14:textId="77777777" w:rsidR="00896DB5" w:rsidRDefault="00896DB5" w:rsidP="00896DB5">
      <w:pPr>
        <w:pStyle w:val="afe"/>
      </w:pPr>
      <w:r>
        <w:t xml:space="preserve">    </w:t>
      </w:r>
      <w:proofErr w:type="gramStart"/>
      <w:r>
        <w:t>Bitmap(</w:t>
      </w:r>
      <w:proofErr w:type="gramEnd"/>
      <w:r>
        <w:t xml:space="preserve">const HDC </w:t>
      </w:r>
      <w:proofErr w:type="spellStart"/>
      <w:r>
        <w:t>hScreenDc</w:t>
      </w:r>
      <w:proofErr w:type="spellEnd"/>
      <w:r>
        <w:t xml:space="preserve">, const HBITMAP </w:t>
      </w:r>
      <w:proofErr w:type="spellStart"/>
      <w:r>
        <w:t>hMemoryBitmap</w:t>
      </w:r>
      <w:proofErr w:type="spellEnd"/>
      <w:r>
        <w:t>, const SIZE&amp; size, const BITMAPINFOHEADER&amp; bi);</w:t>
      </w:r>
    </w:p>
    <w:p w14:paraId="194B3FCF" w14:textId="77777777" w:rsidR="00896DB5" w:rsidRDefault="00896DB5" w:rsidP="00896DB5">
      <w:pPr>
        <w:pStyle w:val="afe"/>
      </w:pPr>
      <w:r>
        <w:t>public:</w:t>
      </w:r>
    </w:p>
    <w:p w14:paraId="76DBB9A5" w14:textId="77777777" w:rsidR="00896DB5" w:rsidRDefault="00896DB5" w:rsidP="00896DB5">
      <w:pPr>
        <w:pStyle w:val="afe"/>
      </w:pPr>
      <w:r>
        <w:t xml:space="preserve">    void </w:t>
      </w:r>
      <w:proofErr w:type="spellStart"/>
      <w:proofErr w:type="gramStart"/>
      <w:r>
        <w:t>copyFrom</w:t>
      </w:r>
      <w:proofErr w:type="spellEnd"/>
      <w:r>
        <w:t>(</w:t>
      </w:r>
      <w:proofErr w:type="gramEnd"/>
      <w:r>
        <w:t xml:space="preserve">const HDC </w:t>
      </w:r>
      <w:proofErr w:type="spellStart"/>
      <w:r>
        <w:t>src</w:t>
      </w:r>
      <w:proofErr w:type="spellEnd"/>
      <w:r>
        <w:t>) const;</w:t>
      </w:r>
    </w:p>
    <w:p w14:paraId="666DD9CA" w14:textId="77777777" w:rsidR="00896DB5" w:rsidRDefault="00896DB5" w:rsidP="00896DB5">
      <w:pPr>
        <w:pStyle w:val="afe"/>
      </w:pPr>
      <w:r>
        <w:t xml:space="preserve">    void </w:t>
      </w:r>
      <w:proofErr w:type="spellStart"/>
      <w:proofErr w:type="gramStart"/>
      <w:r>
        <w:t>copyTo</w:t>
      </w:r>
      <w:proofErr w:type="spellEnd"/>
      <w:r>
        <w:t>(</w:t>
      </w:r>
      <w:proofErr w:type="gramEnd"/>
      <w:r>
        <w:t xml:space="preserve">const HDC </w:t>
      </w:r>
      <w:proofErr w:type="spellStart"/>
      <w:r>
        <w:t>dest</w:t>
      </w:r>
      <w:proofErr w:type="spellEnd"/>
      <w:r>
        <w:t>) const;</w:t>
      </w:r>
    </w:p>
    <w:p w14:paraId="1F48F520" w14:textId="77777777" w:rsidR="00896DB5" w:rsidRDefault="00896DB5" w:rsidP="00896DB5">
      <w:pPr>
        <w:pStyle w:val="afe"/>
      </w:pPr>
      <w:r>
        <w:t xml:space="preserve">    </w:t>
      </w:r>
      <w:proofErr w:type="gramStart"/>
      <w:r>
        <w:t>std::</w:t>
      </w:r>
      <w:proofErr w:type="gramEnd"/>
      <w:r>
        <w:t xml:space="preserve">vector&lt;byte&gt; </w:t>
      </w:r>
      <w:proofErr w:type="spellStart"/>
      <w:r>
        <w:t>getDIBits</w:t>
      </w:r>
      <w:proofErr w:type="spellEnd"/>
      <w:r>
        <w:t>();</w:t>
      </w:r>
    </w:p>
    <w:p w14:paraId="4CF07ED4" w14:textId="77777777" w:rsidR="00896DB5" w:rsidRDefault="00896DB5" w:rsidP="00896DB5">
      <w:pPr>
        <w:pStyle w:val="afe"/>
      </w:pPr>
      <w:r>
        <w:t xml:space="preserve">    void </w:t>
      </w:r>
      <w:proofErr w:type="spellStart"/>
      <w:proofErr w:type="gramStart"/>
      <w:r>
        <w:t>setDIBits</w:t>
      </w:r>
      <w:proofErr w:type="spellEnd"/>
      <w:r>
        <w:t>(</w:t>
      </w:r>
      <w:proofErr w:type="gramEnd"/>
      <w:r>
        <w:t>const std::vector&lt;byte&gt;&amp; data) const;</w:t>
      </w:r>
    </w:p>
    <w:p w14:paraId="413E5951" w14:textId="77777777" w:rsidR="00896DB5" w:rsidRDefault="00896DB5" w:rsidP="00896DB5">
      <w:pPr>
        <w:pStyle w:val="afe"/>
      </w:pPr>
      <w:r>
        <w:t xml:space="preserve">    void </w:t>
      </w:r>
      <w:proofErr w:type="spellStart"/>
      <w:proofErr w:type="gramStart"/>
      <w:r>
        <w:t>drawIcon</w:t>
      </w:r>
      <w:proofErr w:type="spellEnd"/>
      <w:r>
        <w:t>(</w:t>
      </w:r>
      <w:proofErr w:type="gramEnd"/>
      <w:r>
        <w:t>const Icon&amp; icon) const;</w:t>
      </w:r>
    </w:p>
    <w:p w14:paraId="0FF54B26" w14:textId="77777777" w:rsidR="00896DB5" w:rsidRDefault="00896DB5" w:rsidP="00896DB5">
      <w:pPr>
        <w:pStyle w:val="afe"/>
      </w:pPr>
      <w:r>
        <w:t xml:space="preserve">    const SIZE&amp; </w:t>
      </w:r>
      <w:proofErr w:type="spellStart"/>
      <w:proofErr w:type="gramStart"/>
      <w:r>
        <w:t>getSize</w:t>
      </w:r>
      <w:proofErr w:type="spellEnd"/>
      <w:r>
        <w:t>(</w:t>
      </w:r>
      <w:proofErr w:type="gramEnd"/>
      <w:r>
        <w:t>) const;</w:t>
      </w:r>
    </w:p>
    <w:p w14:paraId="5050B8A9" w14:textId="77777777" w:rsidR="00896DB5" w:rsidRDefault="00896DB5" w:rsidP="00896DB5">
      <w:pPr>
        <w:pStyle w:val="afe"/>
      </w:pPr>
    </w:p>
    <w:p w14:paraId="43C90CA7" w14:textId="77777777" w:rsidR="00896DB5" w:rsidRDefault="00896DB5" w:rsidP="00896DB5">
      <w:pPr>
        <w:pStyle w:val="afe"/>
      </w:pPr>
      <w:r>
        <w:t xml:space="preserve">    ~</w:t>
      </w:r>
      <w:proofErr w:type="gramStart"/>
      <w:r>
        <w:t>Bitmap(</w:t>
      </w:r>
      <w:proofErr w:type="gramEnd"/>
      <w:r>
        <w:t>);</w:t>
      </w:r>
    </w:p>
    <w:p w14:paraId="12F733AB" w14:textId="77777777" w:rsidR="00896DB5" w:rsidRDefault="00896DB5" w:rsidP="00896DB5">
      <w:pPr>
        <w:pStyle w:val="afe"/>
      </w:pPr>
    </w:p>
    <w:p w14:paraId="3085E829" w14:textId="77777777" w:rsidR="00896DB5" w:rsidRDefault="00896DB5" w:rsidP="00896DB5">
      <w:pPr>
        <w:pStyle w:val="afe"/>
      </w:pPr>
      <w:r>
        <w:t xml:space="preserve">    </w:t>
      </w:r>
      <w:proofErr w:type="gramStart"/>
      <w:r>
        <w:t>Bitmap(</w:t>
      </w:r>
      <w:proofErr w:type="gramEnd"/>
      <w:r>
        <w:t xml:space="preserve">Bitmap&amp;&amp;) </w:t>
      </w:r>
      <w:proofErr w:type="spellStart"/>
      <w:r>
        <w:t>noexcept</w:t>
      </w:r>
      <w:proofErr w:type="spellEnd"/>
      <w:r>
        <w:t>;</w:t>
      </w:r>
    </w:p>
    <w:p w14:paraId="1C2839D9" w14:textId="77777777" w:rsidR="00896DB5" w:rsidRDefault="00896DB5" w:rsidP="00896DB5">
      <w:pPr>
        <w:pStyle w:val="afe"/>
      </w:pPr>
      <w:r>
        <w:t xml:space="preserve">    Bitmap&amp; operator=(Bitmap&amp;&amp;) </w:t>
      </w:r>
      <w:proofErr w:type="spellStart"/>
      <w:r>
        <w:t>noexcept</w:t>
      </w:r>
      <w:proofErr w:type="spellEnd"/>
      <w:r>
        <w:t>;</w:t>
      </w:r>
    </w:p>
    <w:p w14:paraId="4E400236" w14:textId="77777777" w:rsidR="00896DB5" w:rsidRDefault="00896DB5" w:rsidP="00896DB5">
      <w:pPr>
        <w:pStyle w:val="afe"/>
      </w:pPr>
      <w:r>
        <w:t xml:space="preserve">    </w:t>
      </w:r>
    </w:p>
    <w:p w14:paraId="08A1BD4B" w14:textId="77777777" w:rsidR="00896DB5" w:rsidRDefault="00896DB5" w:rsidP="00896DB5">
      <w:pPr>
        <w:pStyle w:val="afe"/>
      </w:pPr>
      <w:r>
        <w:t xml:space="preserve">    </w:t>
      </w:r>
      <w:proofErr w:type="gramStart"/>
      <w:r>
        <w:t>Bitmap(</w:t>
      </w:r>
      <w:proofErr w:type="gramEnd"/>
      <w:r>
        <w:t>const Bitmap&amp;) = delete;</w:t>
      </w:r>
    </w:p>
    <w:p w14:paraId="3FE79A66" w14:textId="77777777" w:rsidR="00896DB5" w:rsidRDefault="00896DB5" w:rsidP="00896DB5">
      <w:pPr>
        <w:pStyle w:val="afe"/>
      </w:pPr>
      <w:r>
        <w:t xml:space="preserve">    Bitmap&amp; operator</w:t>
      </w:r>
      <w:proofErr w:type="gramStart"/>
      <w:r>
        <w:t>=(</w:t>
      </w:r>
      <w:proofErr w:type="gramEnd"/>
      <w:r>
        <w:t>const Bitmap&amp;) = delete;</w:t>
      </w:r>
    </w:p>
    <w:p w14:paraId="331AFEB7" w14:textId="77777777" w:rsidR="00896DB5" w:rsidRDefault="00896DB5" w:rsidP="00896DB5">
      <w:pPr>
        <w:pStyle w:val="afe"/>
      </w:pPr>
      <w:r>
        <w:t>private:</w:t>
      </w:r>
    </w:p>
    <w:p w14:paraId="2DAA8D25" w14:textId="77777777" w:rsidR="00896DB5" w:rsidRDefault="00896DB5" w:rsidP="00896DB5">
      <w:pPr>
        <w:pStyle w:val="afe"/>
      </w:pPr>
      <w:r>
        <w:t xml:space="preserve">    void </w:t>
      </w:r>
      <w:proofErr w:type="spellStart"/>
      <w:proofErr w:type="gramStart"/>
      <w:r>
        <w:t>releaseResources</w:t>
      </w:r>
      <w:proofErr w:type="spellEnd"/>
      <w:r>
        <w:t>(</w:t>
      </w:r>
      <w:proofErr w:type="gramEnd"/>
      <w:r>
        <w:t xml:space="preserve">) const </w:t>
      </w:r>
      <w:proofErr w:type="spellStart"/>
      <w:r>
        <w:t>noexcept</w:t>
      </w:r>
      <w:proofErr w:type="spellEnd"/>
      <w:r>
        <w:t>;</w:t>
      </w:r>
    </w:p>
    <w:p w14:paraId="02F5960B" w14:textId="77777777" w:rsidR="00896DB5" w:rsidRDefault="00896DB5" w:rsidP="00896DB5">
      <w:pPr>
        <w:pStyle w:val="afe"/>
      </w:pPr>
      <w:r>
        <w:t xml:space="preserve">    void </w:t>
      </w:r>
      <w:proofErr w:type="spellStart"/>
      <w:proofErr w:type="gramStart"/>
      <w:r>
        <w:t>resetResources</w:t>
      </w:r>
      <w:proofErr w:type="spellEnd"/>
      <w:r>
        <w:t>(</w:t>
      </w:r>
      <w:proofErr w:type="gramEnd"/>
      <w:r>
        <w:t xml:space="preserve">) </w:t>
      </w:r>
      <w:proofErr w:type="spellStart"/>
      <w:r>
        <w:t>noexcept</w:t>
      </w:r>
      <w:proofErr w:type="spellEnd"/>
      <w:r>
        <w:t>;</w:t>
      </w:r>
    </w:p>
    <w:p w14:paraId="21AAD9E3" w14:textId="3FF1A6B8" w:rsidR="0051190A" w:rsidRDefault="00896DB5" w:rsidP="00896DB5">
      <w:pPr>
        <w:pStyle w:val="afe"/>
      </w:pPr>
      <w:r>
        <w:t>};</w:t>
      </w:r>
    </w:p>
    <w:p w14:paraId="3495AC99" w14:textId="6D0B358F" w:rsidR="00896DB5" w:rsidRDefault="00896DB5" w:rsidP="00896DB5">
      <w:pPr>
        <w:pStyle w:val="afe"/>
      </w:pPr>
    </w:p>
    <w:p w14:paraId="260FB5EB" w14:textId="77777777" w:rsidR="00896DB5" w:rsidRDefault="00896DB5" w:rsidP="00896DB5">
      <w:pPr>
        <w:pStyle w:val="afe"/>
      </w:pPr>
      <w:proofErr w:type="gramStart"/>
      <w:r>
        <w:t>Bitmap::</w:t>
      </w:r>
      <w:proofErr w:type="gramEnd"/>
      <w:r>
        <w:t xml:space="preserve">Bitmap(const HDC </w:t>
      </w:r>
      <w:proofErr w:type="spellStart"/>
      <w:r>
        <w:t>hScreenDc</w:t>
      </w:r>
      <w:proofErr w:type="spellEnd"/>
      <w:r>
        <w:t xml:space="preserve">, const HBITMAP </w:t>
      </w:r>
      <w:proofErr w:type="spellStart"/>
      <w:r>
        <w:t>hMemoryBitmap</w:t>
      </w:r>
      <w:proofErr w:type="spellEnd"/>
      <w:r>
        <w:t>, const SIZE&amp; size, const BITMAPINFOHEADER&amp; bi):</w:t>
      </w:r>
    </w:p>
    <w:p w14:paraId="43C2BEB0" w14:textId="77777777" w:rsidR="00896DB5" w:rsidRDefault="00896DB5" w:rsidP="00896DB5">
      <w:pPr>
        <w:pStyle w:val="afe"/>
      </w:pPr>
      <w:r>
        <w:t xml:space="preserve">    _</w:t>
      </w:r>
      <w:proofErr w:type="spellStart"/>
      <w:proofErr w:type="gramStart"/>
      <w:r>
        <w:t>hMemoryDc</w:t>
      </w:r>
      <w:proofErr w:type="spellEnd"/>
      <w:r>
        <w:t>(</w:t>
      </w:r>
      <w:proofErr w:type="spellStart"/>
      <w:proofErr w:type="gramEnd"/>
      <w:r>
        <w:t>CreateCompatibleDC</w:t>
      </w:r>
      <w:proofErr w:type="spellEnd"/>
      <w:r>
        <w:t>(</w:t>
      </w:r>
      <w:proofErr w:type="spellStart"/>
      <w:r>
        <w:t>hScreenDc</w:t>
      </w:r>
      <w:proofErr w:type="spellEnd"/>
      <w:r>
        <w:t>)), _</w:t>
      </w:r>
      <w:proofErr w:type="spellStart"/>
      <w:r>
        <w:t>hMemoryBitmap</w:t>
      </w:r>
      <w:proofErr w:type="spellEnd"/>
      <w:r>
        <w:t>(</w:t>
      </w:r>
      <w:proofErr w:type="spellStart"/>
      <w:r>
        <w:t>hMemoryBitmap</w:t>
      </w:r>
      <w:proofErr w:type="spellEnd"/>
      <w:r>
        <w:t>),</w:t>
      </w:r>
    </w:p>
    <w:p w14:paraId="211A36FA" w14:textId="77777777" w:rsidR="00896DB5" w:rsidRDefault="00896DB5" w:rsidP="00896DB5">
      <w:pPr>
        <w:pStyle w:val="afe"/>
      </w:pPr>
      <w:r>
        <w:t xml:space="preserve">    _</w:t>
      </w:r>
      <w:proofErr w:type="spellStart"/>
      <w:proofErr w:type="gramStart"/>
      <w:r>
        <w:t>oldBitmap</w:t>
      </w:r>
      <w:proofErr w:type="spellEnd"/>
      <w:r>
        <w:t>(</w:t>
      </w:r>
      <w:proofErr w:type="spellStart"/>
      <w:proofErr w:type="gramEnd"/>
      <w:r>
        <w:t>SelectObject</w:t>
      </w:r>
      <w:proofErr w:type="spellEnd"/>
      <w:r>
        <w:t>(_</w:t>
      </w:r>
      <w:proofErr w:type="spellStart"/>
      <w:r>
        <w:t>hMemoryDc</w:t>
      </w:r>
      <w:proofErr w:type="spellEnd"/>
      <w:r>
        <w:t>, _</w:t>
      </w:r>
      <w:proofErr w:type="spellStart"/>
      <w:r>
        <w:t>hMemoryBitmap</w:t>
      </w:r>
      <w:proofErr w:type="spellEnd"/>
      <w:r>
        <w:t>)), _size(size), _bi(bi) { }</w:t>
      </w:r>
    </w:p>
    <w:p w14:paraId="05BBC621" w14:textId="77777777" w:rsidR="00896DB5" w:rsidRDefault="00896DB5" w:rsidP="00896DB5">
      <w:pPr>
        <w:pStyle w:val="afe"/>
      </w:pPr>
    </w:p>
    <w:p w14:paraId="0FAC8109" w14:textId="77777777" w:rsidR="00896DB5" w:rsidRDefault="00896DB5" w:rsidP="00896DB5">
      <w:pPr>
        <w:pStyle w:val="afe"/>
      </w:pPr>
      <w:r>
        <w:t xml:space="preserve">void </w:t>
      </w:r>
      <w:proofErr w:type="gramStart"/>
      <w:r>
        <w:t>Bitmap::</w:t>
      </w:r>
      <w:proofErr w:type="spellStart"/>
      <w:proofErr w:type="gramEnd"/>
      <w:r>
        <w:t>copyFrom</w:t>
      </w:r>
      <w:proofErr w:type="spellEnd"/>
      <w:r>
        <w:t xml:space="preserve">(const HDC </w:t>
      </w:r>
      <w:proofErr w:type="spellStart"/>
      <w:r>
        <w:t>src</w:t>
      </w:r>
      <w:proofErr w:type="spellEnd"/>
      <w:r>
        <w:t>) const {</w:t>
      </w:r>
    </w:p>
    <w:p w14:paraId="67DEEDB7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BitBlt</w:t>
      </w:r>
      <w:proofErr w:type="spellEnd"/>
      <w:r>
        <w:t>(</w:t>
      </w:r>
      <w:proofErr w:type="gramEnd"/>
      <w:r>
        <w:t>_</w:t>
      </w:r>
      <w:proofErr w:type="spellStart"/>
      <w:r>
        <w:t>hMemoryDc</w:t>
      </w:r>
      <w:proofErr w:type="spellEnd"/>
      <w:r>
        <w:t xml:space="preserve">, 0, 0, _size.cx, _size.cy, </w:t>
      </w:r>
      <w:proofErr w:type="spellStart"/>
      <w:r>
        <w:t>src</w:t>
      </w:r>
      <w:proofErr w:type="spellEnd"/>
      <w:r>
        <w:t>, 0, 0, SRCCOPY);</w:t>
      </w:r>
    </w:p>
    <w:p w14:paraId="6E526F34" w14:textId="77777777" w:rsidR="00896DB5" w:rsidRDefault="00896DB5" w:rsidP="00896DB5">
      <w:pPr>
        <w:pStyle w:val="afe"/>
      </w:pPr>
      <w:r>
        <w:lastRenderedPageBreak/>
        <w:t>}</w:t>
      </w:r>
    </w:p>
    <w:p w14:paraId="6B81030B" w14:textId="77777777" w:rsidR="00896DB5" w:rsidRDefault="00896DB5" w:rsidP="00896DB5">
      <w:pPr>
        <w:pStyle w:val="afe"/>
      </w:pPr>
    </w:p>
    <w:p w14:paraId="4F5E9F3A" w14:textId="77777777" w:rsidR="00896DB5" w:rsidRDefault="00896DB5" w:rsidP="00896DB5">
      <w:pPr>
        <w:pStyle w:val="afe"/>
      </w:pPr>
      <w:r>
        <w:t xml:space="preserve">void </w:t>
      </w:r>
      <w:proofErr w:type="gramStart"/>
      <w:r>
        <w:t>Bitmap::</w:t>
      </w:r>
      <w:proofErr w:type="spellStart"/>
      <w:proofErr w:type="gramEnd"/>
      <w:r>
        <w:t>copyTo</w:t>
      </w:r>
      <w:proofErr w:type="spellEnd"/>
      <w:r>
        <w:t xml:space="preserve">(const HDC </w:t>
      </w:r>
      <w:proofErr w:type="spellStart"/>
      <w:r>
        <w:t>dest</w:t>
      </w:r>
      <w:proofErr w:type="spellEnd"/>
      <w:r>
        <w:t>) const {</w:t>
      </w:r>
    </w:p>
    <w:p w14:paraId="7C0F5300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BitBlt</w:t>
      </w:r>
      <w:proofErr w:type="spellEnd"/>
      <w:r>
        <w:t>(</w:t>
      </w:r>
      <w:proofErr w:type="spellStart"/>
      <w:proofErr w:type="gramEnd"/>
      <w:r>
        <w:t>dest</w:t>
      </w:r>
      <w:proofErr w:type="spellEnd"/>
      <w:r>
        <w:t>, 0, 0, _size.cx, _size.cy, _</w:t>
      </w:r>
      <w:proofErr w:type="spellStart"/>
      <w:r>
        <w:t>hMemoryDc</w:t>
      </w:r>
      <w:proofErr w:type="spellEnd"/>
      <w:r>
        <w:t>, 0, 0, SRCCOPY);</w:t>
      </w:r>
    </w:p>
    <w:p w14:paraId="72F02C85" w14:textId="77777777" w:rsidR="00896DB5" w:rsidRDefault="00896DB5" w:rsidP="00896DB5">
      <w:pPr>
        <w:pStyle w:val="afe"/>
      </w:pPr>
      <w:r>
        <w:t>}</w:t>
      </w:r>
    </w:p>
    <w:p w14:paraId="02E8DE89" w14:textId="77777777" w:rsidR="00896DB5" w:rsidRDefault="00896DB5" w:rsidP="00896DB5">
      <w:pPr>
        <w:pStyle w:val="afe"/>
      </w:pPr>
    </w:p>
    <w:p w14:paraId="3AADD6C2" w14:textId="77777777" w:rsidR="00896DB5" w:rsidRDefault="00896DB5" w:rsidP="00896DB5">
      <w:pPr>
        <w:pStyle w:val="afe"/>
      </w:pPr>
      <w:proofErr w:type="gramStart"/>
      <w:r>
        <w:t>std::</w:t>
      </w:r>
      <w:proofErr w:type="gramEnd"/>
      <w:r>
        <w:t>vector&lt;byte&gt; Bitmap::</w:t>
      </w:r>
      <w:proofErr w:type="spellStart"/>
      <w:r>
        <w:t>getDIBits</w:t>
      </w:r>
      <w:proofErr w:type="spellEnd"/>
      <w:r>
        <w:t>() {</w:t>
      </w:r>
    </w:p>
    <w:p w14:paraId="3A1491AB" w14:textId="77777777" w:rsidR="00896DB5" w:rsidRDefault="00896DB5" w:rsidP="00896DB5">
      <w:pPr>
        <w:pStyle w:val="afe"/>
      </w:pPr>
      <w:r>
        <w:t xml:space="preserve">    </w:t>
      </w:r>
      <w:proofErr w:type="gramStart"/>
      <w:r>
        <w:t>std::</w:t>
      </w:r>
      <w:proofErr w:type="gramEnd"/>
      <w:r>
        <w:t>vector&lt;byte&gt; buffer(_</w:t>
      </w:r>
      <w:proofErr w:type="spellStart"/>
      <w:r>
        <w:t>bi.biSizeImage</w:t>
      </w:r>
      <w:proofErr w:type="spellEnd"/>
      <w:r>
        <w:t>);</w:t>
      </w:r>
    </w:p>
    <w:p w14:paraId="422518A6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GetDIBits</w:t>
      </w:r>
      <w:proofErr w:type="spellEnd"/>
      <w:r>
        <w:t>(</w:t>
      </w:r>
      <w:proofErr w:type="gramEnd"/>
      <w:r>
        <w:t>_</w:t>
      </w:r>
      <w:proofErr w:type="spellStart"/>
      <w:r>
        <w:t>hMemoryDc</w:t>
      </w:r>
      <w:proofErr w:type="spellEnd"/>
      <w:r>
        <w:t>, _</w:t>
      </w:r>
      <w:proofErr w:type="spellStart"/>
      <w:r>
        <w:t>hMemoryBitmap</w:t>
      </w:r>
      <w:proofErr w:type="spellEnd"/>
      <w:r>
        <w:t xml:space="preserve">, 0, _size.cy, </w:t>
      </w:r>
    </w:p>
    <w:p w14:paraId="242F75BE" w14:textId="77777777" w:rsidR="00896DB5" w:rsidRDefault="00896DB5" w:rsidP="00896DB5">
      <w:pPr>
        <w:pStyle w:val="afe"/>
      </w:pPr>
      <w:r>
        <w:t xml:space="preserve">        </w:t>
      </w:r>
      <w:proofErr w:type="spellStart"/>
      <w:r>
        <w:t>buffer.</w:t>
      </w:r>
      <w:proofErr w:type="gramStart"/>
      <w:r>
        <w:t>data</w:t>
      </w:r>
      <w:proofErr w:type="spellEnd"/>
      <w:r>
        <w:t>(</w:t>
      </w:r>
      <w:proofErr w:type="gramEnd"/>
      <w:r>
        <w:t xml:space="preserve">), </w:t>
      </w:r>
      <w:proofErr w:type="spellStart"/>
      <w:r>
        <w:t>reinterpret_cast</w:t>
      </w:r>
      <w:proofErr w:type="spellEnd"/>
      <w:r>
        <w:t>&lt;BITMAPINFO*&gt;(&amp;_bi), DIB_RGB_COLORS);</w:t>
      </w:r>
    </w:p>
    <w:p w14:paraId="4BC4C0E8" w14:textId="77777777" w:rsidR="00896DB5" w:rsidRDefault="00896DB5" w:rsidP="00896DB5">
      <w:pPr>
        <w:pStyle w:val="afe"/>
      </w:pPr>
      <w:r>
        <w:t xml:space="preserve">    return buffer;</w:t>
      </w:r>
    </w:p>
    <w:p w14:paraId="562957AD" w14:textId="77777777" w:rsidR="00896DB5" w:rsidRDefault="00896DB5" w:rsidP="00896DB5">
      <w:pPr>
        <w:pStyle w:val="afe"/>
      </w:pPr>
      <w:r>
        <w:t>}</w:t>
      </w:r>
    </w:p>
    <w:p w14:paraId="0B15680F" w14:textId="77777777" w:rsidR="00896DB5" w:rsidRDefault="00896DB5" w:rsidP="00896DB5">
      <w:pPr>
        <w:pStyle w:val="afe"/>
      </w:pPr>
    </w:p>
    <w:p w14:paraId="4F45C39E" w14:textId="77777777" w:rsidR="00896DB5" w:rsidRDefault="00896DB5" w:rsidP="00896DB5">
      <w:pPr>
        <w:pStyle w:val="afe"/>
      </w:pPr>
      <w:r>
        <w:t xml:space="preserve">void </w:t>
      </w:r>
      <w:proofErr w:type="gramStart"/>
      <w:r>
        <w:t>Bitmap::</w:t>
      </w:r>
      <w:proofErr w:type="spellStart"/>
      <w:proofErr w:type="gramEnd"/>
      <w:r>
        <w:t>setDIBits</w:t>
      </w:r>
      <w:proofErr w:type="spellEnd"/>
      <w:r>
        <w:t>(const std::vector&lt;byte&gt;&amp; data) const {</w:t>
      </w:r>
    </w:p>
    <w:p w14:paraId="426E58C5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SetDIBits</w:t>
      </w:r>
      <w:proofErr w:type="spellEnd"/>
      <w:r>
        <w:t>(</w:t>
      </w:r>
      <w:proofErr w:type="gramEnd"/>
      <w:r>
        <w:t>_</w:t>
      </w:r>
      <w:proofErr w:type="spellStart"/>
      <w:r>
        <w:t>hMemoryDc</w:t>
      </w:r>
      <w:proofErr w:type="spellEnd"/>
      <w:r>
        <w:t>, _</w:t>
      </w:r>
      <w:proofErr w:type="spellStart"/>
      <w:r>
        <w:t>hMemoryBitmap</w:t>
      </w:r>
      <w:proofErr w:type="spellEnd"/>
      <w:r>
        <w:t>, 0, _size.cy,</w:t>
      </w:r>
    </w:p>
    <w:p w14:paraId="1E504546" w14:textId="77777777" w:rsidR="00896DB5" w:rsidRDefault="00896DB5" w:rsidP="00896DB5">
      <w:pPr>
        <w:pStyle w:val="afe"/>
      </w:pPr>
      <w:r>
        <w:t xml:space="preserve">        </w:t>
      </w:r>
      <w:proofErr w:type="spellStart"/>
      <w:r>
        <w:t>data.</w:t>
      </w:r>
      <w:proofErr w:type="gramStart"/>
      <w:r>
        <w:t>data</w:t>
      </w:r>
      <w:proofErr w:type="spellEnd"/>
      <w:r>
        <w:t>(</w:t>
      </w:r>
      <w:proofErr w:type="gramEnd"/>
      <w:r>
        <w:t xml:space="preserve">), </w:t>
      </w:r>
      <w:proofErr w:type="spellStart"/>
      <w:r>
        <w:t>reinterpret_cast</w:t>
      </w:r>
      <w:proofErr w:type="spellEnd"/>
      <w:r>
        <w:t>&lt;const BITMAPINFO*&gt;(&amp;_bi), DIB_RGB_COLORS);</w:t>
      </w:r>
    </w:p>
    <w:p w14:paraId="087E61C1" w14:textId="77777777" w:rsidR="00896DB5" w:rsidRDefault="00896DB5" w:rsidP="00896DB5">
      <w:pPr>
        <w:pStyle w:val="afe"/>
      </w:pPr>
      <w:r>
        <w:t>}</w:t>
      </w:r>
    </w:p>
    <w:p w14:paraId="7378DBFD" w14:textId="77777777" w:rsidR="00896DB5" w:rsidRDefault="00896DB5" w:rsidP="00896DB5">
      <w:pPr>
        <w:pStyle w:val="afe"/>
      </w:pPr>
    </w:p>
    <w:p w14:paraId="7E9C5F8F" w14:textId="77777777" w:rsidR="00896DB5" w:rsidRDefault="00896DB5" w:rsidP="00896DB5">
      <w:pPr>
        <w:pStyle w:val="afe"/>
      </w:pPr>
      <w:r>
        <w:t xml:space="preserve">void </w:t>
      </w:r>
      <w:proofErr w:type="gramStart"/>
      <w:r>
        <w:t>Bitmap::</w:t>
      </w:r>
      <w:proofErr w:type="spellStart"/>
      <w:proofErr w:type="gramEnd"/>
      <w:r>
        <w:t>drawIcon</w:t>
      </w:r>
      <w:proofErr w:type="spellEnd"/>
      <w:r>
        <w:t>(const Icon&amp; icon) const {</w:t>
      </w:r>
    </w:p>
    <w:p w14:paraId="500AEB75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DrawIcon</w:t>
      </w:r>
      <w:proofErr w:type="spellEnd"/>
      <w:r>
        <w:t>(</w:t>
      </w:r>
      <w:proofErr w:type="gramEnd"/>
      <w:r>
        <w:t>_</w:t>
      </w:r>
      <w:proofErr w:type="spellStart"/>
      <w:r>
        <w:t>hMemoryDc</w:t>
      </w:r>
      <w:proofErr w:type="spellEnd"/>
      <w:r>
        <w:t xml:space="preserve">, </w:t>
      </w:r>
      <w:proofErr w:type="spellStart"/>
      <w:r>
        <w:t>icon.point.x</w:t>
      </w:r>
      <w:proofErr w:type="spellEnd"/>
      <w:r>
        <w:t xml:space="preserve">, </w:t>
      </w:r>
      <w:proofErr w:type="spellStart"/>
      <w:r>
        <w:t>icon.point.y</w:t>
      </w:r>
      <w:proofErr w:type="spellEnd"/>
      <w:r>
        <w:t xml:space="preserve">, </w:t>
      </w:r>
      <w:proofErr w:type="spellStart"/>
      <w:r>
        <w:t>icon.hIcon</w:t>
      </w:r>
      <w:proofErr w:type="spellEnd"/>
      <w:r>
        <w:t>);</w:t>
      </w:r>
    </w:p>
    <w:p w14:paraId="4DF7C0BE" w14:textId="77777777" w:rsidR="00896DB5" w:rsidRDefault="00896DB5" w:rsidP="00896DB5">
      <w:pPr>
        <w:pStyle w:val="afe"/>
      </w:pPr>
      <w:r>
        <w:t>}</w:t>
      </w:r>
    </w:p>
    <w:p w14:paraId="34AA1FAD" w14:textId="77777777" w:rsidR="00896DB5" w:rsidRDefault="00896DB5" w:rsidP="00896DB5">
      <w:pPr>
        <w:pStyle w:val="afe"/>
      </w:pPr>
    </w:p>
    <w:p w14:paraId="7D8E03D7" w14:textId="77777777" w:rsidR="00896DB5" w:rsidRDefault="00896DB5" w:rsidP="00896DB5">
      <w:pPr>
        <w:pStyle w:val="afe"/>
      </w:pPr>
      <w:r>
        <w:t xml:space="preserve">const SIZE&amp; </w:t>
      </w:r>
      <w:proofErr w:type="gramStart"/>
      <w:r>
        <w:t>Bitmap::</w:t>
      </w:r>
      <w:proofErr w:type="spellStart"/>
      <w:proofErr w:type="gramEnd"/>
      <w:r>
        <w:t>getSize</w:t>
      </w:r>
      <w:proofErr w:type="spellEnd"/>
      <w:r>
        <w:t>() const {</w:t>
      </w:r>
    </w:p>
    <w:p w14:paraId="4C3640B2" w14:textId="77777777" w:rsidR="00896DB5" w:rsidRDefault="00896DB5" w:rsidP="00896DB5">
      <w:pPr>
        <w:pStyle w:val="afe"/>
      </w:pPr>
      <w:r>
        <w:t xml:space="preserve">    return _size;</w:t>
      </w:r>
    </w:p>
    <w:p w14:paraId="585CD497" w14:textId="77777777" w:rsidR="00896DB5" w:rsidRDefault="00896DB5" w:rsidP="00896DB5">
      <w:pPr>
        <w:pStyle w:val="afe"/>
      </w:pPr>
      <w:r>
        <w:t>}</w:t>
      </w:r>
    </w:p>
    <w:p w14:paraId="7C547C38" w14:textId="77777777" w:rsidR="00896DB5" w:rsidRDefault="00896DB5" w:rsidP="00896DB5">
      <w:pPr>
        <w:pStyle w:val="afe"/>
      </w:pPr>
    </w:p>
    <w:p w14:paraId="502E689A" w14:textId="77777777" w:rsidR="00896DB5" w:rsidRDefault="00896DB5" w:rsidP="00896DB5">
      <w:pPr>
        <w:pStyle w:val="afe"/>
      </w:pPr>
      <w:proofErr w:type="gramStart"/>
      <w:r>
        <w:t>Bitmap::</w:t>
      </w:r>
      <w:proofErr w:type="gramEnd"/>
      <w:r>
        <w:t>~Bitmap() {</w:t>
      </w:r>
    </w:p>
    <w:p w14:paraId="1F6FCA51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releaseResources</w:t>
      </w:r>
      <w:proofErr w:type="spellEnd"/>
      <w:r>
        <w:t>(</w:t>
      </w:r>
      <w:proofErr w:type="gramEnd"/>
      <w:r>
        <w:t>);</w:t>
      </w:r>
    </w:p>
    <w:p w14:paraId="1EB14E42" w14:textId="77777777" w:rsidR="00896DB5" w:rsidRDefault="00896DB5" w:rsidP="00896DB5">
      <w:pPr>
        <w:pStyle w:val="afe"/>
      </w:pPr>
      <w:r>
        <w:t>}</w:t>
      </w:r>
    </w:p>
    <w:p w14:paraId="131402BC" w14:textId="77777777" w:rsidR="00896DB5" w:rsidRDefault="00896DB5" w:rsidP="00896DB5">
      <w:pPr>
        <w:pStyle w:val="afe"/>
      </w:pPr>
    </w:p>
    <w:p w14:paraId="01B9A817" w14:textId="77777777" w:rsidR="00896DB5" w:rsidRDefault="00896DB5" w:rsidP="00896DB5">
      <w:pPr>
        <w:pStyle w:val="afe"/>
      </w:pPr>
      <w:proofErr w:type="gramStart"/>
      <w:r>
        <w:t>Bitmap::</w:t>
      </w:r>
      <w:proofErr w:type="gramEnd"/>
      <w:r>
        <w:t xml:space="preserve">Bitmap(Bitmap&amp;&amp; other) </w:t>
      </w:r>
      <w:proofErr w:type="spellStart"/>
      <w:r>
        <w:t>noexcept</w:t>
      </w:r>
      <w:proofErr w:type="spellEnd"/>
      <w:r>
        <w:t>:</w:t>
      </w:r>
    </w:p>
    <w:p w14:paraId="4A7219E6" w14:textId="77777777" w:rsidR="00896DB5" w:rsidRDefault="00896DB5" w:rsidP="00896DB5">
      <w:pPr>
        <w:pStyle w:val="afe"/>
      </w:pPr>
      <w:r>
        <w:t xml:space="preserve">        _</w:t>
      </w:r>
      <w:proofErr w:type="spellStart"/>
      <w:r>
        <w:t>hMemoryDc</w:t>
      </w:r>
      <w:proofErr w:type="spellEnd"/>
      <w:r>
        <w:t>(</w:t>
      </w:r>
      <w:proofErr w:type="gramStart"/>
      <w:r>
        <w:t>other._</w:t>
      </w:r>
      <w:proofErr w:type="spellStart"/>
      <w:proofErr w:type="gramEnd"/>
      <w:r>
        <w:t>hMemoryDc</w:t>
      </w:r>
      <w:proofErr w:type="spellEnd"/>
      <w:r>
        <w:t xml:space="preserve">), </w:t>
      </w:r>
    </w:p>
    <w:p w14:paraId="16587875" w14:textId="77777777" w:rsidR="00896DB5" w:rsidRDefault="00896DB5" w:rsidP="00896DB5">
      <w:pPr>
        <w:pStyle w:val="afe"/>
      </w:pPr>
      <w:r>
        <w:t xml:space="preserve">        _</w:t>
      </w:r>
      <w:proofErr w:type="spellStart"/>
      <w:r>
        <w:t>hMemoryBitmap</w:t>
      </w:r>
      <w:proofErr w:type="spellEnd"/>
      <w:r>
        <w:t>(</w:t>
      </w:r>
      <w:proofErr w:type="gramStart"/>
      <w:r>
        <w:t>other._</w:t>
      </w:r>
      <w:proofErr w:type="spellStart"/>
      <w:proofErr w:type="gramEnd"/>
      <w:r>
        <w:t>hMemoryBitmap</w:t>
      </w:r>
      <w:proofErr w:type="spellEnd"/>
      <w:r>
        <w:t xml:space="preserve">), </w:t>
      </w:r>
    </w:p>
    <w:p w14:paraId="5B11DA33" w14:textId="77777777" w:rsidR="00896DB5" w:rsidRDefault="00896DB5" w:rsidP="00896DB5">
      <w:pPr>
        <w:pStyle w:val="afe"/>
      </w:pPr>
      <w:r>
        <w:t xml:space="preserve">        _</w:t>
      </w:r>
      <w:proofErr w:type="spellStart"/>
      <w:r>
        <w:t>oldBitmap</w:t>
      </w:r>
      <w:proofErr w:type="spellEnd"/>
      <w:r>
        <w:t>(</w:t>
      </w:r>
      <w:proofErr w:type="gramStart"/>
      <w:r>
        <w:t>other._</w:t>
      </w:r>
      <w:proofErr w:type="spellStart"/>
      <w:proofErr w:type="gramEnd"/>
      <w:r>
        <w:t>oldBitmap</w:t>
      </w:r>
      <w:proofErr w:type="spellEnd"/>
      <w:r>
        <w:t xml:space="preserve">), </w:t>
      </w:r>
    </w:p>
    <w:p w14:paraId="56ECAB1F" w14:textId="77777777" w:rsidR="00896DB5" w:rsidRDefault="00896DB5" w:rsidP="00896DB5">
      <w:pPr>
        <w:pStyle w:val="afe"/>
      </w:pPr>
      <w:r>
        <w:t xml:space="preserve">        _size(</w:t>
      </w:r>
      <w:proofErr w:type="spellStart"/>
      <w:proofErr w:type="gramStart"/>
      <w:r>
        <w:t>other._</w:t>
      </w:r>
      <w:proofErr w:type="gramEnd"/>
      <w:r>
        <w:t>size</w:t>
      </w:r>
      <w:proofErr w:type="spellEnd"/>
      <w:r>
        <w:t>),</w:t>
      </w:r>
    </w:p>
    <w:p w14:paraId="506DA0DF" w14:textId="77777777" w:rsidR="00896DB5" w:rsidRDefault="00896DB5" w:rsidP="00896DB5">
      <w:pPr>
        <w:pStyle w:val="afe"/>
      </w:pPr>
      <w:r>
        <w:t xml:space="preserve">        _bi(</w:t>
      </w:r>
      <w:proofErr w:type="spellStart"/>
      <w:proofErr w:type="gramStart"/>
      <w:r>
        <w:t>other._</w:t>
      </w:r>
      <w:proofErr w:type="gramEnd"/>
      <w:r>
        <w:t>bi</w:t>
      </w:r>
      <w:proofErr w:type="spellEnd"/>
      <w:r>
        <w:t>) {</w:t>
      </w:r>
    </w:p>
    <w:p w14:paraId="18C17856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other.resetResources</w:t>
      </w:r>
      <w:proofErr w:type="spellEnd"/>
      <w:proofErr w:type="gramEnd"/>
      <w:r>
        <w:t>();</w:t>
      </w:r>
    </w:p>
    <w:p w14:paraId="51322F3E" w14:textId="77777777" w:rsidR="00896DB5" w:rsidRDefault="00896DB5" w:rsidP="00896DB5">
      <w:pPr>
        <w:pStyle w:val="afe"/>
      </w:pPr>
      <w:r>
        <w:t>}</w:t>
      </w:r>
    </w:p>
    <w:p w14:paraId="0D4B399D" w14:textId="77777777" w:rsidR="00896DB5" w:rsidRDefault="00896DB5" w:rsidP="00896DB5">
      <w:pPr>
        <w:pStyle w:val="afe"/>
      </w:pPr>
    </w:p>
    <w:p w14:paraId="19EDF894" w14:textId="77777777" w:rsidR="00896DB5" w:rsidRDefault="00896DB5" w:rsidP="00896DB5">
      <w:pPr>
        <w:pStyle w:val="afe"/>
      </w:pPr>
      <w:r>
        <w:t xml:space="preserve">Bitmap&amp; </w:t>
      </w:r>
      <w:proofErr w:type="gramStart"/>
      <w:r>
        <w:t>Bitmap::</w:t>
      </w:r>
      <w:proofErr w:type="gramEnd"/>
      <w:r>
        <w:t xml:space="preserve">operator=(Bitmap&amp;&amp; other) </w:t>
      </w:r>
      <w:proofErr w:type="spellStart"/>
      <w:r>
        <w:t>noexcept</w:t>
      </w:r>
      <w:proofErr w:type="spellEnd"/>
      <w:r>
        <w:t xml:space="preserve"> {</w:t>
      </w:r>
    </w:p>
    <w:p w14:paraId="5966169D" w14:textId="77777777" w:rsidR="00896DB5" w:rsidRDefault="00896DB5" w:rsidP="00896DB5">
      <w:pPr>
        <w:pStyle w:val="afe"/>
      </w:pPr>
      <w:r>
        <w:t xml:space="preserve">    if (</w:t>
      </w:r>
      <w:proofErr w:type="gramStart"/>
      <w:r>
        <w:t>this !</w:t>
      </w:r>
      <w:proofErr w:type="gramEnd"/>
      <w:r>
        <w:t>= &amp;other) {</w:t>
      </w:r>
    </w:p>
    <w:p w14:paraId="3C7E5E80" w14:textId="77777777" w:rsidR="00896DB5" w:rsidRDefault="00896DB5" w:rsidP="00896DB5">
      <w:pPr>
        <w:pStyle w:val="afe"/>
      </w:pPr>
      <w:r>
        <w:t xml:space="preserve">        </w:t>
      </w:r>
      <w:proofErr w:type="spellStart"/>
      <w:proofErr w:type="gramStart"/>
      <w:r>
        <w:t>releaseResources</w:t>
      </w:r>
      <w:proofErr w:type="spellEnd"/>
      <w:r>
        <w:t>(</w:t>
      </w:r>
      <w:proofErr w:type="gramEnd"/>
      <w:r>
        <w:t>);</w:t>
      </w:r>
    </w:p>
    <w:p w14:paraId="56FC29B1" w14:textId="77777777" w:rsidR="00896DB5" w:rsidRDefault="00896DB5" w:rsidP="00896DB5">
      <w:pPr>
        <w:pStyle w:val="afe"/>
      </w:pPr>
      <w:r>
        <w:t xml:space="preserve">        </w:t>
      </w:r>
    </w:p>
    <w:p w14:paraId="22D8594C" w14:textId="77777777" w:rsidR="00896DB5" w:rsidRDefault="00896DB5" w:rsidP="00896DB5">
      <w:pPr>
        <w:pStyle w:val="afe"/>
      </w:pPr>
      <w:r>
        <w:lastRenderedPageBreak/>
        <w:t xml:space="preserve">        _</w:t>
      </w:r>
      <w:proofErr w:type="spellStart"/>
      <w:r>
        <w:t>hMemoryDc</w:t>
      </w:r>
      <w:proofErr w:type="spellEnd"/>
      <w:r>
        <w:t xml:space="preserve"> = </w:t>
      </w:r>
      <w:proofErr w:type="gramStart"/>
      <w:r>
        <w:t>other._</w:t>
      </w:r>
      <w:proofErr w:type="spellStart"/>
      <w:proofErr w:type="gramEnd"/>
      <w:r>
        <w:t>hMemoryDc</w:t>
      </w:r>
      <w:proofErr w:type="spellEnd"/>
      <w:r>
        <w:t>;</w:t>
      </w:r>
    </w:p>
    <w:p w14:paraId="60E684F6" w14:textId="77777777" w:rsidR="00896DB5" w:rsidRDefault="00896DB5" w:rsidP="00896DB5">
      <w:pPr>
        <w:pStyle w:val="afe"/>
      </w:pPr>
      <w:r>
        <w:t xml:space="preserve">        _</w:t>
      </w:r>
      <w:proofErr w:type="spellStart"/>
      <w:r>
        <w:t>hMemoryBitmap</w:t>
      </w:r>
      <w:proofErr w:type="spellEnd"/>
      <w:r>
        <w:t xml:space="preserve"> = </w:t>
      </w:r>
      <w:proofErr w:type="gramStart"/>
      <w:r>
        <w:t>other._</w:t>
      </w:r>
      <w:proofErr w:type="spellStart"/>
      <w:proofErr w:type="gramEnd"/>
      <w:r>
        <w:t>hMemoryBitmap</w:t>
      </w:r>
      <w:proofErr w:type="spellEnd"/>
      <w:r>
        <w:t>;</w:t>
      </w:r>
    </w:p>
    <w:p w14:paraId="0687AEBB" w14:textId="77777777" w:rsidR="00896DB5" w:rsidRDefault="00896DB5" w:rsidP="00896DB5">
      <w:pPr>
        <w:pStyle w:val="afe"/>
      </w:pPr>
      <w:r>
        <w:t xml:space="preserve">        _</w:t>
      </w:r>
      <w:proofErr w:type="spellStart"/>
      <w:r>
        <w:t>oldBitmap</w:t>
      </w:r>
      <w:proofErr w:type="spellEnd"/>
      <w:r>
        <w:t xml:space="preserve"> = </w:t>
      </w:r>
      <w:proofErr w:type="gramStart"/>
      <w:r>
        <w:t>other._</w:t>
      </w:r>
      <w:proofErr w:type="spellStart"/>
      <w:proofErr w:type="gramEnd"/>
      <w:r>
        <w:t>oldBitmap</w:t>
      </w:r>
      <w:proofErr w:type="spellEnd"/>
      <w:r>
        <w:t>;</w:t>
      </w:r>
    </w:p>
    <w:p w14:paraId="1E46FBDA" w14:textId="77777777" w:rsidR="00896DB5" w:rsidRDefault="00896DB5" w:rsidP="00896DB5">
      <w:pPr>
        <w:pStyle w:val="afe"/>
      </w:pPr>
      <w:r>
        <w:t xml:space="preserve">        _size = </w:t>
      </w:r>
      <w:proofErr w:type="spellStart"/>
      <w:proofErr w:type="gramStart"/>
      <w:r>
        <w:t>other._</w:t>
      </w:r>
      <w:proofErr w:type="gramEnd"/>
      <w:r>
        <w:t>size</w:t>
      </w:r>
      <w:proofErr w:type="spellEnd"/>
      <w:r>
        <w:t>;</w:t>
      </w:r>
    </w:p>
    <w:p w14:paraId="24388B5A" w14:textId="77777777" w:rsidR="00896DB5" w:rsidRDefault="00896DB5" w:rsidP="00896DB5">
      <w:pPr>
        <w:pStyle w:val="afe"/>
      </w:pPr>
      <w:r>
        <w:t xml:space="preserve">        _bi = </w:t>
      </w:r>
      <w:proofErr w:type="spellStart"/>
      <w:proofErr w:type="gramStart"/>
      <w:r>
        <w:t>other._</w:t>
      </w:r>
      <w:proofErr w:type="gramEnd"/>
      <w:r>
        <w:t>bi</w:t>
      </w:r>
      <w:proofErr w:type="spellEnd"/>
      <w:r>
        <w:t>;</w:t>
      </w:r>
    </w:p>
    <w:p w14:paraId="2846B52B" w14:textId="77777777" w:rsidR="00896DB5" w:rsidRDefault="00896DB5" w:rsidP="00896DB5">
      <w:pPr>
        <w:pStyle w:val="afe"/>
      </w:pPr>
    </w:p>
    <w:p w14:paraId="3BA0F250" w14:textId="77777777" w:rsidR="00896DB5" w:rsidRDefault="00896DB5" w:rsidP="00896DB5">
      <w:pPr>
        <w:pStyle w:val="afe"/>
      </w:pPr>
      <w:r>
        <w:t xml:space="preserve">        </w:t>
      </w:r>
      <w:proofErr w:type="spellStart"/>
      <w:proofErr w:type="gramStart"/>
      <w:r>
        <w:t>other.resetResources</w:t>
      </w:r>
      <w:proofErr w:type="spellEnd"/>
      <w:proofErr w:type="gramEnd"/>
      <w:r>
        <w:t>();</w:t>
      </w:r>
    </w:p>
    <w:p w14:paraId="287CA9AD" w14:textId="77777777" w:rsidR="00896DB5" w:rsidRDefault="00896DB5" w:rsidP="00896DB5">
      <w:pPr>
        <w:pStyle w:val="afe"/>
      </w:pPr>
      <w:r>
        <w:t xml:space="preserve">    }</w:t>
      </w:r>
    </w:p>
    <w:p w14:paraId="518617AE" w14:textId="77777777" w:rsidR="00896DB5" w:rsidRDefault="00896DB5" w:rsidP="00896DB5">
      <w:pPr>
        <w:pStyle w:val="afe"/>
      </w:pPr>
      <w:r>
        <w:t xml:space="preserve">    return *this;</w:t>
      </w:r>
    </w:p>
    <w:p w14:paraId="20475324" w14:textId="77777777" w:rsidR="00896DB5" w:rsidRDefault="00896DB5" w:rsidP="00896DB5">
      <w:pPr>
        <w:pStyle w:val="afe"/>
      </w:pPr>
      <w:r>
        <w:t>}</w:t>
      </w:r>
    </w:p>
    <w:p w14:paraId="6B4D5940" w14:textId="77777777" w:rsidR="00896DB5" w:rsidRDefault="00896DB5" w:rsidP="00896DB5">
      <w:pPr>
        <w:pStyle w:val="afe"/>
      </w:pPr>
    </w:p>
    <w:p w14:paraId="1165EFE7" w14:textId="77777777" w:rsidR="00896DB5" w:rsidRDefault="00896DB5" w:rsidP="00896DB5">
      <w:pPr>
        <w:pStyle w:val="afe"/>
      </w:pPr>
      <w:r>
        <w:t xml:space="preserve">void </w:t>
      </w:r>
      <w:proofErr w:type="gramStart"/>
      <w:r>
        <w:t>Bitmap::</w:t>
      </w:r>
      <w:proofErr w:type="spellStart"/>
      <w:proofErr w:type="gramEnd"/>
      <w:r>
        <w:t>releaseResources</w:t>
      </w:r>
      <w:proofErr w:type="spellEnd"/>
      <w:r>
        <w:t xml:space="preserve">() const </w:t>
      </w:r>
      <w:proofErr w:type="spellStart"/>
      <w:r>
        <w:t>noexcept</w:t>
      </w:r>
      <w:proofErr w:type="spellEnd"/>
      <w:r>
        <w:t xml:space="preserve"> {</w:t>
      </w:r>
    </w:p>
    <w:p w14:paraId="0EB129F1" w14:textId="77777777" w:rsidR="00896DB5" w:rsidRDefault="00896DB5" w:rsidP="00896DB5">
      <w:pPr>
        <w:pStyle w:val="afe"/>
      </w:pPr>
      <w:r>
        <w:t xml:space="preserve">    if (_</w:t>
      </w:r>
      <w:proofErr w:type="spellStart"/>
      <w:r>
        <w:t>hMemoryDc</w:t>
      </w:r>
      <w:proofErr w:type="spellEnd"/>
      <w:r>
        <w:t>) {</w:t>
      </w:r>
    </w:p>
    <w:p w14:paraId="3DA2BECB" w14:textId="77777777" w:rsidR="00896DB5" w:rsidRDefault="00896DB5" w:rsidP="00896DB5">
      <w:pPr>
        <w:pStyle w:val="afe"/>
      </w:pPr>
      <w:r>
        <w:t xml:space="preserve">        </w:t>
      </w:r>
      <w:proofErr w:type="spellStart"/>
      <w:proofErr w:type="gramStart"/>
      <w:r>
        <w:t>SelectObject</w:t>
      </w:r>
      <w:proofErr w:type="spellEnd"/>
      <w:r>
        <w:t>(</w:t>
      </w:r>
      <w:proofErr w:type="gramEnd"/>
      <w:r>
        <w:t>_</w:t>
      </w:r>
      <w:proofErr w:type="spellStart"/>
      <w:r>
        <w:t>hMemoryDc</w:t>
      </w:r>
      <w:proofErr w:type="spellEnd"/>
      <w:r>
        <w:t>, _</w:t>
      </w:r>
      <w:proofErr w:type="spellStart"/>
      <w:r>
        <w:t>oldBitmap</w:t>
      </w:r>
      <w:proofErr w:type="spellEnd"/>
      <w:r>
        <w:t>);</w:t>
      </w:r>
    </w:p>
    <w:p w14:paraId="277E4D16" w14:textId="77777777" w:rsidR="00896DB5" w:rsidRDefault="00896DB5" w:rsidP="00896DB5">
      <w:pPr>
        <w:pStyle w:val="afe"/>
      </w:pPr>
      <w:r>
        <w:t xml:space="preserve">        </w:t>
      </w:r>
      <w:proofErr w:type="spellStart"/>
      <w:r>
        <w:t>DeleteDC</w:t>
      </w:r>
      <w:proofErr w:type="spellEnd"/>
      <w:r>
        <w:t>(_</w:t>
      </w:r>
      <w:proofErr w:type="spellStart"/>
      <w:r>
        <w:t>hMemoryDc</w:t>
      </w:r>
      <w:proofErr w:type="spellEnd"/>
      <w:r>
        <w:t>);</w:t>
      </w:r>
    </w:p>
    <w:p w14:paraId="33600894" w14:textId="77777777" w:rsidR="00896DB5" w:rsidRDefault="00896DB5" w:rsidP="00896DB5">
      <w:pPr>
        <w:pStyle w:val="afe"/>
      </w:pPr>
      <w:r>
        <w:t xml:space="preserve">    }</w:t>
      </w:r>
    </w:p>
    <w:p w14:paraId="0635E977" w14:textId="77777777" w:rsidR="00896DB5" w:rsidRDefault="00896DB5" w:rsidP="00896DB5">
      <w:pPr>
        <w:pStyle w:val="afe"/>
      </w:pPr>
      <w:r>
        <w:t xml:space="preserve">    </w:t>
      </w:r>
      <w:proofErr w:type="spellStart"/>
      <w:r>
        <w:t>DeleteObject</w:t>
      </w:r>
      <w:proofErr w:type="spellEnd"/>
      <w:r>
        <w:t>(_</w:t>
      </w:r>
      <w:proofErr w:type="spellStart"/>
      <w:r>
        <w:t>hMemoryBitmap</w:t>
      </w:r>
      <w:proofErr w:type="spellEnd"/>
      <w:r>
        <w:t>);</w:t>
      </w:r>
    </w:p>
    <w:p w14:paraId="5D4A2995" w14:textId="77777777" w:rsidR="00896DB5" w:rsidRDefault="00896DB5" w:rsidP="00896DB5">
      <w:pPr>
        <w:pStyle w:val="afe"/>
      </w:pPr>
      <w:r>
        <w:t>}</w:t>
      </w:r>
    </w:p>
    <w:p w14:paraId="012A318B" w14:textId="77777777" w:rsidR="00896DB5" w:rsidRDefault="00896DB5" w:rsidP="00896DB5">
      <w:pPr>
        <w:pStyle w:val="afe"/>
      </w:pPr>
    </w:p>
    <w:p w14:paraId="4ABB5100" w14:textId="77777777" w:rsidR="00896DB5" w:rsidRDefault="00896DB5" w:rsidP="00896DB5">
      <w:pPr>
        <w:pStyle w:val="afe"/>
      </w:pPr>
      <w:r>
        <w:t xml:space="preserve">void </w:t>
      </w:r>
      <w:proofErr w:type="gramStart"/>
      <w:r>
        <w:t>Bitmap::</w:t>
      </w:r>
      <w:proofErr w:type="spellStart"/>
      <w:proofErr w:type="gramEnd"/>
      <w:r>
        <w:t>resetResources</w:t>
      </w:r>
      <w:proofErr w:type="spellEnd"/>
      <w:r>
        <w:t xml:space="preserve">() </w:t>
      </w:r>
      <w:proofErr w:type="spellStart"/>
      <w:r>
        <w:t>noexcept</w:t>
      </w:r>
      <w:proofErr w:type="spellEnd"/>
      <w:r>
        <w:t xml:space="preserve"> {</w:t>
      </w:r>
    </w:p>
    <w:p w14:paraId="0F1F4CFD" w14:textId="77777777" w:rsidR="00896DB5" w:rsidRDefault="00896DB5" w:rsidP="00896DB5">
      <w:pPr>
        <w:pStyle w:val="afe"/>
      </w:pPr>
      <w:r>
        <w:t xml:space="preserve">    _</w:t>
      </w:r>
      <w:proofErr w:type="spellStart"/>
      <w:r>
        <w:t>hMemoryDc</w:t>
      </w:r>
      <w:proofErr w:type="spellEnd"/>
      <w:r>
        <w:t xml:space="preserve"> = </w:t>
      </w:r>
      <w:proofErr w:type="spellStart"/>
      <w:r>
        <w:t>nullptr</w:t>
      </w:r>
      <w:proofErr w:type="spellEnd"/>
      <w:r>
        <w:t>;</w:t>
      </w:r>
    </w:p>
    <w:p w14:paraId="3ED938A3" w14:textId="77777777" w:rsidR="00896DB5" w:rsidRDefault="00896DB5" w:rsidP="00896DB5">
      <w:pPr>
        <w:pStyle w:val="afe"/>
      </w:pPr>
      <w:r>
        <w:t xml:space="preserve">    _</w:t>
      </w:r>
      <w:proofErr w:type="spellStart"/>
      <w:r>
        <w:t>hMemoryBitmap</w:t>
      </w:r>
      <w:proofErr w:type="spellEnd"/>
      <w:r>
        <w:t xml:space="preserve"> = </w:t>
      </w:r>
      <w:proofErr w:type="spellStart"/>
      <w:r>
        <w:t>nullptr</w:t>
      </w:r>
      <w:proofErr w:type="spellEnd"/>
      <w:r>
        <w:t>;</w:t>
      </w:r>
    </w:p>
    <w:p w14:paraId="2E5E9DEE" w14:textId="77777777" w:rsidR="00896DB5" w:rsidRDefault="00896DB5" w:rsidP="00896DB5">
      <w:pPr>
        <w:pStyle w:val="afe"/>
      </w:pPr>
      <w:r>
        <w:t xml:space="preserve">    _</w:t>
      </w:r>
      <w:proofErr w:type="spellStart"/>
      <w:r>
        <w:t>oldBitmap</w:t>
      </w:r>
      <w:proofErr w:type="spellEnd"/>
      <w:r>
        <w:t xml:space="preserve"> = </w:t>
      </w:r>
      <w:proofErr w:type="spellStart"/>
      <w:r>
        <w:t>nullptr</w:t>
      </w:r>
      <w:proofErr w:type="spellEnd"/>
      <w:r>
        <w:t>;</w:t>
      </w:r>
    </w:p>
    <w:p w14:paraId="62128FD4" w14:textId="081A258D" w:rsidR="00896DB5" w:rsidRPr="00B86CF5" w:rsidRDefault="00896DB5" w:rsidP="00896DB5">
      <w:pPr>
        <w:pStyle w:val="afe"/>
        <w:rPr>
          <w:lang w:val="ru-RU"/>
        </w:rPr>
      </w:pPr>
      <w:r w:rsidRPr="00B86CF5">
        <w:rPr>
          <w:lang w:val="ru-RU"/>
        </w:rPr>
        <w:t>}</w:t>
      </w:r>
    </w:p>
    <w:p w14:paraId="6E1F5428" w14:textId="42EC7CBD" w:rsidR="00896DB5" w:rsidRPr="00B86CF5" w:rsidRDefault="00896DB5" w:rsidP="00896DB5">
      <w:pPr>
        <w:pStyle w:val="afe"/>
        <w:rPr>
          <w:lang w:val="ru-RU"/>
        </w:rPr>
      </w:pPr>
    </w:p>
    <w:p w14:paraId="3E51C71A" w14:textId="2BF8E1D6" w:rsidR="00896DB5" w:rsidRPr="00896DB5" w:rsidRDefault="00896DB5" w:rsidP="00896DB5">
      <w:pPr>
        <w:pStyle w:val="a9"/>
      </w:pPr>
      <w:bookmarkStart w:id="97" w:name="_Toc184901103"/>
      <w:r>
        <w:lastRenderedPageBreak/>
        <w:t>Приложение Б</w:t>
      </w:r>
      <w:bookmarkEnd w:id="97"/>
    </w:p>
    <w:p w14:paraId="625002F1" w14:textId="77777777" w:rsidR="00896DB5" w:rsidRDefault="00896DB5" w:rsidP="00896DB5">
      <w:pPr>
        <w:pStyle w:val="aa"/>
      </w:pPr>
      <w:r>
        <w:t>(обязательное)</w:t>
      </w:r>
    </w:p>
    <w:p w14:paraId="328DB0DE" w14:textId="3248732A" w:rsidR="00896DB5" w:rsidRPr="00851B68" w:rsidRDefault="00896DB5" w:rsidP="00896DB5">
      <w:pPr>
        <w:pStyle w:val="aa"/>
      </w:pPr>
      <w:r>
        <w:t xml:space="preserve">Исходный код программы (модуль </w:t>
      </w:r>
      <w:proofErr w:type="spellStart"/>
      <w:r w:rsidRPr="0051190A">
        <w:rPr>
          <w:lang w:val="en-US"/>
        </w:rPr>
        <w:t>Bitmap</w:t>
      </w:r>
      <w:r>
        <w:rPr>
          <w:lang w:val="en-US"/>
        </w:rPr>
        <w:t>Factory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057A4265" w14:textId="05FCA477" w:rsidR="00896DB5" w:rsidRDefault="00896DB5" w:rsidP="00896DB5">
      <w:pPr>
        <w:pStyle w:val="afe"/>
        <w:rPr>
          <w:lang w:val="ru-RU"/>
        </w:rPr>
      </w:pPr>
    </w:p>
    <w:p w14:paraId="3834CC7D" w14:textId="77777777" w:rsidR="00896DB5" w:rsidRDefault="00896DB5" w:rsidP="00896DB5">
      <w:pPr>
        <w:pStyle w:val="afe"/>
      </w:pPr>
      <w:r>
        <w:t xml:space="preserve">class </w:t>
      </w:r>
      <w:proofErr w:type="spellStart"/>
      <w:r>
        <w:t>BitmapFactory</w:t>
      </w:r>
      <w:proofErr w:type="spellEnd"/>
      <w:r>
        <w:t xml:space="preserve"> {</w:t>
      </w:r>
    </w:p>
    <w:p w14:paraId="5C95B8D1" w14:textId="77777777" w:rsidR="00896DB5" w:rsidRDefault="00896DB5" w:rsidP="00896DB5">
      <w:pPr>
        <w:pStyle w:val="afe"/>
      </w:pPr>
      <w:r>
        <w:t xml:space="preserve">    static </w:t>
      </w:r>
      <w:proofErr w:type="spellStart"/>
      <w:r>
        <w:t>constexpr</w:t>
      </w:r>
      <w:proofErr w:type="spellEnd"/>
      <w:r>
        <w:t xml:space="preserve"> DWORD BYTES_PER_PIXEL = 4;</w:t>
      </w:r>
    </w:p>
    <w:p w14:paraId="76E008DB" w14:textId="77777777" w:rsidR="00896DB5" w:rsidRDefault="00896DB5" w:rsidP="00896DB5">
      <w:pPr>
        <w:pStyle w:val="afe"/>
      </w:pPr>
      <w:r>
        <w:t>public:</w:t>
      </w:r>
    </w:p>
    <w:p w14:paraId="0BC0BF16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BitmapFactory</w:t>
      </w:r>
      <w:proofErr w:type="spellEnd"/>
      <w:r>
        <w:t>(</w:t>
      </w:r>
      <w:proofErr w:type="gramEnd"/>
      <w:r>
        <w:t>) = delete;</w:t>
      </w:r>
    </w:p>
    <w:p w14:paraId="7C6F567A" w14:textId="77777777" w:rsidR="00896DB5" w:rsidRDefault="00896DB5" w:rsidP="00896DB5">
      <w:pPr>
        <w:pStyle w:val="afe"/>
      </w:pPr>
    </w:p>
    <w:p w14:paraId="56557BF5" w14:textId="77777777" w:rsidR="00896DB5" w:rsidRDefault="00896DB5" w:rsidP="00896DB5">
      <w:pPr>
        <w:pStyle w:val="afe"/>
      </w:pPr>
      <w:r>
        <w:t xml:space="preserve">    static Bitmap </w:t>
      </w:r>
      <w:proofErr w:type="spellStart"/>
      <w:proofErr w:type="gramStart"/>
      <w:r>
        <w:t>createDDBitmap</w:t>
      </w:r>
      <w:proofErr w:type="spellEnd"/>
      <w:r>
        <w:t>(</w:t>
      </w:r>
      <w:proofErr w:type="gramEnd"/>
      <w:r>
        <w:t xml:space="preserve">const HDC </w:t>
      </w:r>
      <w:proofErr w:type="spellStart"/>
      <w:r>
        <w:t>hScreenDc</w:t>
      </w:r>
      <w:proofErr w:type="spellEnd"/>
      <w:r>
        <w:t>, const SIZE&amp; size);</w:t>
      </w:r>
    </w:p>
    <w:p w14:paraId="288146BD" w14:textId="77777777" w:rsidR="00896DB5" w:rsidRDefault="00896DB5" w:rsidP="00896DB5">
      <w:pPr>
        <w:pStyle w:val="afe"/>
      </w:pPr>
      <w:r>
        <w:t xml:space="preserve">    static Bitmap </w:t>
      </w:r>
      <w:proofErr w:type="spellStart"/>
      <w:proofErr w:type="gramStart"/>
      <w:r>
        <w:t>createDIBitmap</w:t>
      </w:r>
      <w:proofErr w:type="spellEnd"/>
      <w:r>
        <w:t>(</w:t>
      </w:r>
      <w:proofErr w:type="gramEnd"/>
      <w:r>
        <w:t xml:space="preserve">const HDC </w:t>
      </w:r>
      <w:proofErr w:type="spellStart"/>
      <w:r>
        <w:t>hScreenDc</w:t>
      </w:r>
      <w:proofErr w:type="spellEnd"/>
      <w:r>
        <w:t>, const SIZE&amp; size);</w:t>
      </w:r>
    </w:p>
    <w:p w14:paraId="0283873F" w14:textId="77777777" w:rsidR="00896DB5" w:rsidRDefault="00896DB5" w:rsidP="00896DB5">
      <w:pPr>
        <w:pStyle w:val="afe"/>
      </w:pPr>
      <w:r>
        <w:t xml:space="preserve">    static DWORD </w:t>
      </w:r>
      <w:proofErr w:type="spellStart"/>
      <w:proofErr w:type="gramStart"/>
      <w:r>
        <w:t>calcBitmapSize</w:t>
      </w:r>
      <w:proofErr w:type="spellEnd"/>
      <w:r>
        <w:t>(</w:t>
      </w:r>
      <w:proofErr w:type="gramEnd"/>
      <w:r>
        <w:t>const SIZE&amp; size);</w:t>
      </w:r>
    </w:p>
    <w:p w14:paraId="0AE8336A" w14:textId="77777777" w:rsidR="00896DB5" w:rsidRDefault="00896DB5" w:rsidP="00896DB5">
      <w:pPr>
        <w:pStyle w:val="afe"/>
      </w:pPr>
      <w:r>
        <w:t>private:</w:t>
      </w:r>
    </w:p>
    <w:p w14:paraId="09090D7B" w14:textId="77777777" w:rsidR="00896DB5" w:rsidRDefault="00896DB5" w:rsidP="00896DB5">
      <w:pPr>
        <w:pStyle w:val="afe"/>
      </w:pPr>
      <w:r>
        <w:t xml:space="preserve">    static BITMAPINFOHEADER </w:t>
      </w:r>
      <w:proofErr w:type="spellStart"/>
      <w:proofErr w:type="gramStart"/>
      <w:r>
        <w:t>createBitmapInfoHeader</w:t>
      </w:r>
      <w:proofErr w:type="spellEnd"/>
      <w:r>
        <w:t>(</w:t>
      </w:r>
      <w:proofErr w:type="gramEnd"/>
      <w:r>
        <w:t>const SIZE&amp; size);</w:t>
      </w:r>
    </w:p>
    <w:p w14:paraId="483E14EA" w14:textId="6939B693" w:rsidR="00896DB5" w:rsidRDefault="00896DB5" w:rsidP="00896DB5">
      <w:pPr>
        <w:pStyle w:val="afe"/>
      </w:pPr>
      <w:r>
        <w:t>};</w:t>
      </w:r>
    </w:p>
    <w:p w14:paraId="661E0D7A" w14:textId="29F7E6A0" w:rsidR="00896DB5" w:rsidRDefault="00896DB5" w:rsidP="00896DB5">
      <w:pPr>
        <w:pStyle w:val="afe"/>
      </w:pPr>
    </w:p>
    <w:p w14:paraId="025058B1" w14:textId="77777777" w:rsidR="00896DB5" w:rsidRDefault="00896DB5" w:rsidP="00896DB5">
      <w:pPr>
        <w:pStyle w:val="afe"/>
      </w:pPr>
      <w:r>
        <w:t xml:space="preserve">Bitmap </w:t>
      </w:r>
      <w:proofErr w:type="spellStart"/>
      <w:proofErr w:type="gramStart"/>
      <w:r>
        <w:t>BitmapFactory</w:t>
      </w:r>
      <w:proofErr w:type="spellEnd"/>
      <w:r>
        <w:t>::</w:t>
      </w:r>
      <w:proofErr w:type="spellStart"/>
      <w:proofErr w:type="gramEnd"/>
      <w:r>
        <w:t>createDDBitmap</w:t>
      </w:r>
      <w:proofErr w:type="spellEnd"/>
      <w:r>
        <w:t xml:space="preserve">(const HDC </w:t>
      </w:r>
      <w:proofErr w:type="spellStart"/>
      <w:r>
        <w:t>hScreenDc</w:t>
      </w:r>
      <w:proofErr w:type="spellEnd"/>
      <w:r>
        <w:t>, const SIZE&amp; size) {</w:t>
      </w:r>
    </w:p>
    <w:p w14:paraId="5F673D04" w14:textId="77777777" w:rsidR="00896DB5" w:rsidRDefault="00896DB5" w:rsidP="00896DB5">
      <w:pPr>
        <w:pStyle w:val="afe"/>
      </w:pPr>
      <w:r>
        <w:t xml:space="preserve">    const BITMAPINFOHEADER bi = </w:t>
      </w:r>
      <w:proofErr w:type="spellStart"/>
      <w:r>
        <w:t>createBitmapInfoHeader</w:t>
      </w:r>
      <w:proofErr w:type="spellEnd"/>
      <w:r>
        <w:t>(size);</w:t>
      </w:r>
    </w:p>
    <w:p w14:paraId="169CB491" w14:textId="77777777" w:rsidR="00896DB5" w:rsidRDefault="00896DB5" w:rsidP="00896DB5">
      <w:pPr>
        <w:pStyle w:val="afe"/>
      </w:pPr>
      <w:r>
        <w:t xml:space="preserve">    const HBITMAP </w:t>
      </w:r>
      <w:proofErr w:type="spellStart"/>
      <w:r>
        <w:t>hBitmap</w:t>
      </w:r>
      <w:proofErr w:type="spellEnd"/>
      <w:r>
        <w:t xml:space="preserve"> = </w:t>
      </w:r>
      <w:proofErr w:type="spellStart"/>
      <w:proofErr w:type="gramStart"/>
      <w:r>
        <w:t>CreateCompatibleBitmap</w:t>
      </w:r>
      <w:proofErr w:type="spellEnd"/>
      <w:r>
        <w:t>(</w:t>
      </w:r>
      <w:proofErr w:type="spellStart"/>
      <w:proofErr w:type="gramEnd"/>
      <w:r>
        <w:t>hScreenDc</w:t>
      </w:r>
      <w:proofErr w:type="spellEnd"/>
      <w:r>
        <w:t>, size.cx, size.cy);</w:t>
      </w:r>
    </w:p>
    <w:p w14:paraId="14C7E303" w14:textId="77777777" w:rsidR="00896DB5" w:rsidRDefault="00896DB5" w:rsidP="00896DB5">
      <w:pPr>
        <w:pStyle w:val="afe"/>
      </w:pPr>
      <w:r>
        <w:t xml:space="preserve">    return {</w:t>
      </w:r>
      <w:proofErr w:type="spellStart"/>
      <w:r>
        <w:t>hScreenDc</w:t>
      </w:r>
      <w:proofErr w:type="spellEnd"/>
      <w:r>
        <w:t xml:space="preserve">, </w:t>
      </w:r>
      <w:proofErr w:type="spellStart"/>
      <w:r>
        <w:t>hBitmap</w:t>
      </w:r>
      <w:proofErr w:type="spellEnd"/>
      <w:r>
        <w:t>, size, bi};</w:t>
      </w:r>
    </w:p>
    <w:p w14:paraId="535CB6BE" w14:textId="77777777" w:rsidR="00896DB5" w:rsidRDefault="00896DB5" w:rsidP="00896DB5">
      <w:pPr>
        <w:pStyle w:val="afe"/>
      </w:pPr>
      <w:r>
        <w:t>}</w:t>
      </w:r>
    </w:p>
    <w:p w14:paraId="26DB69E5" w14:textId="77777777" w:rsidR="00896DB5" w:rsidRDefault="00896DB5" w:rsidP="00896DB5">
      <w:pPr>
        <w:pStyle w:val="afe"/>
      </w:pPr>
    </w:p>
    <w:p w14:paraId="4A7A4BFC" w14:textId="77777777" w:rsidR="00896DB5" w:rsidRDefault="00896DB5" w:rsidP="00896DB5">
      <w:pPr>
        <w:pStyle w:val="afe"/>
      </w:pPr>
      <w:r>
        <w:t xml:space="preserve">Bitmap </w:t>
      </w:r>
      <w:proofErr w:type="spellStart"/>
      <w:proofErr w:type="gramStart"/>
      <w:r>
        <w:t>BitmapFactory</w:t>
      </w:r>
      <w:proofErr w:type="spellEnd"/>
      <w:r>
        <w:t>::</w:t>
      </w:r>
      <w:proofErr w:type="spellStart"/>
      <w:proofErr w:type="gramEnd"/>
      <w:r>
        <w:t>createDIBitmap</w:t>
      </w:r>
      <w:proofErr w:type="spellEnd"/>
      <w:r>
        <w:t xml:space="preserve">(const HDC </w:t>
      </w:r>
      <w:proofErr w:type="spellStart"/>
      <w:r>
        <w:t>hScreenDc</w:t>
      </w:r>
      <w:proofErr w:type="spellEnd"/>
      <w:r>
        <w:t>, const SIZE&amp; size) {</w:t>
      </w:r>
    </w:p>
    <w:p w14:paraId="50C1DB90" w14:textId="77777777" w:rsidR="00896DB5" w:rsidRDefault="00896DB5" w:rsidP="00896DB5">
      <w:pPr>
        <w:pStyle w:val="afe"/>
      </w:pPr>
      <w:r>
        <w:t xml:space="preserve">    const BITMAPINFOHEADER bi = </w:t>
      </w:r>
      <w:proofErr w:type="spellStart"/>
      <w:r>
        <w:t>createBitmapInfoHeader</w:t>
      </w:r>
      <w:proofErr w:type="spellEnd"/>
      <w:r>
        <w:t>(size);</w:t>
      </w:r>
    </w:p>
    <w:p w14:paraId="3810F50F" w14:textId="77777777" w:rsidR="00896DB5" w:rsidRDefault="00896DB5" w:rsidP="00896DB5">
      <w:pPr>
        <w:pStyle w:val="afe"/>
      </w:pPr>
      <w:r>
        <w:t xml:space="preserve">    const HBITMAP </w:t>
      </w:r>
      <w:proofErr w:type="spellStart"/>
      <w:r>
        <w:t>hBitmap</w:t>
      </w:r>
      <w:proofErr w:type="spellEnd"/>
      <w:r>
        <w:t xml:space="preserve"> = </w:t>
      </w:r>
      <w:proofErr w:type="spellStart"/>
      <w:proofErr w:type="gramStart"/>
      <w:r>
        <w:t>CreateDIBitmap</w:t>
      </w:r>
      <w:proofErr w:type="spellEnd"/>
      <w:r>
        <w:t>(</w:t>
      </w:r>
      <w:proofErr w:type="spellStart"/>
      <w:proofErr w:type="gramEnd"/>
      <w:r>
        <w:t>hScreenDc</w:t>
      </w:r>
      <w:proofErr w:type="spellEnd"/>
      <w:r>
        <w:t xml:space="preserve">, &amp;bi, CBM_INIT, </w:t>
      </w:r>
      <w:proofErr w:type="spellStart"/>
      <w:r>
        <w:t>nullptr</w:t>
      </w:r>
      <w:proofErr w:type="spellEnd"/>
      <w:r>
        <w:t>,</w:t>
      </w:r>
    </w:p>
    <w:p w14:paraId="7D9620CE" w14:textId="77777777" w:rsidR="00896DB5" w:rsidRDefault="00896DB5" w:rsidP="00896DB5">
      <w:pPr>
        <w:pStyle w:val="afe"/>
      </w:pPr>
      <w:r>
        <w:t xml:space="preserve">        </w:t>
      </w:r>
      <w:proofErr w:type="spellStart"/>
      <w:r>
        <w:t>reinterpret_cast</w:t>
      </w:r>
      <w:proofErr w:type="spellEnd"/>
      <w:r>
        <w:t>&lt;const BITMAPINFO*&gt;(&amp;bi), DIB_RGB_COLORS);</w:t>
      </w:r>
    </w:p>
    <w:p w14:paraId="03756F4F" w14:textId="77777777" w:rsidR="00896DB5" w:rsidRDefault="00896DB5" w:rsidP="00896DB5">
      <w:pPr>
        <w:pStyle w:val="afe"/>
      </w:pPr>
      <w:r>
        <w:t xml:space="preserve">    return {</w:t>
      </w:r>
      <w:proofErr w:type="spellStart"/>
      <w:r>
        <w:t>hScreenDc</w:t>
      </w:r>
      <w:proofErr w:type="spellEnd"/>
      <w:r>
        <w:t xml:space="preserve">, </w:t>
      </w:r>
      <w:proofErr w:type="spellStart"/>
      <w:r>
        <w:t>hBitmap</w:t>
      </w:r>
      <w:proofErr w:type="spellEnd"/>
      <w:r>
        <w:t>, size, bi};</w:t>
      </w:r>
    </w:p>
    <w:p w14:paraId="4B3BCF8A" w14:textId="77777777" w:rsidR="00896DB5" w:rsidRDefault="00896DB5" w:rsidP="00896DB5">
      <w:pPr>
        <w:pStyle w:val="afe"/>
      </w:pPr>
      <w:r>
        <w:t>}</w:t>
      </w:r>
    </w:p>
    <w:p w14:paraId="5095B08E" w14:textId="77777777" w:rsidR="00896DB5" w:rsidRDefault="00896DB5" w:rsidP="00896DB5">
      <w:pPr>
        <w:pStyle w:val="afe"/>
      </w:pPr>
    </w:p>
    <w:p w14:paraId="19A3261C" w14:textId="77777777" w:rsidR="00896DB5" w:rsidRDefault="00896DB5" w:rsidP="00896DB5">
      <w:pPr>
        <w:pStyle w:val="afe"/>
      </w:pPr>
      <w:r>
        <w:t xml:space="preserve">BITMAPINFOHEADER </w:t>
      </w:r>
      <w:proofErr w:type="spellStart"/>
      <w:proofErr w:type="gramStart"/>
      <w:r>
        <w:t>BitmapFactory</w:t>
      </w:r>
      <w:proofErr w:type="spellEnd"/>
      <w:r>
        <w:t>::</w:t>
      </w:r>
      <w:proofErr w:type="spellStart"/>
      <w:proofErr w:type="gramEnd"/>
      <w:r>
        <w:t>createBitmapInfoHeader</w:t>
      </w:r>
      <w:proofErr w:type="spellEnd"/>
      <w:r>
        <w:t>(const SIZE&amp; size) {</w:t>
      </w:r>
    </w:p>
    <w:p w14:paraId="22F9B094" w14:textId="77777777" w:rsidR="00896DB5" w:rsidRDefault="00896DB5" w:rsidP="00896DB5">
      <w:pPr>
        <w:pStyle w:val="afe"/>
      </w:pPr>
      <w:r>
        <w:t xml:space="preserve">    BITMAPINFOHEADER bi = {};</w:t>
      </w:r>
    </w:p>
    <w:p w14:paraId="5FF7DE47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bi.biSize</w:t>
      </w:r>
      <w:proofErr w:type="spellEnd"/>
      <w:proofErr w:type="gramEnd"/>
      <w:r>
        <w:t xml:space="preserve"> = </w:t>
      </w:r>
      <w:proofErr w:type="spellStart"/>
      <w:r>
        <w:t>sizeof</w:t>
      </w:r>
      <w:proofErr w:type="spellEnd"/>
      <w:r>
        <w:t>(BITMAPINFOHEADER);</w:t>
      </w:r>
    </w:p>
    <w:p w14:paraId="431732B1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bi.biWidth</w:t>
      </w:r>
      <w:proofErr w:type="spellEnd"/>
      <w:proofErr w:type="gramEnd"/>
      <w:r>
        <w:t xml:space="preserve"> = size.cx;</w:t>
      </w:r>
    </w:p>
    <w:p w14:paraId="6C009587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bi.biHeight</w:t>
      </w:r>
      <w:proofErr w:type="spellEnd"/>
      <w:proofErr w:type="gramEnd"/>
      <w:r>
        <w:t xml:space="preserve"> = -size.cy;</w:t>
      </w:r>
    </w:p>
    <w:p w14:paraId="6D754517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bi.biPlanes</w:t>
      </w:r>
      <w:proofErr w:type="spellEnd"/>
      <w:proofErr w:type="gramEnd"/>
      <w:r>
        <w:t xml:space="preserve"> = 1;</w:t>
      </w:r>
    </w:p>
    <w:p w14:paraId="46E876AC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bi.biBitCount</w:t>
      </w:r>
      <w:proofErr w:type="spellEnd"/>
      <w:proofErr w:type="gramEnd"/>
      <w:r>
        <w:t xml:space="preserve"> = BYTES_PER_PIXEL * 8;</w:t>
      </w:r>
    </w:p>
    <w:p w14:paraId="5F1D6CF0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bi.biCompression</w:t>
      </w:r>
      <w:proofErr w:type="spellEnd"/>
      <w:proofErr w:type="gramEnd"/>
      <w:r>
        <w:t xml:space="preserve"> = BI_RGB;</w:t>
      </w:r>
    </w:p>
    <w:p w14:paraId="06E925D5" w14:textId="77777777" w:rsidR="00896DB5" w:rsidRDefault="00896DB5" w:rsidP="00896DB5">
      <w:pPr>
        <w:pStyle w:val="afe"/>
      </w:pPr>
      <w:r>
        <w:lastRenderedPageBreak/>
        <w:t xml:space="preserve">    </w:t>
      </w:r>
      <w:proofErr w:type="spellStart"/>
      <w:proofErr w:type="gramStart"/>
      <w:r>
        <w:t>bi.biSizeImage</w:t>
      </w:r>
      <w:proofErr w:type="spellEnd"/>
      <w:proofErr w:type="gramEnd"/>
      <w:r>
        <w:t xml:space="preserve"> = </w:t>
      </w:r>
      <w:proofErr w:type="spellStart"/>
      <w:r>
        <w:t>calcBitmapSize</w:t>
      </w:r>
      <w:proofErr w:type="spellEnd"/>
      <w:r>
        <w:t>(size);</w:t>
      </w:r>
    </w:p>
    <w:p w14:paraId="395D0C69" w14:textId="77777777" w:rsidR="00896DB5" w:rsidRDefault="00896DB5" w:rsidP="00896DB5">
      <w:pPr>
        <w:pStyle w:val="afe"/>
      </w:pPr>
      <w:r>
        <w:t xml:space="preserve">    return bi;</w:t>
      </w:r>
    </w:p>
    <w:p w14:paraId="41B1DC2E" w14:textId="77777777" w:rsidR="00896DB5" w:rsidRDefault="00896DB5" w:rsidP="00896DB5">
      <w:pPr>
        <w:pStyle w:val="afe"/>
      </w:pPr>
      <w:r>
        <w:t>}</w:t>
      </w:r>
    </w:p>
    <w:p w14:paraId="5F58A7DA" w14:textId="77777777" w:rsidR="00896DB5" w:rsidRDefault="00896DB5" w:rsidP="00896DB5">
      <w:pPr>
        <w:pStyle w:val="afe"/>
      </w:pPr>
    </w:p>
    <w:p w14:paraId="672C398C" w14:textId="77777777" w:rsidR="00896DB5" w:rsidRDefault="00896DB5" w:rsidP="00896DB5">
      <w:pPr>
        <w:pStyle w:val="afe"/>
      </w:pPr>
      <w:r>
        <w:t xml:space="preserve">DWORD </w:t>
      </w:r>
      <w:proofErr w:type="spellStart"/>
      <w:proofErr w:type="gramStart"/>
      <w:r>
        <w:t>BitmapFactory</w:t>
      </w:r>
      <w:proofErr w:type="spellEnd"/>
      <w:r>
        <w:t>::</w:t>
      </w:r>
      <w:proofErr w:type="spellStart"/>
      <w:proofErr w:type="gramEnd"/>
      <w:r>
        <w:t>calcBitmapSize</w:t>
      </w:r>
      <w:proofErr w:type="spellEnd"/>
      <w:r>
        <w:t>(const SIZE&amp; size) {</w:t>
      </w:r>
    </w:p>
    <w:p w14:paraId="26A8AA85" w14:textId="77777777" w:rsidR="00896DB5" w:rsidRDefault="00896DB5" w:rsidP="00896DB5">
      <w:pPr>
        <w:pStyle w:val="afe"/>
      </w:pPr>
      <w:r>
        <w:t xml:space="preserve">    return BYTES_PER_PIXEL * size.cx * size.cy;</w:t>
      </w:r>
    </w:p>
    <w:p w14:paraId="265751C8" w14:textId="066A9F75" w:rsidR="00896DB5" w:rsidRPr="00B86CF5" w:rsidRDefault="00896DB5" w:rsidP="00896DB5">
      <w:pPr>
        <w:pStyle w:val="afe"/>
        <w:rPr>
          <w:lang w:val="ru-RU"/>
        </w:rPr>
      </w:pPr>
      <w:r w:rsidRPr="00B86CF5">
        <w:rPr>
          <w:lang w:val="ru-RU"/>
        </w:rPr>
        <w:t>}</w:t>
      </w:r>
    </w:p>
    <w:p w14:paraId="52F00187" w14:textId="021CD98D" w:rsidR="00896DB5" w:rsidRPr="00896DB5" w:rsidRDefault="00896DB5" w:rsidP="00896DB5">
      <w:pPr>
        <w:pStyle w:val="a9"/>
      </w:pPr>
      <w:bookmarkStart w:id="98" w:name="_Toc184901104"/>
      <w:r>
        <w:lastRenderedPageBreak/>
        <w:t>Приложение В</w:t>
      </w:r>
      <w:bookmarkEnd w:id="98"/>
    </w:p>
    <w:p w14:paraId="5C7785A9" w14:textId="77777777" w:rsidR="00896DB5" w:rsidRDefault="00896DB5" w:rsidP="00896DB5">
      <w:pPr>
        <w:pStyle w:val="aa"/>
      </w:pPr>
      <w:r>
        <w:t>(обязательное)</w:t>
      </w:r>
    </w:p>
    <w:p w14:paraId="704F9AA1" w14:textId="4ADDABD8" w:rsidR="00896DB5" w:rsidRDefault="00896DB5" w:rsidP="00896DB5">
      <w:pPr>
        <w:pStyle w:val="aa"/>
      </w:pPr>
      <w:r>
        <w:t xml:space="preserve">Исходный код программы (модуль </w:t>
      </w:r>
      <w:proofErr w:type="spellStart"/>
      <w:r w:rsidRPr="00896DB5">
        <w:rPr>
          <w:lang w:val="en-US"/>
        </w:rPr>
        <w:t>CursorCapture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35165510" w14:textId="77777777" w:rsidR="00896DB5" w:rsidRPr="00851B68" w:rsidRDefault="00896DB5" w:rsidP="00896DB5">
      <w:pPr>
        <w:pStyle w:val="aa"/>
      </w:pPr>
    </w:p>
    <w:p w14:paraId="5E650D65" w14:textId="77777777" w:rsidR="00896DB5" w:rsidRDefault="00896DB5" w:rsidP="00896DB5">
      <w:pPr>
        <w:pStyle w:val="afe"/>
      </w:pPr>
      <w:r>
        <w:t xml:space="preserve">class </w:t>
      </w:r>
      <w:proofErr w:type="spellStart"/>
      <w:r>
        <w:t>CursorCapture</w:t>
      </w:r>
      <w:proofErr w:type="spellEnd"/>
      <w:r>
        <w:t xml:space="preserve"> {</w:t>
      </w:r>
    </w:p>
    <w:p w14:paraId="65BFB2C2" w14:textId="77777777" w:rsidR="00896DB5" w:rsidRDefault="00896DB5" w:rsidP="00896DB5">
      <w:pPr>
        <w:pStyle w:val="afe"/>
      </w:pPr>
      <w:r>
        <w:t xml:space="preserve">    </w:t>
      </w:r>
      <w:proofErr w:type="gramStart"/>
      <w:r>
        <w:t>std::</w:t>
      </w:r>
      <w:proofErr w:type="gramEnd"/>
      <w:r>
        <w:t>map&lt;HICON, POINT&gt; _</w:t>
      </w:r>
      <w:proofErr w:type="spellStart"/>
      <w:r>
        <w:t>cachedHotspots</w:t>
      </w:r>
      <w:proofErr w:type="spellEnd"/>
      <w:r>
        <w:t>;</w:t>
      </w:r>
    </w:p>
    <w:p w14:paraId="063998DE" w14:textId="77777777" w:rsidR="00896DB5" w:rsidRDefault="00896DB5" w:rsidP="00896DB5">
      <w:pPr>
        <w:pStyle w:val="afe"/>
      </w:pPr>
      <w:r>
        <w:t>public:</w:t>
      </w:r>
    </w:p>
    <w:p w14:paraId="6AAA2EB3" w14:textId="77777777" w:rsidR="00896DB5" w:rsidRDefault="00896DB5" w:rsidP="00896DB5">
      <w:pPr>
        <w:pStyle w:val="afe"/>
      </w:pPr>
      <w:r>
        <w:t xml:space="preserve">    </w:t>
      </w:r>
      <w:proofErr w:type="gramStart"/>
      <w:r>
        <w:t>std::</w:t>
      </w:r>
      <w:proofErr w:type="gramEnd"/>
      <w:r>
        <w:t>optional&lt;Icon&gt; capture();</w:t>
      </w:r>
    </w:p>
    <w:p w14:paraId="1DCE6FC2" w14:textId="77777777" w:rsidR="00896DB5" w:rsidRDefault="00896DB5" w:rsidP="00896DB5">
      <w:pPr>
        <w:pStyle w:val="afe"/>
      </w:pPr>
      <w:r>
        <w:t>private:</w:t>
      </w:r>
    </w:p>
    <w:p w14:paraId="13A21A14" w14:textId="77777777" w:rsidR="00896DB5" w:rsidRDefault="00896DB5" w:rsidP="00896DB5">
      <w:pPr>
        <w:pStyle w:val="afe"/>
      </w:pPr>
      <w:r>
        <w:t xml:space="preserve">    static CURSORINFO </w:t>
      </w:r>
      <w:proofErr w:type="spellStart"/>
      <w:proofErr w:type="gramStart"/>
      <w:r>
        <w:t>getCursorInfo</w:t>
      </w:r>
      <w:proofErr w:type="spellEnd"/>
      <w:r>
        <w:t>(</w:t>
      </w:r>
      <w:proofErr w:type="gramEnd"/>
      <w:r>
        <w:t>);</w:t>
      </w:r>
    </w:p>
    <w:p w14:paraId="4CCF385F" w14:textId="77777777" w:rsidR="00896DB5" w:rsidRDefault="00896DB5" w:rsidP="00896DB5">
      <w:pPr>
        <w:pStyle w:val="afe"/>
      </w:pPr>
      <w:r>
        <w:t xml:space="preserve">    static Icon </w:t>
      </w:r>
      <w:proofErr w:type="spellStart"/>
      <w:proofErr w:type="gramStart"/>
      <w:r>
        <w:t>createCursorIcon</w:t>
      </w:r>
      <w:proofErr w:type="spellEnd"/>
      <w:r>
        <w:t>(</w:t>
      </w:r>
      <w:proofErr w:type="gramEnd"/>
      <w:r>
        <w:t xml:space="preserve">const CURSORINFO&amp; </w:t>
      </w:r>
      <w:proofErr w:type="spellStart"/>
      <w:r>
        <w:t>cursorInfo</w:t>
      </w:r>
      <w:proofErr w:type="spellEnd"/>
      <w:r>
        <w:t>, const POINT&amp; hotspot);</w:t>
      </w:r>
    </w:p>
    <w:p w14:paraId="44B27CD0" w14:textId="77777777" w:rsidR="00896DB5" w:rsidRDefault="00896DB5" w:rsidP="00896DB5">
      <w:pPr>
        <w:pStyle w:val="afe"/>
      </w:pPr>
      <w:r>
        <w:t xml:space="preserve">    POINT* </w:t>
      </w:r>
      <w:proofErr w:type="spellStart"/>
      <w:proofErr w:type="gramStart"/>
      <w:r>
        <w:t>getHotspotFromCache</w:t>
      </w:r>
      <w:proofErr w:type="spellEnd"/>
      <w:r>
        <w:t>(</w:t>
      </w:r>
      <w:proofErr w:type="gramEnd"/>
      <w:r>
        <w:t xml:space="preserve">const HICON </w:t>
      </w:r>
      <w:proofErr w:type="spellStart"/>
      <w:r>
        <w:t>hIcon</w:t>
      </w:r>
      <w:proofErr w:type="spellEnd"/>
      <w:r>
        <w:t>);</w:t>
      </w:r>
    </w:p>
    <w:p w14:paraId="0E6B0B69" w14:textId="77777777" w:rsidR="00896DB5" w:rsidRDefault="00896DB5" w:rsidP="00896DB5">
      <w:pPr>
        <w:pStyle w:val="afe"/>
      </w:pPr>
      <w:r>
        <w:t xml:space="preserve">    static </w:t>
      </w:r>
      <w:proofErr w:type="gramStart"/>
      <w:r>
        <w:t>std::</w:t>
      </w:r>
      <w:proofErr w:type="gramEnd"/>
      <w:r>
        <w:t xml:space="preserve">optional&lt;POINT&gt; </w:t>
      </w:r>
      <w:proofErr w:type="spellStart"/>
      <w:r>
        <w:t>getHotspotFromIconInfo</w:t>
      </w:r>
      <w:proofErr w:type="spellEnd"/>
      <w:r>
        <w:t xml:space="preserve">(const HICON </w:t>
      </w:r>
      <w:proofErr w:type="spellStart"/>
      <w:r>
        <w:t>hIcon</w:t>
      </w:r>
      <w:proofErr w:type="spellEnd"/>
      <w:r>
        <w:t>);</w:t>
      </w:r>
    </w:p>
    <w:p w14:paraId="3BA17870" w14:textId="77777777" w:rsidR="00896DB5" w:rsidRDefault="00896DB5" w:rsidP="00896DB5">
      <w:pPr>
        <w:pStyle w:val="afe"/>
      </w:pPr>
      <w:r>
        <w:t xml:space="preserve">    static void </w:t>
      </w:r>
      <w:proofErr w:type="spellStart"/>
      <w:proofErr w:type="gramStart"/>
      <w:r>
        <w:t>releaseIconInfoResources</w:t>
      </w:r>
      <w:proofErr w:type="spellEnd"/>
      <w:r>
        <w:t>(</w:t>
      </w:r>
      <w:proofErr w:type="gramEnd"/>
      <w:r>
        <w:t xml:space="preserve">const ICONINFO&amp; </w:t>
      </w:r>
      <w:proofErr w:type="spellStart"/>
      <w:r>
        <w:t>iconInfo</w:t>
      </w:r>
      <w:proofErr w:type="spellEnd"/>
      <w:r>
        <w:t xml:space="preserve">) </w:t>
      </w:r>
      <w:proofErr w:type="spellStart"/>
      <w:r>
        <w:t>noexcept</w:t>
      </w:r>
      <w:proofErr w:type="spellEnd"/>
      <w:r>
        <w:t>;</w:t>
      </w:r>
    </w:p>
    <w:p w14:paraId="4373F7A3" w14:textId="19A2D75D" w:rsidR="00896DB5" w:rsidRDefault="00896DB5" w:rsidP="00896DB5">
      <w:pPr>
        <w:pStyle w:val="afe"/>
      </w:pPr>
      <w:r>
        <w:t>};</w:t>
      </w:r>
    </w:p>
    <w:p w14:paraId="172CC874" w14:textId="2C12D06D" w:rsidR="00896DB5" w:rsidRDefault="00896DB5" w:rsidP="00896DB5">
      <w:pPr>
        <w:pStyle w:val="afe"/>
      </w:pPr>
    </w:p>
    <w:p w14:paraId="39748D6B" w14:textId="77777777" w:rsidR="00896DB5" w:rsidRDefault="00896DB5" w:rsidP="00896DB5">
      <w:pPr>
        <w:pStyle w:val="afe"/>
      </w:pPr>
      <w:proofErr w:type="gramStart"/>
      <w:r>
        <w:t>std::</w:t>
      </w:r>
      <w:proofErr w:type="gramEnd"/>
      <w:r>
        <w:t xml:space="preserve">optional&lt;Icon&gt; </w:t>
      </w:r>
      <w:proofErr w:type="spellStart"/>
      <w:r>
        <w:t>CursorCapture</w:t>
      </w:r>
      <w:proofErr w:type="spellEnd"/>
      <w:r>
        <w:t>::capture() {</w:t>
      </w:r>
    </w:p>
    <w:p w14:paraId="47621E68" w14:textId="77777777" w:rsidR="00896DB5" w:rsidRDefault="00896DB5" w:rsidP="00896DB5">
      <w:pPr>
        <w:pStyle w:val="afe"/>
      </w:pPr>
      <w:r>
        <w:t xml:space="preserve">    const CURSORINFO </w:t>
      </w:r>
      <w:proofErr w:type="spellStart"/>
      <w:r>
        <w:t>cursorInfo</w:t>
      </w:r>
      <w:proofErr w:type="spellEnd"/>
      <w:r>
        <w:t xml:space="preserve"> = </w:t>
      </w:r>
      <w:proofErr w:type="spellStart"/>
      <w:proofErr w:type="gramStart"/>
      <w:r>
        <w:t>getCursorInfo</w:t>
      </w:r>
      <w:proofErr w:type="spellEnd"/>
      <w:r>
        <w:t>(</w:t>
      </w:r>
      <w:proofErr w:type="gramEnd"/>
      <w:r>
        <w:t>);</w:t>
      </w:r>
    </w:p>
    <w:p w14:paraId="1A356223" w14:textId="77777777" w:rsidR="00896DB5" w:rsidRDefault="00896DB5" w:rsidP="00896DB5">
      <w:pPr>
        <w:pStyle w:val="afe"/>
      </w:pPr>
      <w:r>
        <w:t xml:space="preserve">    if (</w:t>
      </w:r>
      <w:proofErr w:type="spellStart"/>
      <w:r>
        <w:t>cursorInfo.flags</w:t>
      </w:r>
      <w:proofErr w:type="spellEnd"/>
      <w:r>
        <w:t xml:space="preserve"> == CURSOR_SHOWING) {</w:t>
      </w:r>
    </w:p>
    <w:p w14:paraId="0D0290D7" w14:textId="77777777" w:rsidR="00896DB5" w:rsidRDefault="00896DB5" w:rsidP="00896DB5">
      <w:pPr>
        <w:pStyle w:val="afe"/>
      </w:pPr>
      <w:r>
        <w:t xml:space="preserve">        if (const POINT* hotspot = </w:t>
      </w:r>
      <w:proofErr w:type="spellStart"/>
      <w:proofErr w:type="gramStart"/>
      <w:r>
        <w:t>getHotspotFromCache</w:t>
      </w:r>
      <w:proofErr w:type="spellEnd"/>
      <w:r>
        <w:t>(</w:t>
      </w:r>
      <w:proofErr w:type="spellStart"/>
      <w:proofErr w:type="gramEnd"/>
      <w:r>
        <w:t>cursorInfo.hCursor</w:t>
      </w:r>
      <w:proofErr w:type="spellEnd"/>
      <w:r>
        <w:t>)) {</w:t>
      </w:r>
    </w:p>
    <w:p w14:paraId="367B3D75" w14:textId="77777777" w:rsidR="00896DB5" w:rsidRDefault="00896DB5" w:rsidP="00896DB5">
      <w:pPr>
        <w:pStyle w:val="afe"/>
      </w:pPr>
      <w:r>
        <w:t xml:space="preserve">            return </w:t>
      </w:r>
      <w:proofErr w:type="spellStart"/>
      <w:proofErr w:type="gramStart"/>
      <w:r>
        <w:t>createCursorIcon</w:t>
      </w:r>
      <w:proofErr w:type="spellEnd"/>
      <w:r>
        <w:t>(</w:t>
      </w:r>
      <w:proofErr w:type="spellStart"/>
      <w:proofErr w:type="gramEnd"/>
      <w:r>
        <w:t>cursorInfo</w:t>
      </w:r>
      <w:proofErr w:type="spellEnd"/>
      <w:r>
        <w:t>, *hotspot);</w:t>
      </w:r>
    </w:p>
    <w:p w14:paraId="30F17192" w14:textId="77777777" w:rsidR="00896DB5" w:rsidRDefault="00896DB5" w:rsidP="00896DB5">
      <w:pPr>
        <w:pStyle w:val="afe"/>
      </w:pPr>
      <w:r>
        <w:t xml:space="preserve">        }</w:t>
      </w:r>
    </w:p>
    <w:p w14:paraId="399EAD21" w14:textId="77777777" w:rsidR="00896DB5" w:rsidRDefault="00896DB5" w:rsidP="00896DB5">
      <w:pPr>
        <w:pStyle w:val="afe"/>
      </w:pPr>
      <w:r>
        <w:t xml:space="preserve">    }</w:t>
      </w:r>
    </w:p>
    <w:p w14:paraId="1764A295" w14:textId="77777777" w:rsidR="00896DB5" w:rsidRDefault="00896DB5" w:rsidP="00896DB5">
      <w:pPr>
        <w:pStyle w:val="afe"/>
      </w:pPr>
      <w:r>
        <w:t xml:space="preserve">    return </w:t>
      </w:r>
      <w:proofErr w:type="gramStart"/>
      <w:r>
        <w:t>std::</w:t>
      </w:r>
      <w:proofErr w:type="spellStart"/>
      <w:proofErr w:type="gramEnd"/>
      <w:r>
        <w:t>nullopt</w:t>
      </w:r>
      <w:proofErr w:type="spellEnd"/>
      <w:r>
        <w:t>;</w:t>
      </w:r>
    </w:p>
    <w:p w14:paraId="0ABDEE92" w14:textId="77777777" w:rsidR="00896DB5" w:rsidRDefault="00896DB5" w:rsidP="00896DB5">
      <w:pPr>
        <w:pStyle w:val="afe"/>
      </w:pPr>
      <w:r>
        <w:t>}</w:t>
      </w:r>
    </w:p>
    <w:p w14:paraId="3376129C" w14:textId="77777777" w:rsidR="00896DB5" w:rsidRDefault="00896DB5" w:rsidP="00896DB5">
      <w:pPr>
        <w:pStyle w:val="afe"/>
      </w:pPr>
    </w:p>
    <w:p w14:paraId="53B4ADA8" w14:textId="77777777" w:rsidR="00896DB5" w:rsidRDefault="00896DB5" w:rsidP="00896DB5">
      <w:pPr>
        <w:pStyle w:val="afe"/>
      </w:pPr>
      <w:r>
        <w:t xml:space="preserve">CURSORINFO </w:t>
      </w:r>
      <w:proofErr w:type="spellStart"/>
      <w:proofErr w:type="gramStart"/>
      <w:r>
        <w:t>CursorCapture</w:t>
      </w:r>
      <w:proofErr w:type="spellEnd"/>
      <w:r>
        <w:t>::</w:t>
      </w:r>
      <w:proofErr w:type="spellStart"/>
      <w:proofErr w:type="gramEnd"/>
      <w:r>
        <w:t>getCursorInfo</w:t>
      </w:r>
      <w:proofErr w:type="spellEnd"/>
      <w:r>
        <w:t>() {</w:t>
      </w:r>
    </w:p>
    <w:p w14:paraId="5576EEB5" w14:textId="77777777" w:rsidR="00896DB5" w:rsidRDefault="00896DB5" w:rsidP="00896DB5">
      <w:pPr>
        <w:pStyle w:val="afe"/>
      </w:pPr>
      <w:r>
        <w:t xml:space="preserve">    CURSORINFO </w:t>
      </w:r>
      <w:proofErr w:type="spellStart"/>
      <w:r>
        <w:t>cursorInfo</w:t>
      </w:r>
      <w:proofErr w:type="spellEnd"/>
      <w:r>
        <w:t>;</w:t>
      </w:r>
    </w:p>
    <w:p w14:paraId="4EB06614" w14:textId="77777777" w:rsidR="00896DB5" w:rsidRDefault="00896DB5" w:rsidP="00896DB5">
      <w:pPr>
        <w:pStyle w:val="afe"/>
      </w:pPr>
      <w:r>
        <w:t xml:space="preserve">    </w:t>
      </w:r>
      <w:proofErr w:type="spellStart"/>
      <w:r>
        <w:t>cursorInfo.cbSize</w:t>
      </w:r>
      <w:proofErr w:type="spellEnd"/>
      <w:r>
        <w:t xml:space="preserve"> = </w:t>
      </w:r>
      <w:proofErr w:type="spellStart"/>
      <w:proofErr w:type="gramStart"/>
      <w:r>
        <w:t>sizeof</w:t>
      </w:r>
      <w:proofErr w:type="spellEnd"/>
      <w:r>
        <w:t>(</w:t>
      </w:r>
      <w:proofErr w:type="gramEnd"/>
      <w:r>
        <w:t>CURSORINFO);</w:t>
      </w:r>
    </w:p>
    <w:p w14:paraId="6048DC50" w14:textId="77777777" w:rsidR="00896DB5" w:rsidRDefault="00896DB5" w:rsidP="00896DB5">
      <w:pPr>
        <w:pStyle w:val="afe"/>
      </w:pPr>
      <w:r>
        <w:t xml:space="preserve">    if </w:t>
      </w:r>
      <w:proofErr w:type="gramStart"/>
      <w:r>
        <w:t>(!</w:t>
      </w:r>
      <w:proofErr w:type="spellStart"/>
      <w:r>
        <w:t>GetCursorInfo</w:t>
      </w:r>
      <w:proofErr w:type="spellEnd"/>
      <w:proofErr w:type="gramEnd"/>
      <w:r>
        <w:t>(&amp;</w:t>
      </w:r>
      <w:proofErr w:type="spellStart"/>
      <w:r>
        <w:t>cursorInfo</w:t>
      </w:r>
      <w:proofErr w:type="spellEnd"/>
      <w:r>
        <w:t>)) {</w:t>
      </w:r>
    </w:p>
    <w:p w14:paraId="6638DB1A" w14:textId="77777777" w:rsidR="00896DB5" w:rsidRDefault="00896DB5" w:rsidP="00896DB5">
      <w:pPr>
        <w:pStyle w:val="afe"/>
      </w:pPr>
      <w:r>
        <w:t xml:space="preserve">        </w:t>
      </w:r>
      <w:proofErr w:type="spellStart"/>
      <w:r>
        <w:t>cursorInfo.flags</w:t>
      </w:r>
      <w:proofErr w:type="spellEnd"/>
      <w:r>
        <w:t xml:space="preserve"> = 0;</w:t>
      </w:r>
    </w:p>
    <w:p w14:paraId="2E3A5FD2" w14:textId="77777777" w:rsidR="00896DB5" w:rsidRDefault="00896DB5" w:rsidP="00896DB5">
      <w:pPr>
        <w:pStyle w:val="afe"/>
      </w:pPr>
      <w:r>
        <w:t xml:space="preserve">    }</w:t>
      </w:r>
    </w:p>
    <w:p w14:paraId="107AB9EF" w14:textId="77777777" w:rsidR="00896DB5" w:rsidRDefault="00896DB5" w:rsidP="00896DB5">
      <w:pPr>
        <w:pStyle w:val="afe"/>
      </w:pPr>
      <w:r>
        <w:t xml:space="preserve">    return </w:t>
      </w:r>
      <w:proofErr w:type="spellStart"/>
      <w:r>
        <w:t>cursorInfo</w:t>
      </w:r>
      <w:proofErr w:type="spellEnd"/>
      <w:r>
        <w:t>;</w:t>
      </w:r>
    </w:p>
    <w:p w14:paraId="4F3BB39B" w14:textId="77777777" w:rsidR="00896DB5" w:rsidRDefault="00896DB5" w:rsidP="00896DB5">
      <w:pPr>
        <w:pStyle w:val="afe"/>
      </w:pPr>
      <w:r>
        <w:t>}</w:t>
      </w:r>
    </w:p>
    <w:p w14:paraId="40661A79" w14:textId="77777777" w:rsidR="00896DB5" w:rsidRDefault="00896DB5" w:rsidP="00896DB5">
      <w:pPr>
        <w:pStyle w:val="afe"/>
      </w:pPr>
    </w:p>
    <w:p w14:paraId="281273A4" w14:textId="77777777" w:rsidR="00896DB5" w:rsidRDefault="00896DB5" w:rsidP="00896DB5">
      <w:pPr>
        <w:pStyle w:val="afe"/>
      </w:pPr>
      <w:r>
        <w:t xml:space="preserve">Icon </w:t>
      </w:r>
      <w:proofErr w:type="spellStart"/>
      <w:proofErr w:type="gramStart"/>
      <w:r>
        <w:t>CursorCapture</w:t>
      </w:r>
      <w:proofErr w:type="spellEnd"/>
      <w:r>
        <w:t>::</w:t>
      </w:r>
      <w:proofErr w:type="spellStart"/>
      <w:proofErr w:type="gramEnd"/>
      <w:r>
        <w:t>createCursorIcon</w:t>
      </w:r>
      <w:proofErr w:type="spellEnd"/>
      <w:r>
        <w:t xml:space="preserve">(const CURSORINFO&amp; </w:t>
      </w:r>
      <w:proofErr w:type="spellStart"/>
      <w:r>
        <w:t>cursorInfo</w:t>
      </w:r>
      <w:proofErr w:type="spellEnd"/>
      <w:r>
        <w:t>, const POINT&amp; hotspot) {</w:t>
      </w:r>
    </w:p>
    <w:p w14:paraId="66EB32B1" w14:textId="77777777" w:rsidR="00896DB5" w:rsidRDefault="00896DB5" w:rsidP="00896DB5">
      <w:pPr>
        <w:pStyle w:val="afe"/>
      </w:pPr>
      <w:r>
        <w:t xml:space="preserve">    return {</w:t>
      </w:r>
    </w:p>
    <w:p w14:paraId="6804A184" w14:textId="77777777" w:rsidR="00896DB5" w:rsidRDefault="00896DB5" w:rsidP="00896DB5">
      <w:pPr>
        <w:pStyle w:val="afe"/>
      </w:pPr>
      <w:r>
        <w:t xml:space="preserve">        </w:t>
      </w:r>
      <w:proofErr w:type="spellStart"/>
      <w:r>
        <w:t>cursorInfo.hCursor</w:t>
      </w:r>
      <w:proofErr w:type="spellEnd"/>
      <w:r>
        <w:t>,</w:t>
      </w:r>
    </w:p>
    <w:p w14:paraId="14B53067" w14:textId="77777777" w:rsidR="00896DB5" w:rsidRDefault="00896DB5" w:rsidP="00896DB5">
      <w:pPr>
        <w:pStyle w:val="afe"/>
      </w:pPr>
      <w:r>
        <w:t xml:space="preserve">        {</w:t>
      </w:r>
    </w:p>
    <w:p w14:paraId="060EA508" w14:textId="77777777" w:rsidR="00896DB5" w:rsidRDefault="00896DB5" w:rsidP="00896DB5">
      <w:pPr>
        <w:pStyle w:val="afe"/>
      </w:pPr>
      <w:r>
        <w:t xml:space="preserve">            </w:t>
      </w:r>
      <w:proofErr w:type="spellStart"/>
      <w:r>
        <w:t>cursorInfo.ptScreenPos.x</w:t>
      </w:r>
      <w:proofErr w:type="spellEnd"/>
      <w:r>
        <w:t xml:space="preserve"> - </w:t>
      </w:r>
      <w:proofErr w:type="spellStart"/>
      <w:r>
        <w:t>hotspot.x</w:t>
      </w:r>
      <w:proofErr w:type="spellEnd"/>
      <w:r>
        <w:t>,</w:t>
      </w:r>
    </w:p>
    <w:p w14:paraId="7ADDCD90" w14:textId="77777777" w:rsidR="00896DB5" w:rsidRDefault="00896DB5" w:rsidP="00896DB5">
      <w:pPr>
        <w:pStyle w:val="afe"/>
      </w:pPr>
      <w:r>
        <w:t xml:space="preserve">            </w:t>
      </w:r>
      <w:proofErr w:type="spellStart"/>
      <w:proofErr w:type="gramStart"/>
      <w:r>
        <w:t>cursorInfo.ptScreenPos.y</w:t>
      </w:r>
      <w:proofErr w:type="spellEnd"/>
      <w:proofErr w:type="gramEnd"/>
      <w:r>
        <w:t xml:space="preserve"> - </w:t>
      </w:r>
      <w:proofErr w:type="spellStart"/>
      <w:r>
        <w:t>hotspot.y</w:t>
      </w:r>
      <w:proofErr w:type="spellEnd"/>
    </w:p>
    <w:p w14:paraId="2A240D37" w14:textId="77777777" w:rsidR="00896DB5" w:rsidRDefault="00896DB5" w:rsidP="00896DB5">
      <w:pPr>
        <w:pStyle w:val="afe"/>
      </w:pPr>
      <w:r>
        <w:t xml:space="preserve">        }</w:t>
      </w:r>
    </w:p>
    <w:p w14:paraId="441BD338" w14:textId="77777777" w:rsidR="00896DB5" w:rsidRDefault="00896DB5" w:rsidP="00896DB5">
      <w:pPr>
        <w:pStyle w:val="afe"/>
      </w:pPr>
      <w:r>
        <w:lastRenderedPageBreak/>
        <w:t xml:space="preserve">    };</w:t>
      </w:r>
    </w:p>
    <w:p w14:paraId="7A82D5D2" w14:textId="77777777" w:rsidR="00896DB5" w:rsidRDefault="00896DB5" w:rsidP="00896DB5">
      <w:pPr>
        <w:pStyle w:val="afe"/>
      </w:pPr>
      <w:r>
        <w:t>}</w:t>
      </w:r>
    </w:p>
    <w:p w14:paraId="0851C843" w14:textId="77777777" w:rsidR="00896DB5" w:rsidRDefault="00896DB5" w:rsidP="00896DB5">
      <w:pPr>
        <w:pStyle w:val="afe"/>
      </w:pPr>
    </w:p>
    <w:p w14:paraId="447C6644" w14:textId="77777777" w:rsidR="00896DB5" w:rsidRDefault="00896DB5" w:rsidP="00896DB5">
      <w:pPr>
        <w:pStyle w:val="afe"/>
      </w:pPr>
      <w:r>
        <w:t xml:space="preserve">POINT* </w:t>
      </w:r>
      <w:proofErr w:type="spellStart"/>
      <w:proofErr w:type="gramStart"/>
      <w:r>
        <w:t>CursorCapture</w:t>
      </w:r>
      <w:proofErr w:type="spellEnd"/>
      <w:r>
        <w:t>::</w:t>
      </w:r>
      <w:proofErr w:type="spellStart"/>
      <w:proofErr w:type="gramEnd"/>
      <w:r>
        <w:t>getHotspotFromCache</w:t>
      </w:r>
      <w:proofErr w:type="spellEnd"/>
      <w:r>
        <w:t xml:space="preserve">(const HICON </w:t>
      </w:r>
      <w:proofErr w:type="spellStart"/>
      <w:r>
        <w:t>hIcon</w:t>
      </w:r>
      <w:proofErr w:type="spellEnd"/>
      <w:r>
        <w:t>) {</w:t>
      </w:r>
    </w:p>
    <w:p w14:paraId="736C13D2" w14:textId="77777777" w:rsidR="00896DB5" w:rsidRDefault="00896DB5" w:rsidP="00896DB5">
      <w:pPr>
        <w:pStyle w:val="afe"/>
      </w:pPr>
      <w:r>
        <w:t xml:space="preserve">    const auto it = _</w:t>
      </w:r>
      <w:proofErr w:type="spellStart"/>
      <w:r>
        <w:t>cachedHotspots.find</w:t>
      </w:r>
      <w:proofErr w:type="spellEnd"/>
      <w:r>
        <w:t>(</w:t>
      </w:r>
      <w:proofErr w:type="spellStart"/>
      <w:r>
        <w:t>hIcon</w:t>
      </w:r>
      <w:proofErr w:type="spellEnd"/>
      <w:r>
        <w:t>);</w:t>
      </w:r>
    </w:p>
    <w:p w14:paraId="14414652" w14:textId="77777777" w:rsidR="00896DB5" w:rsidRDefault="00896DB5" w:rsidP="00896DB5">
      <w:pPr>
        <w:pStyle w:val="afe"/>
      </w:pPr>
      <w:r>
        <w:t xml:space="preserve">    if (</w:t>
      </w:r>
      <w:proofErr w:type="gramStart"/>
      <w:r>
        <w:t>it !</w:t>
      </w:r>
      <w:proofErr w:type="gramEnd"/>
      <w:r>
        <w:t>= _</w:t>
      </w:r>
      <w:proofErr w:type="spellStart"/>
      <w:r>
        <w:t>cachedHotspots.end</w:t>
      </w:r>
      <w:proofErr w:type="spellEnd"/>
      <w:r>
        <w:t>()) {</w:t>
      </w:r>
    </w:p>
    <w:p w14:paraId="273361FA" w14:textId="77777777" w:rsidR="00896DB5" w:rsidRDefault="00896DB5" w:rsidP="00896DB5">
      <w:pPr>
        <w:pStyle w:val="afe"/>
      </w:pPr>
      <w:r>
        <w:t xml:space="preserve">        return &amp;it-&gt;second;</w:t>
      </w:r>
    </w:p>
    <w:p w14:paraId="79427168" w14:textId="77777777" w:rsidR="00896DB5" w:rsidRDefault="00896DB5" w:rsidP="00896DB5">
      <w:pPr>
        <w:pStyle w:val="afe"/>
      </w:pPr>
      <w:r>
        <w:t xml:space="preserve">    }</w:t>
      </w:r>
    </w:p>
    <w:p w14:paraId="0505AED3" w14:textId="77777777" w:rsidR="00896DB5" w:rsidRDefault="00896DB5" w:rsidP="00896DB5">
      <w:pPr>
        <w:pStyle w:val="afe"/>
      </w:pPr>
      <w:r>
        <w:t xml:space="preserve">    </w:t>
      </w:r>
    </w:p>
    <w:p w14:paraId="46109ADC" w14:textId="77777777" w:rsidR="00896DB5" w:rsidRDefault="00896DB5" w:rsidP="00896DB5">
      <w:pPr>
        <w:pStyle w:val="afe"/>
      </w:pPr>
      <w:r>
        <w:t xml:space="preserve">    if (const auto hotspot = </w:t>
      </w:r>
      <w:proofErr w:type="spellStart"/>
      <w:r>
        <w:t>getHotspotFromIconInfo</w:t>
      </w:r>
      <w:proofErr w:type="spellEnd"/>
      <w:r>
        <w:t>(</w:t>
      </w:r>
      <w:proofErr w:type="spellStart"/>
      <w:r>
        <w:t>hIcon</w:t>
      </w:r>
      <w:proofErr w:type="spellEnd"/>
      <w:r>
        <w:t>)) {</w:t>
      </w:r>
    </w:p>
    <w:p w14:paraId="0611CB55" w14:textId="77777777" w:rsidR="00896DB5" w:rsidRDefault="00896DB5" w:rsidP="00896DB5">
      <w:pPr>
        <w:pStyle w:val="afe"/>
      </w:pPr>
      <w:r>
        <w:t xml:space="preserve">        return &amp;_</w:t>
      </w:r>
      <w:proofErr w:type="spellStart"/>
      <w:r>
        <w:t>cachedHotspots.emplace</w:t>
      </w:r>
      <w:proofErr w:type="spellEnd"/>
      <w:r>
        <w:t>(</w:t>
      </w:r>
      <w:proofErr w:type="spellStart"/>
      <w:r>
        <w:t>hIcon</w:t>
      </w:r>
      <w:proofErr w:type="spellEnd"/>
      <w:r>
        <w:t>, *hotspot</w:t>
      </w:r>
      <w:proofErr w:type="gramStart"/>
      <w:r>
        <w:t>).first</w:t>
      </w:r>
      <w:proofErr w:type="gramEnd"/>
      <w:r>
        <w:t>-&gt;second;</w:t>
      </w:r>
    </w:p>
    <w:p w14:paraId="73B23472" w14:textId="77777777" w:rsidR="00896DB5" w:rsidRDefault="00896DB5" w:rsidP="00896DB5">
      <w:pPr>
        <w:pStyle w:val="afe"/>
      </w:pPr>
      <w:r>
        <w:t xml:space="preserve">    }</w:t>
      </w:r>
    </w:p>
    <w:p w14:paraId="1692FEF0" w14:textId="77777777" w:rsidR="00896DB5" w:rsidRDefault="00896DB5" w:rsidP="00896DB5">
      <w:pPr>
        <w:pStyle w:val="afe"/>
      </w:pPr>
    </w:p>
    <w:p w14:paraId="204B0B0A" w14:textId="77777777" w:rsidR="00896DB5" w:rsidRDefault="00896DB5" w:rsidP="00896DB5">
      <w:pPr>
        <w:pStyle w:val="afe"/>
      </w:pPr>
      <w:r>
        <w:t xml:space="preserve">    return </w:t>
      </w:r>
      <w:proofErr w:type="spellStart"/>
      <w:r>
        <w:t>nullptr</w:t>
      </w:r>
      <w:proofErr w:type="spellEnd"/>
      <w:r>
        <w:t>;</w:t>
      </w:r>
    </w:p>
    <w:p w14:paraId="79F34DE7" w14:textId="77777777" w:rsidR="00896DB5" w:rsidRDefault="00896DB5" w:rsidP="00896DB5">
      <w:pPr>
        <w:pStyle w:val="afe"/>
      </w:pPr>
      <w:r>
        <w:t>}</w:t>
      </w:r>
    </w:p>
    <w:p w14:paraId="06009DDE" w14:textId="77777777" w:rsidR="00896DB5" w:rsidRDefault="00896DB5" w:rsidP="00896DB5">
      <w:pPr>
        <w:pStyle w:val="afe"/>
      </w:pPr>
    </w:p>
    <w:p w14:paraId="60B5065E" w14:textId="77777777" w:rsidR="00896DB5" w:rsidRDefault="00896DB5" w:rsidP="00896DB5">
      <w:pPr>
        <w:pStyle w:val="afe"/>
      </w:pPr>
      <w:proofErr w:type="gramStart"/>
      <w:r>
        <w:t>std::</w:t>
      </w:r>
      <w:proofErr w:type="gramEnd"/>
      <w:r>
        <w:t xml:space="preserve">optional&lt;POINT&gt; </w:t>
      </w:r>
      <w:proofErr w:type="spellStart"/>
      <w:r>
        <w:t>CursorCapture</w:t>
      </w:r>
      <w:proofErr w:type="spellEnd"/>
      <w:r>
        <w:t>::</w:t>
      </w:r>
      <w:proofErr w:type="spellStart"/>
      <w:r>
        <w:t>getHotspotFromIconInfo</w:t>
      </w:r>
      <w:proofErr w:type="spellEnd"/>
      <w:r>
        <w:t xml:space="preserve">(const HICON </w:t>
      </w:r>
      <w:proofErr w:type="spellStart"/>
      <w:r>
        <w:t>hIcon</w:t>
      </w:r>
      <w:proofErr w:type="spellEnd"/>
      <w:r>
        <w:t>) {</w:t>
      </w:r>
    </w:p>
    <w:p w14:paraId="1BC2313F" w14:textId="77777777" w:rsidR="00896DB5" w:rsidRDefault="00896DB5" w:rsidP="00896DB5">
      <w:pPr>
        <w:pStyle w:val="afe"/>
      </w:pPr>
      <w:r>
        <w:t xml:space="preserve">    ICONINFO </w:t>
      </w:r>
      <w:proofErr w:type="spellStart"/>
      <w:r>
        <w:t>iconInfo</w:t>
      </w:r>
      <w:proofErr w:type="spellEnd"/>
      <w:r>
        <w:t>;</w:t>
      </w:r>
    </w:p>
    <w:p w14:paraId="03E80359" w14:textId="77777777" w:rsidR="00896DB5" w:rsidRDefault="00896DB5" w:rsidP="00896DB5">
      <w:pPr>
        <w:pStyle w:val="afe"/>
      </w:pPr>
      <w:r>
        <w:t xml:space="preserve">    if (</w:t>
      </w:r>
      <w:proofErr w:type="spellStart"/>
      <w:proofErr w:type="gramStart"/>
      <w:r>
        <w:t>GetIconInfo</w:t>
      </w:r>
      <w:proofErr w:type="spellEnd"/>
      <w:r>
        <w:t>(</w:t>
      </w:r>
      <w:proofErr w:type="spellStart"/>
      <w:proofErr w:type="gramEnd"/>
      <w:r>
        <w:t>hIcon</w:t>
      </w:r>
      <w:proofErr w:type="spellEnd"/>
      <w:r>
        <w:t>, &amp;</w:t>
      </w:r>
      <w:proofErr w:type="spellStart"/>
      <w:r>
        <w:t>iconInfo</w:t>
      </w:r>
      <w:proofErr w:type="spellEnd"/>
      <w:r>
        <w:t>)) {</w:t>
      </w:r>
    </w:p>
    <w:p w14:paraId="76D52F6A" w14:textId="77777777" w:rsidR="00896DB5" w:rsidRDefault="00896DB5" w:rsidP="00896DB5">
      <w:pPr>
        <w:pStyle w:val="afe"/>
      </w:pPr>
      <w:r>
        <w:t xml:space="preserve">        </w:t>
      </w:r>
      <w:proofErr w:type="spellStart"/>
      <w:r>
        <w:t>releaseIconInfoResources</w:t>
      </w:r>
      <w:proofErr w:type="spellEnd"/>
      <w:r>
        <w:t>(</w:t>
      </w:r>
      <w:proofErr w:type="spellStart"/>
      <w:r>
        <w:t>iconInfo</w:t>
      </w:r>
      <w:proofErr w:type="spellEnd"/>
      <w:r>
        <w:t>);</w:t>
      </w:r>
    </w:p>
    <w:p w14:paraId="6B88FDA6" w14:textId="77777777" w:rsidR="00896DB5" w:rsidRDefault="00896DB5" w:rsidP="00896DB5">
      <w:pPr>
        <w:pStyle w:val="afe"/>
      </w:pPr>
      <w:r>
        <w:t xml:space="preserve">        return </w:t>
      </w:r>
      <w:proofErr w:type="gramStart"/>
      <w:r>
        <w:t>POINT{</w:t>
      </w:r>
      <w:proofErr w:type="spellStart"/>
      <w:proofErr w:type="gramEnd"/>
      <w:r>
        <w:t>static_cast</w:t>
      </w:r>
      <w:proofErr w:type="spellEnd"/>
      <w:r>
        <w:t>&lt;LONG&gt;(</w:t>
      </w:r>
      <w:proofErr w:type="spellStart"/>
      <w:r>
        <w:t>iconInfo.xHotspot</w:t>
      </w:r>
      <w:proofErr w:type="spellEnd"/>
      <w:r>
        <w:t xml:space="preserve">), </w:t>
      </w:r>
      <w:proofErr w:type="spellStart"/>
      <w:r>
        <w:t>static_cast</w:t>
      </w:r>
      <w:proofErr w:type="spellEnd"/>
      <w:r>
        <w:t>&lt;LONG&gt;(</w:t>
      </w:r>
      <w:proofErr w:type="spellStart"/>
      <w:r>
        <w:t>iconInfo.yHotspot</w:t>
      </w:r>
      <w:proofErr w:type="spellEnd"/>
      <w:r>
        <w:t>)};</w:t>
      </w:r>
    </w:p>
    <w:p w14:paraId="0177CB29" w14:textId="77777777" w:rsidR="00896DB5" w:rsidRDefault="00896DB5" w:rsidP="00896DB5">
      <w:pPr>
        <w:pStyle w:val="afe"/>
      </w:pPr>
      <w:r>
        <w:t xml:space="preserve">    }</w:t>
      </w:r>
    </w:p>
    <w:p w14:paraId="6BB98F20" w14:textId="77777777" w:rsidR="00896DB5" w:rsidRDefault="00896DB5" w:rsidP="00896DB5">
      <w:pPr>
        <w:pStyle w:val="afe"/>
      </w:pPr>
      <w:r>
        <w:t xml:space="preserve">    return </w:t>
      </w:r>
      <w:proofErr w:type="gramStart"/>
      <w:r>
        <w:t>std::</w:t>
      </w:r>
      <w:proofErr w:type="spellStart"/>
      <w:proofErr w:type="gramEnd"/>
      <w:r>
        <w:t>nullopt</w:t>
      </w:r>
      <w:proofErr w:type="spellEnd"/>
      <w:r>
        <w:t>;</w:t>
      </w:r>
    </w:p>
    <w:p w14:paraId="48B4B769" w14:textId="77777777" w:rsidR="00896DB5" w:rsidRDefault="00896DB5" w:rsidP="00896DB5">
      <w:pPr>
        <w:pStyle w:val="afe"/>
      </w:pPr>
      <w:r>
        <w:t>}</w:t>
      </w:r>
    </w:p>
    <w:p w14:paraId="57ED1507" w14:textId="77777777" w:rsidR="00896DB5" w:rsidRDefault="00896DB5" w:rsidP="00896DB5">
      <w:pPr>
        <w:pStyle w:val="afe"/>
      </w:pPr>
    </w:p>
    <w:p w14:paraId="3D4C9E3C" w14:textId="77777777" w:rsidR="00896DB5" w:rsidRDefault="00896DB5" w:rsidP="00896DB5">
      <w:pPr>
        <w:pStyle w:val="afe"/>
      </w:pPr>
      <w:r>
        <w:t xml:space="preserve">void </w:t>
      </w:r>
      <w:proofErr w:type="spellStart"/>
      <w:proofErr w:type="gramStart"/>
      <w:r>
        <w:t>CursorCapture</w:t>
      </w:r>
      <w:proofErr w:type="spellEnd"/>
      <w:r>
        <w:t>::</w:t>
      </w:r>
      <w:proofErr w:type="spellStart"/>
      <w:proofErr w:type="gramEnd"/>
      <w:r>
        <w:t>releaseIconInfoResources</w:t>
      </w:r>
      <w:proofErr w:type="spellEnd"/>
      <w:r>
        <w:t xml:space="preserve">(const ICONINFO&amp; </w:t>
      </w:r>
      <w:proofErr w:type="spellStart"/>
      <w:r>
        <w:t>iconInfo</w:t>
      </w:r>
      <w:proofErr w:type="spellEnd"/>
      <w:r>
        <w:t xml:space="preserve">) </w:t>
      </w:r>
      <w:proofErr w:type="spellStart"/>
      <w:r>
        <w:t>noexcept</w:t>
      </w:r>
      <w:proofErr w:type="spellEnd"/>
      <w:r>
        <w:t xml:space="preserve"> {</w:t>
      </w:r>
    </w:p>
    <w:p w14:paraId="3F5F44D4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DeleteObject</w:t>
      </w:r>
      <w:proofErr w:type="spellEnd"/>
      <w:r>
        <w:t>(</w:t>
      </w:r>
      <w:proofErr w:type="spellStart"/>
      <w:proofErr w:type="gramEnd"/>
      <w:r>
        <w:t>iconInfo.hbmMask</w:t>
      </w:r>
      <w:proofErr w:type="spellEnd"/>
      <w:r>
        <w:t>);</w:t>
      </w:r>
    </w:p>
    <w:p w14:paraId="44E05B79" w14:textId="77777777" w:rsidR="00896DB5" w:rsidRDefault="00896DB5" w:rsidP="00896DB5">
      <w:pPr>
        <w:pStyle w:val="afe"/>
      </w:pPr>
      <w:r>
        <w:t xml:space="preserve">    </w:t>
      </w:r>
      <w:proofErr w:type="spellStart"/>
      <w:proofErr w:type="gramStart"/>
      <w:r>
        <w:t>DeleteObject</w:t>
      </w:r>
      <w:proofErr w:type="spellEnd"/>
      <w:r>
        <w:t>(</w:t>
      </w:r>
      <w:proofErr w:type="spellStart"/>
      <w:proofErr w:type="gramEnd"/>
      <w:r>
        <w:t>iconInfo.hbmColor</w:t>
      </w:r>
      <w:proofErr w:type="spellEnd"/>
      <w:r>
        <w:t>);</w:t>
      </w:r>
    </w:p>
    <w:p w14:paraId="68D2A79B" w14:textId="0660BADA" w:rsidR="00896DB5" w:rsidRPr="00B86CF5" w:rsidRDefault="00896DB5" w:rsidP="00896DB5">
      <w:pPr>
        <w:pStyle w:val="afe"/>
        <w:rPr>
          <w:lang w:val="ru-RU"/>
        </w:rPr>
      </w:pPr>
      <w:r w:rsidRPr="00B86CF5">
        <w:rPr>
          <w:lang w:val="ru-RU"/>
        </w:rPr>
        <w:t>}</w:t>
      </w:r>
    </w:p>
    <w:p w14:paraId="69C2722B" w14:textId="2A552102" w:rsidR="00896DB5" w:rsidRPr="00896DB5" w:rsidRDefault="00896DB5" w:rsidP="00896DB5">
      <w:pPr>
        <w:pStyle w:val="a9"/>
      </w:pPr>
      <w:bookmarkStart w:id="99" w:name="_Toc184901105"/>
      <w:r>
        <w:lastRenderedPageBreak/>
        <w:t>Приложение Г</w:t>
      </w:r>
      <w:bookmarkEnd w:id="99"/>
    </w:p>
    <w:p w14:paraId="63A2D155" w14:textId="77777777" w:rsidR="00896DB5" w:rsidRDefault="00896DB5" w:rsidP="00896DB5">
      <w:pPr>
        <w:pStyle w:val="aa"/>
      </w:pPr>
      <w:r>
        <w:t>(обязательное)</w:t>
      </w:r>
    </w:p>
    <w:p w14:paraId="7845916D" w14:textId="2C2AE9B0" w:rsidR="00896DB5" w:rsidRPr="00851B68" w:rsidRDefault="00896DB5" w:rsidP="00896DB5">
      <w:pPr>
        <w:pStyle w:val="aa"/>
      </w:pPr>
      <w:r>
        <w:t xml:space="preserve">Исходный код программы (модуль </w:t>
      </w:r>
      <w:proofErr w:type="spellStart"/>
      <w:r>
        <w:rPr>
          <w:lang w:val="en-US"/>
        </w:rPr>
        <w:t>Screen</w:t>
      </w:r>
      <w:r w:rsidRPr="00896DB5">
        <w:rPr>
          <w:lang w:val="en-US"/>
        </w:rPr>
        <w:t>Capture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47ECFD69" w14:textId="05E82C3E" w:rsidR="00896DB5" w:rsidRDefault="00896DB5" w:rsidP="00896DB5">
      <w:pPr>
        <w:pStyle w:val="afe"/>
        <w:rPr>
          <w:lang w:val="ru-RU"/>
        </w:rPr>
      </w:pPr>
    </w:p>
    <w:p w14:paraId="66963204" w14:textId="77777777" w:rsidR="00896DB5" w:rsidRPr="00896DB5" w:rsidRDefault="00896DB5" w:rsidP="00896DB5">
      <w:pPr>
        <w:pStyle w:val="afe"/>
      </w:pPr>
      <w:r w:rsidRPr="00896DB5">
        <w:t xml:space="preserve">class </w:t>
      </w:r>
      <w:proofErr w:type="spellStart"/>
      <w:r w:rsidRPr="00896DB5">
        <w:t>ScreenCapture</w:t>
      </w:r>
      <w:proofErr w:type="spellEnd"/>
      <w:r w:rsidRPr="00896DB5">
        <w:t xml:space="preserve"> {</w:t>
      </w:r>
    </w:p>
    <w:p w14:paraId="2B09A5D6" w14:textId="77777777" w:rsidR="00896DB5" w:rsidRPr="00896DB5" w:rsidRDefault="00896DB5" w:rsidP="00896DB5">
      <w:pPr>
        <w:pStyle w:val="afe"/>
      </w:pPr>
      <w:r w:rsidRPr="00896DB5">
        <w:t xml:space="preserve">    DC _dc;</w:t>
      </w:r>
    </w:p>
    <w:p w14:paraId="2C2BC92D" w14:textId="77777777" w:rsidR="00896DB5" w:rsidRPr="00896DB5" w:rsidRDefault="00896DB5" w:rsidP="00896DB5">
      <w:pPr>
        <w:pStyle w:val="afe"/>
      </w:pPr>
      <w:r w:rsidRPr="00896DB5">
        <w:t xml:space="preserve">    SIZE _</w:t>
      </w:r>
      <w:proofErr w:type="spellStart"/>
      <w:r w:rsidRPr="00896DB5">
        <w:t>desktopSize</w:t>
      </w:r>
      <w:proofErr w:type="spellEnd"/>
      <w:r w:rsidRPr="00896DB5">
        <w:t>;</w:t>
      </w:r>
    </w:p>
    <w:p w14:paraId="26D1934C" w14:textId="77777777" w:rsidR="00896DB5" w:rsidRPr="00896DB5" w:rsidRDefault="00896DB5" w:rsidP="00896DB5">
      <w:pPr>
        <w:pStyle w:val="afe"/>
      </w:pPr>
      <w:r w:rsidRPr="00896DB5">
        <w:t xml:space="preserve">    SIZE _</w:t>
      </w:r>
      <w:proofErr w:type="spellStart"/>
      <w:r w:rsidRPr="00896DB5">
        <w:t>targetSize</w:t>
      </w:r>
      <w:proofErr w:type="spellEnd"/>
      <w:r w:rsidRPr="00896DB5">
        <w:t>;</w:t>
      </w:r>
    </w:p>
    <w:p w14:paraId="510C9D2E" w14:textId="77777777" w:rsidR="00896DB5" w:rsidRPr="00896DB5" w:rsidRDefault="00896DB5" w:rsidP="00896DB5">
      <w:pPr>
        <w:pStyle w:val="afe"/>
      </w:pPr>
      <w:r w:rsidRPr="00896DB5">
        <w:t xml:space="preserve">    Bitmap _bitmap;</w:t>
      </w:r>
    </w:p>
    <w:p w14:paraId="6BF6CDFE" w14:textId="77777777" w:rsidR="00896DB5" w:rsidRPr="00896DB5" w:rsidRDefault="00896DB5" w:rsidP="00896DB5">
      <w:pPr>
        <w:pStyle w:val="afe"/>
      </w:pPr>
      <w:r w:rsidRPr="00896DB5">
        <w:t xml:space="preserve">    </w:t>
      </w:r>
      <w:proofErr w:type="spellStart"/>
      <w:r w:rsidRPr="00896DB5">
        <w:t>CursorCapture</w:t>
      </w:r>
      <w:proofErr w:type="spellEnd"/>
      <w:r w:rsidRPr="00896DB5">
        <w:t xml:space="preserve"> _</w:t>
      </w:r>
      <w:proofErr w:type="spellStart"/>
      <w:r w:rsidRPr="00896DB5">
        <w:t>cursorCapture</w:t>
      </w:r>
      <w:proofErr w:type="spellEnd"/>
      <w:r w:rsidRPr="00896DB5">
        <w:t>;</w:t>
      </w:r>
    </w:p>
    <w:p w14:paraId="764972C5" w14:textId="77777777" w:rsidR="00896DB5" w:rsidRPr="00896DB5" w:rsidRDefault="00896DB5" w:rsidP="00896DB5">
      <w:pPr>
        <w:pStyle w:val="afe"/>
      </w:pPr>
      <w:r w:rsidRPr="00896DB5">
        <w:t>public:</w:t>
      </w:r>
    </w:p>
    <w:p w14:paraId="7AC4E62D" w14:textId="77777777" w:rsidR="00896DB5" w:rsidRPr="00896DB5" w:rsidRDefault="00896DB5" w:rsidP="00896DB5">
      <w:pPr>
        <w:pStyle w:val="afe"/>
      </w:pPr>
      <w:r w:rsidRPr="00896DB5">
        <w:t xml:space="preserve">    explicit </w:t>
      </w:r>
      <w:proofErr w:type="spellStart"/>
      <w:proofErr w:type="gramStart"/>
      <w:r w:rsidRPr="00896DB5">
        <w:t>ScreenCapture</w:t>
      </w:r>
      <w:proofErr w:type="spellEnd"/>
      <w:r w:rsidRPr="00896DB5">
        <w:t>(</w:t>
      </w:r>
      <w:proofErr w:type="gramEnd"/>
      <w:r w:rsidRPr="00896DB5">
        <w:t xml:space="preserve">const SIZE&amp; </w:t>
      </w:r>
      <w:proofErr w:type="spellStart"/>
      <w:r w:rsidRPr="00896DB5">
        <w:t>targetSize</w:t>
      </w:r>
      <w:proofErr w:type="spellEnd"/>
      <w:r w:rsidRPr="00896DB5">
        <w:t>);</w:t>
      </w:r>
    </w:p>
    <w:p w14:paraId="6EBF3ADD" w14:textId="77777777" w:rsidR="00896DB5" w:rsidRPr="00B86CF5" w:rsidRDefault="00896DB5" w:rsidP="00896DB5">
      <w:pPr>
        <w:pStyle w:val="afe"/>
      </w:pPr>
      <w:r w:rsidRPr="00896DB5">
        <w:t xml:space="preserve">    </w:t>
      </w:r>
      <w:proofErr w:type="gramStart"/>
      <w:r w:rsidRPr="00B86CF5">
        <w:t>std::</w:t>
      </w:r>
      <w:proofErr w:type="gramEnd"/>
      <w:r w:rsidRPr="00B86CF5">
        <w:t>vector&lt;byte&gt; capture();</w:t>
      </w:r>
    </w:p>
    <w:p w14:paraId="36F5E89E" w14:textId="34CA0740" w:rsidR="00896DB5" w:rsidRPr="00B86CF5" w:rsidRDefault="00896DB5" w:rsidP="00896DB5">
      <w:pPr>
        <w:pStyle w:val="afe"/>
      </w:pPr>
      <w:r w:rsidRPr="00B86CF5">
        <w:t>};</w:t>
      </w:r>
    </w:p>
    <w:p w14:paraId="4585042E" w14:textId="1AFE4210" w:rsidR="00896DB5" w:rsidRPr="00B86CF5" w:rsidRDefault="00896DB5" w:rsidP="00896DB5">
      <w:pPr>
        <w:pStyle w:val="afe"/>
      </w:pPr>
    </w:p>
    <w:p w14:paraId="4BC2960B" w14:textId="77777777" w:rsidR="00896DB5" w:rsidRPr="00896DB5" w:rsidRDefault="00896DB5" w:rsidP="00896DB5">
      <w:pPr>
        <w:pStyle w:val="afe"/>
      </w:pPr>
      <w:proofErr w:type="spellStart"/>
      <w:proofErr w:type="gramStart"/>
      <w:r w:rsidRPr="00896DB5">
        <w:t>ScreenCapture</w:t>
      </w:r>
      <w:proofErr w:type="spellEnd"/>
      <w:r w:rsidRPr="00896DB5">
        <w:t>::</w:t>
      </w:r>
      <w:proofErr w:type="spellStart"/>
      <w:proofErr w:type="gramEnd"/>
      <w:r w:rsidRPr="00896DB5">
        <w:t>ScreenCapture</w:t>
      </w:r>
      <w:proofErr w:type="spellEnd"/>
      <w:r w:rsidRPr="00896DB5">
        <w:t xml:space="preserve">(const SIZE&amp; </w:t>
      </w:r>
      <w:proofErr w:type="spellStart"/>
      <w:r w:rsidRPr="00896DB5">
        <w:t>targetSize</w:t>
      </w:r>
      <w:proofErr w:type="spellEnd"/>
      <w:r w:rsidRPr="00896DB5">
        <w:t>): _dc(</w:t>
      </w:r>
      <w:proofErr w:type="spellStart"/>
      <w:r w:rsidRPr="00896DB5">
        <w:t>nullptr</w:t>
      </w:r>
      <w:proofErr w:type="spellEnd"/>
      <w:r w:rsidRPr="00896DB5">
        <w:t>),</w:t>
      </w:r>
    </w:p>
    <w:p w14:paraId="0303022F" w14:textId="77777777" w:rsidR="00896DB5" w:rsidRPr="00896DB5" w:rsidRDefault="00896DB5" w:rsidP="00896DB5">
      <w:pPr>
        <w:pStyle w:val="afe"/>
      </w:pPr>
      <w:r w:rsidRPr="00896DB5">
        <w:t xml:space="preserve">        _</w:t>
      </w:r>
      <w:proofErr w:type="spellStart"/>
      <w:proofErr w:type="gramStart"/>
      <w:r w:rsidRPr="00896DB5">
        <w:t>desktopSize</w:t>
      </w:r>
      <w:proofErr w:type="spellEnd"/>
      <w:r w:rsidRPr="00896DB5">
        <w:t>(</w:t>
      </w:r>
      <w:proofErr w:type="spellStart"/>
      <w:proofErr w:type="gramEnd"/>
      <w:r w:rsidRPr="00896DB5">
        <w:t>ScreenUtils</w:t>
      </w:r>
      <w:proofErr w:type="spellEnd"/>
      <w:r w:rsidRPr="00896DB5">
        <w:t>::</w:t>
      </w:r>
      <w:proofErr w:type="spellStart"/>
      <w:r w:rsidRPr="00896DB5">
        <w:t>getScreenSize</w:t>
      </w:r>
      <w:proofErr w:type="spellEnd"/>
      <w:r w:rsidRPr="00896DB5">
        <w:t>()),</w:t>
      </w:r>
    </w:p>
    <w:p w14:paraId="257784EA" w14:textId="77777777" w:rsidR="00896DB5" w:rsidRPr="00896DB5" w:rsidRDefault="00896DB5" w:rsidP="00896DB5">
      <w:pPr>
        <w:pStyle w:val="afe"/>
      </w:pPr>
      <w:r w:rsidRPr="00896DB5">
        <w:t xml:space="preserve">        _</w:t>
      </w:r>
      <w:proofErr w:type="spellStart"/>
      <w:r w:rsidRPr="00896DB5">
        <w:t>targetSize</w:t>
      </w:r>
      <w:proofErr w:type="spellEnd"/>
      <w:r w:rsidRPr="00896DB5">
        <w:t>(</w:t>
      </w:r>
      <w:proofErr w:type="spellStart"/>
      <w:r w:rsidRPr="00896DB5">
        <w:t>targetSize</w:t>
      </w:r>
      <w:proofErr w:type="spellEnd"/>
      <w:r w:rsidRPr="00896DB5">
        <w:t>),</w:t>
      </w:r>
    </w:p>
    <w:p w14:paraId="7532D58E" w14:textId="77777777" w:rsidR="00896DB5" w:rsidRPr="00896DB5" w:rsidRDefault="00896DB5" w:rsidP="00896DB5">
      <w:pPr>
        <w:pStyle w:val="afe"/>
      </w:pPr>
      <w:r w:rsidRPr="00896DB5">
        <w:t xml:space="preserve">        _</w:t>
      </w:r>
      <w:proofErr w:type="gramStart"/>
      <w:r w:rsidRPr="00896DB5">
        <w:t>bitmap(</w:t>
      </w:r>
      <w:proofErr w:type="spellStart"/>
      <w:proofErr w:type="gramEnd"/>
      <w:r w:rsidRPr="00896DB5">
        <w:t>BitmapFactory</w:t>
      </w:r>
      <w:proofErr w:type="spellEnd"/>
      <w:r w:rsidRPr="00896DB5">
        <w:t>::</w:t>
      </w:r>
      <w:proofErr w:type="spellStart"/>
      <w:r w:rsidRPr="00896DB5">
        <w:t>createDDBitmap</w:t>
      </w:r>
      <w:proofErr w:type="spellEnd"/>
      <w:r w:rsidRPr="00896DB5">
        <w:t>(_</w:t>
      </w:r>
      <w:proofErr w:type="spellStart"/>
      <w:r w:rsidRPr="00896DB5">
        <w:t>dc.getHDC</w:t>
      </w:r>
      <w:proofErr w:type="spellEnd"/>
      <w:r w:rsidRPr="00896DB5">
        <w:t>(), _</w:t>
      </w:r>
      <w:proofErr w:type="spellStart"/>
      <w:r w:rsidRPr="00896DB5">
        <w:t>desktopSize</w:t>
      </w:r>
      <w:proofErr w:type="spellEnd"/>
      <w:r w:rsidRPr="00896DB5">
        <w:t>)) { }</w:t>
      </w:r>
    </w:p>
    <w:p w14:paraId="3A37A38B" w14:textId="77777777" w:rsidR="00896DB5" w:rsidRPr="00896DB5" w:rsidRDefault="00896DB5" w:rsidP="00896DB5">
      <w:pPr>
        <w:pStyle w:val="afe"/>
      </w:pPr>
    </w:p>
    <w:p w14:paraId="0389E830" w14:textId="77777777" w:rsidR="00896DB5" w:rsidRPr="00896DB5" w:rsidRDefault="00896DB5" w:rsidP="00896DB5">
      <w:pPr>
        <w:pStyle w:val="afe"/>
      </w:pPr>
      <w:proofErr w:type="gramStart"/>
      <w:r w:rsidRPr="00896DB5">
        <w:t>std::</w:t>
      </w:r>
      <w:proofErr w:type="gramEnd"/>
      <w:r w:rsidRPr="00896DB5">
        <w:t xml:space="preserve">vector&lt;byte&gt; </w:t>
      </w:r>
      <w:proofErr w:type="spellStart"/>
      <w:r w:rsidRPr="00896DB5">
        <w:t>ScreenCapture</w:t>
      </w:r>
      <w:proofErr w:type="spellEnd"/>
      <w:r w:rsidRPr="00896DB5">
        <w:t>::capture() {</w:t>
      </w:r>
    </w:p>
    <w:p w14:paraId="5C9D2100" w14:textId="77777777" w:rsidR="00896DB5" w:rsidRPr="00896DB5" w:rsidRDefault="00896DB5" w:rsidP="00896DB5">
      <w:pPr>
        <w:pStyle w:val="afe"/>
      </w:pPr>
      <w:r w:rsidRPr="00896DB5">
        <w:t xml:space="preserve">    _</w:t>
      </w:r>
      <w:proofErr w:type="spellStart"/>
      <w:proofErr w:type="gramStart"/>
      <w:r w:rsidRPr="00896DB5">
        <w:t>bitmap.copyFrom</w:t>
      </w:r>
      <w:proofErr w:type="spellEnd"/>
      <w:proofErr w:type="gramEnd"/>
      <w:r w:rsidRPr="00896DB5">
        <w:t>(_</w:t>
      </w:r>
      <w:proofErr w:type="spellStart"/>
      <w:r w:rsidRPr="00896DB5">
        <w:t>dc.getHDC</w:t>
      </w:r>
      <w:proofErr w:type="spellEnd"/>
      <w:r w:rsidRPr="00896DB5">
        <w:t>());</w:t>
      </w:r>
    </w:p>
    <w:p w14:paraId="1307D33F" w14:textId="77777777" w:rsidR="00896DB5" w:rsidRPr="00896DB5" w:rsidRDefault="00896DB5" w:rsidP="00896DB5">
      <w:pPr>
        <w:pStyle w:val="afe"/>
      </w:pPr>
      <w:r w:rsidRPr="00896DB5">
        <w:t xml:space="preserve">    if (const auto cursor = _</w:t>
      </w:r>
      <w:proofErr w:type="spellStart"/>
      <w:r w:rsidRPr="00896DB5">
        <w:t>cursorCapture.capture</w:t>
      </w:r>
      <w:proofErr w:type="spellEnd"/>
      <w:r w:rsidRPr="00896DB5">
        <w:t>()) {</w:t>
      </w:r>
    </w:p>
    <w:p w14:paraId="2E3FCDFD" w14:textId="77777777" w:rsidR="00896DB5" w:rsidRPr="00896DB5" w:rsidRDefault="00896DB5" w:rsidP="00896DB5">
      <w:pPr>
        <w:pStyle w:val="afe"/>
      </w:pPr>
      <w:r w:rsidRPr="00896DB5">
        <w:t xml:space="preserve">        _</w:t>
      </w:r>
      <w:proofErr w:type="spellStart"/>
      <w:proofErr w:type="gramStart"/>
      <w:r w:rsidRPr="00896DB5">
        <w:t>bitmap.drawIcon</w:t>
      </w:r>
      <w:proofErr w:type="spellEnd"/>
      <w:proofErr w:type="gramEnd"/>
      <w:r w:rsidRPr="00896DB5">
        <w:t xml:space="preserve">(*cursor);   </w:t>
      </w:r>
    </w:p>
    <w:p w14:paraId="60CE1BEE" w14:textId="77777777" w:rsidR="00896DB5" w:rsidRPr="00896DB5" w:rsidRDefault="00896DB5" w:rsidP="00896DB5">
      <w:pPr>
        <w:pStyle w:val="afe"/>
      </w:pPr>
      <w:r w:rsidRPr="00896DB5">
        <w:t xml:space="preserve">    }</w:t>
      </w:r>
    </w:p>
    <w:p w14:paraId="5E125C11" w14:textId="77777777" w:rsidR="00896DB5" w:rsidRPr="00896DB5" w:rsidRDefault="00896DB5" w:rsidP="00896DB5">
      <w:pPr>
        <w:pStyle w:val="afe"/>
      </w:pPr>
      <w:r w:rsidRPr="00896DB5">
        <w:t xml:space="preserve">    return _</w:t>
      </w:r>
      <w:proofErr w:type="spellStart"/>
      <w:r w:rsidRPr="00896DB5">
        <w:t>desktopSize</w:t>
      </w:r>
      <w:proofErr w:type="spellEnd"/>
      <w:r w:rsidRPr="00896DB5">
        <w:t xml:space="preserve"> == _</w:t>
      </w:r>
      <w:proofErr w:type="spellStart"/>
      <w:r w:rsidRPr="00896DB5">
        <w:t>targetSize</w:t>
      </w:r>
      <w:proofErr w:type="spellEnd"/>
    </w:p>
    <w:p w14:paraId="0162D384" w14:textId="77777777" w:rsidR="00896DB5" w:rsidRPr="00896DB5" w:rsidRDefault="00896DB5" w:rsidP="00896DB5">
      <w:pPr>
        <w:pStyle w:val="afe"/>
      </w:pPr>
      <w:r w:rsidRPr="00896DB5">
        <w:t xml:space="preserve">        ? _</w:t>
      </w:r>
      <w:proofErr w:type="spellStart"/>
      <w:proofErr w:type="gramStart"/>
      <w:r w:rsidRPr="00896DB5">
        <w:t>bitmap.getDIBits</w:t>
      </w:r>
      <w:proofErr w:type="spellEnd"/>
      <w:proofErr w:type="gramEnd"/>
      <w:r w:rsidRPr="00896DB5">
        <w:t>()</w:t>
      </w:r>
    </w:p>
    <w:p w14:paraId="4759328A" w14:textId="77777777" w:rsidR="00896DB5" w:rsidRPr="00896DB5" w:rsidRDefault="00896DB5" w:rsidP="00896DB5">
      <w:pPr>
        <w:pStyle w:val="afe"/>
      </w:pPr>
      <w:r w:rsidRPr="00896DB5">
        <w:t xml:space="preserve">        : </w:t>
      </w:r>
      <w:proofErr w:type="spellStart"/>
      <w:proofErr w:type="gramStart"/>
      <w:r w:rsidRPr="00896DB5">
        <w:t>ImageUtils</w:t>
      </w:r>
      <w:proofErr w:type="spellEnd"/>
      <w:r w:rsidRPr="00896DB5">
        <w:t>::</w:t>
      </w:r>
      <w:proofErr w:type="spellStart"/>
      <w:proofErr w:type="gramEnd"/>
      <w:r w:rsidRPr="00896DB5">
        <w:t>scaleImageBuffer</w:t>
      </w:r>
      <w:proofErr w:type="spellEnd"/>
      <w:r w:rsidRPr="00896DB5">
        <w:t>(_</w:t>
      </w:r>
      <w:proofErr w:type="spellStart"/>
      <w:r w:rsidRPr="00896DB5">
        <w:t>bitmap.getDIBits</w:t>
      </w:r>
      <w:proofErr w:type="spellEnd"/>
      <w:r w:rsidRPr="00896DB5">
        <w:t>(), _</w:t>
      </w:r>
      <w:proofErr w:type="spellStart"/>
      <w:r w:rsidRPr="00896DB5">
        <w:t>desktopSize</w:t>
      </w:r>
      <w:proofErr w:type="spellEnd"/>
      <w:r w:rsidRPr="00896DB5">
        <w:t>, _</w:t>
      </w:r>
      <w:proofErr w:type="spellStart"/>
      <w:r w:rsidRPr="00896DB5">
        <w:t>targetSize</w:t>
      </w:r>
      <w:proofErr w:type="spellEnd"/>
      <w:r w:rsidRPr="00896DB5">
        <w:t>);</w:t>
      </w:r>
    </w:p>
    <w:p w14:paraId="27392220" w14:textId="11292EE0" w:rsidR="00896DB5" w:rsidRDefault="00896DB5" w:rsidP="00896DB5">
      <w:pPr>
        <w:pStyle w:val="afe"/>
        <w:rPr>
          <w:lang w:val="ru-RU"/>
        </w:rPr>
      </w:pPr>
      <w:r w:rsidRPr="00896DB5">
        <w:rPr>
          <w:lang w:val="ru-RU"/>
        </w:rPr>
        <w:t>}</w:t>
      </w:r>
    </w:p>
    <w:p w14:paraId="73F80DCE" w14:textId="0E368E27" w:rsidR="00896DB5" w:rsidRDefault="00896DB5" w:rsidP="00896DB5">
      <w:pPr>
        <w:pStyle w:val="afe"/>
        <w:rPr>
          <w:lang w:val="ru-RU"/>
        </w:rPr>
      </w:pPr>
    </w:p>
    <w:p w14:paraId="304065FC" w14:textId="1C60B38B" w:rsidR="00896DB5" w:rsidRPr="00896DB5" w:rsidRDefault="00896DB5" w:rsidP="00896DB5">
      <w:pPr>
        <w:pStyle w:val="a9"/>
      </w:pPr>
      <w:bookmarkStart w:id="100" w:name="_Toc184901106"/>
      <w:r>
        <w:lastRenderedPageBreak/>
        <w:t>Приложение Д</w:t>
      </w:r>
      <w:bookmarkEnd w:id="100"/>
    </w:p>
    <w:p w14:paraId="31952FBE" w14:textId="77777777" w:rsidR="00896DB5" w:rsidRDefault="00896DB5" w:rsidP="00896DB5">
      <w:pPr>
        <w:pStyle w:val="aa"/>
      </w:pPr>
      <w:r>
        <w:t>(обязательное)</w:t>
      </w:r>
    </w:p>
    <w:p w14:paraId="43555288" w14:textId="79EB2E6C" w:rsidR="00896DB5" w:rsidRPr="00851B68" w:rsidRDefault="00896DB5" w:rsidP="00896DB5">
      <w:pPr>
        <w:pStyle w:val="aa"/>
      </w:pPr>
      <w:r>
        <w:t xml:space="preserve">Исходный код программы (модуль </w:t>
      </w:r>
      <w:proofErr w:type="spellStart"/>
      <w:r w:rsidR="007C2D87" w:rsidRPr="007C2D87">
        <w:rPr>
          <w:lang w:val="en-US"/>
        </w:rPr>
        <w:t>ScreenRende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5DF81A73" w14:textId="434794DC" w:rsidR="00896DB5" w:rsidRDefault="00896DB5" w:rsidP="00896DB5">
      <w:pPr>
        <w:pStyle w:val="afe"/>
        <w:rPr>
          <w:lang w:val="ru-RU"/>
        </w:rPr>
      </w:pPr>
    </w:p>
    <w:p w14:paraId="7B2E4AEE" w14:textId="77777777" w:rsidR="007C2D87" w:rsidRPr="007C2D87" w:rsidRDefault="007C2D87" w:rsidP="007C2D87">
      <w:pPr>
        <w:pStyle w:val="afe"/>
      </w:pPr>
      <w:r w:rsidRPr="007C2D87">
        <w:t xml:space="preserve">class </w:t>
      </w:r>
      <w:proofErr w:type="spellStart"/>
      <w:r w:rsidRPr="007C2D87">
        <w:t>ScreenRender</w:t>
      </w:r>
      <w:proofErr w:type="spellEnd"/>
      <w:r w:rsidRPr="007C2D87">
        <w:t xml:space="preserve"> {</w:t>
      </w:r>
    </w:p>
    <w:p w14:paraId="39FD91C2" w14:textId="77777777" w:rsidR="007C2D87" w:rsidRPr="007C2D87" w:rsidRDefault="007C2D87" w:rsidP="007C2D87">
      <w:pPr>
        <w:pStyle w:val="afe"/>
      </w:pPr>
      <w:r w:rsidRPr="007C2D87">
        <w:t xml:space="preserve">    DC _dc;</w:t>
      </w:r>
    </w:p>
    <w:p w14:paraId="4FCD9EB6" w14:textId="77777777" w:rsidR="007C2D87" w:rsidRPr="007C2D87" w:rsidRDefault="007C2D87" w:rsidP="007C2D87">
      <w:pPr>
        <w:pStyle w:val="afe"/>
      </w:pPr>
      <w:r w:rsidRPr="007C2D87">
        <w:t xml:space="preserve">    SIZE _</w:t>
      </w:r>
      <w:proofErr w:type="spellStart"/>
      <w:r w:rsidRPr="007C2D87">
        <w:t>appSize</w:t>
      </w:r>
      <w:proofErr w:type="spellEnd"/>
      <w:r w:rsidRPr="007C2D87">
        <w:t>;</w:t>
      </w:r>
    </w:p>
    <w:p w14:paraId="1E4E80CA" w14:textId="77777777" w:rsidR="007C2D87" w:rsidRPr="007C2D87" w:rsidRDefault="007C2D87" w:rsidP="007C2D87">
      <w:pPr>
        <w:pStyle w:val="afe"/>
      </w:pPr>
      <w:r w:rsidRPr="007C2D87">
        <w:t xml:space="preserve">    SIZE _</w:t>
      </w:r>
      <w:proofErr w:type="spellStart"/>
      <w:r w:rsidRPr="007C2D87">
        <w:t>originalSize</w:t>
      </w:r>
      <w:proofErr w:type="spellEnd"/>
      <w:r w:rsidRPr="007C2D87">
        <w:t>;</w:t>
      </w:r>
    </w:p>
    <w:p w14:paraId="44AF8299" w14:textId="77777777" w:rsidR="007C2D87" w:rsidRPr="007C2D87" w:rsidRDefault="007C2D87" w:rsidP="007C2D87">
      <w:pPr>
        <w:pStyle w:val="afe"/>
      </w:pPr>
      <w:r w:rsidRPr="007C2D87">
        <w:t xml:space="preserve">    Bitmap _bitmap;</w:t>
      </w:r>
    </w:p>
    <w:p w14:paraId="1C3210C9" w14:textId="77777777" w:rsidR="007C2D87" w:rsidRPr="007C2D87" w:rsidRDefault="007C2D87" w:rsidP="007C2D87">
      <w:pPr>
        <w:pStyle w:val="afe"/>
      </w:pPr>
      <w:r w:rsidRPr="007C2D87">
        <w:t xml:space="preserve">    </w:t>
      </w:r>
      <w:proofErr w:type="gramStart"/>
      <w:r w:rsidRPr="007C2D87">
        <w:t>std::</w:t>
      </w:r>
      <w:proofErr w:type="gramEnd"/>
      <w:r w:rsidRPr="007C2D87">
        <w:t>mutex _</w:t>
      </w:r>
      <w:proofErr w:type="spellStart"/>
      <w:r w:rsidRPr="007C2D87">
        <w:t>appSizeMutex</w:t>
      </w:r>
      <w:proofErr w:type="spellEnd"/>
      <w:r w:rsidRPr="007C2D87">
        <w:t>;</w:t>
      </w:r>
    </w:p>
    <w:p w14:paraId="47BAA365" w14:textId="77777777" w:rsidR="007C2D87" w:rsidRPr="007C2D87" w:rsidRDefault="007C2D87" w:rsidP="007C2D87">
      <w:pPr>
        <w:pStyle w:val="afe"/>
      </w:pPr>
      <w:r w:rsidRPr="007C2D87">
        <w:t>public:</w:t>
      </w:r>
    </w:p>
    <w:p w14:paraId="5E1B3241" w14:textId="77777777" w:rsidR="007C2D87" w:rsidRPr="007C2D87" w:rsidRDefault="007C2D87" w:rsidP="007C2D87">
      <w:pPr>
        <w:pStyle w:val="afe"/>
      </w:pPr>
      <w:r w:rsidRPr="007C2D87">
        <w:t xml:space="preserve">    </w:t>
      </w:r>
      <w:proofErr w:type="spellStart"/>
      <w:proofErr w:type="gramStart"/>
      <w:r w:rsidRPr="007C2D87">
        <w:t>ScreenRender</w:t>
      </w:r>
      <w:proofErr w:type="spellEnd"/>
      <w:r w:rsidRPr="007C2D87">
        <w:t>(</w:t>
      </w:r>
      <w:proofErr w:type="gramEnd"/>
      <w:r w:rsidRPr="007C2D87">
        <w:t xml:space="preserve">const HWND </w:t>
      </w:r>
      <w:proofErr w:type="spellStart"/>
      <w:r w:rsidRPr="007C2D87">
        <w:t>hWnd</w:t>
      </w:r>
      <w:proofErr w:type="spellEnd"/>
      <w:r w:rsidRPr="007C2D87">
        <w:t xml:space="preserve">, const SIZE&amp; </w:t>
      </w:r>
      <w:proofErr w:type="spellStart"/>
      <w:r w:rsidRPr="007C2D87">
        <w:t>appSize</w:t>
      </w:r>
      <w:proofErr w:type="spellEnd"/>
      <w:r w:rsidRPr="007C2D87">
        <w:t xml:space="preserve">, const SIZE&amp; </w:t>
      </w:r>
      <w:proofErr w:type="spellStart"/>
      <w:r w:rsidRPr="007C2D87">
        <w:t>originalSize</w:t>
      </w:r>
      <w:proofErr w:type="spellEnd"/>
      <w:r w:rsidRPr="007C2D87">
        <w:t>);</w:t>
      </w:r>
    </w:p>
    <w:p w14:paraId="5463DC47" w14:textId="77777777" w:rsidR="007C2D87" w:rsidRPr="007C2D87" w:rsidRDefault="007C2D87" w:rsidP="007C2D87">
      <w:pPr>
        <w:pStyle w:val="afe"/>
      </w:pPr>
      <w:r w:rsidRPr="007C2D87">
        <w:t xml:space="preserve">    void </w:t>
      </w:r>
      <w:proofErr w:type="gramStart"/>
      <w:r w:rsidRPr="007C2D87">
        <w:t>render(</w:t>
      </w:r>
      <w:proofErr w:type="gramEnd"/>
      <w:r w:rsidRPr="007C2D87">
        <w:t>const std::vector&lt;byte&gt;&amp; screen);</w:t>
      </w:r>
    </w:p>
    <w:p w14:paraId="16066284" w14:textId="77777777" w:rsidR="007C2D87" w:rsidRPr="007C2D87" w:rsidRDefault="007C2D87" w:rsidP="007C2D87">
      <w:pPr>
        <w:pStyle w:val="afe"/>
      </w:pPr>
      <w:r w:rsidRPr="007C2D87">
        <w:t xml:space="preserve">    void </w:t>
      </w:r>
      <w:proofErr w:type="spellStart"/>
      <w:proofErr w:type="gramStart"/>
      <w:r w:rsidRPr="007C2D87">
        <w:t>updateAppSize</w:t>
      </w:r>
      <w:proofErr w:type="spellEnd"/>
      <w:r w:rsidRPr="007C2D87">
        <w:t>(</w:t>
      </w:r>
      <w:proofErr w:type="gramEnd"/>
      <w:r w:rsidRPr="007C2D87">
        <w:t xml:space="preserve">const SIZE&amp; </w:t>
      </w:r>
      <w:proofErr w:type="spellStart"/>
      <w:r w:rsidRPr="007C2D87">
        <w:t>appSize</w:t>
      </w:r>
      <w:proofErr w:type="spellEnd"/>
      <w:r w:rsidRPr="007C2D87">
        <w:t>);</w:t>
      </w:r>
    </w:p>
    <w:p w14:paraId="2C26A439" w14:textId="14B88087" w:rsidR="007C2D87" w:rsidRPr="00B86CF5" w:rsidRDefault="007C2D87" w:rsidP="007C2D87">
      <w:pPr>
        <w:pStyle w:val="afe"/>
      </w:pPr>
      <w:r w:rsidRPr="00B86CF5">
        <w:t>};</w:t>
      </w:r>
    </w:p>
    <w:p w14:paraId="05277B69" w14:textId="56B61FBE" w:rsidR="007C2D87" w:rsidRPr="00B86CF5" w:rsidRDefault="007C2D87" w:rsidP="007C2D87">
      <w:pPr>
        <w:pStyle w:val="afe"/>
      </w:pPr>
    </w:p>
    <w:p w14:paraId="64E05102" w14:textId="77777777" w:rsidR="007C2D87" w:rsidRPr="007C2D87" w:rsidRDefault="007C2D87" w:rsidP="007C2D87">
      <w:pPr>
        <w:pStyle w:val="afe"/>
      </w:pPr>
      <w:proofErr w:type="spellStart"/>
      <w:proofErr w:type="gramStart"/>
      <w:r w:rsidRPr="007C2D87">
        <w:t>ScreenRender</w:t>
      </w:r>
      <w:proofErr w:type="spellEnd"/>
      <w:r w:rsidRPr="007C2D87">
        <w:t>::</w:t>
      </w:r>
      <w:proofErr w:type="spellStart"/>
      <w:proofErr w:type="gramEnd"/>
      <w:r w:rsidRPr="007C2D87">
        <w:t>ScreenRender</w:t>
      </w:r>
      <w:proofErr w:type="spellEnd"/>
      <w:r w:rsidRPr="007C2D87">
        <w:t xml:space="preserve">(const HWND </w:t>
      </w:r>
      <w:proofErr w:type="spellStart"/>
      <w:r w:rsidRPr="007C2D87">
        <w:t>hWnd</w:t>
      </w:r>
      <w:proofErr w:type="spellEnd"/>
      <w:r w:rsidRPr="007C2D87">
        <w:t xml:space="preserve">, const SIZE&amp; </w:t>
      </w:r>
      <w:proofErr w:type="spellStart"/>
      <w:r w:rsidRPr="007C2D87">
        <w:t>appSize</w:t>
      </w:r>
      <w:proofErr w:type="spellEnd"/>
      <w:r w:rsidRPr="007C2D87">
        <w:t xml:space="preserve">, const SIZE&amp; </w:t>
      </w:r>
      <w:proofErr w:type="spellStart"/>
      <w:r w:rsidRPr="007C2D87">
        <w:t>originalSize</w:t>
      </w:r>
      <w:proofErr w:type="spellEnd"/>
      <w:r w:rsidRPr="007C2D87">
        <w:t>):</w:t>
      </w:r>
    </w:p>
    <w:p w14:paraId="0C90A434" w14:textId="77777777" w:rsidR="007C2D87" w:rsidRPr="007C2D87" w:rsidRDefault="007C2D87" w:rsidP="007C2D87">
      <w:pPr>
        <w:pStyle w:val="afe"/>
      </w:pPr>
      <w:r w:rsidRPr="007C2D87">
        <w:t xml:space="preserve">        _dc(</w:t>
      </w:r>
      <w:proofErr w:type="spellStart"/>
      <w:r w:rsidRPr="007C2D87">
        <w:t>hWnd</w:t>
      </w:r>
      <w:proofErr w:type="spellEnd"/>
      <w:r w:rsidRPr="007C2D87">
        <w:t>), _</w:t>
      </w:r>
      <w:proofErr w:type="spellStart"/>
      <w:r w:rsidRPr="007C2D87">
        <w:t>appSize</w:t>
      </w:r>
      <w:proofErr w:type="spellEnd"/>
      <w:r w:rsidRPr="007C2D87">
        <w:t>(</w:t>
      </w:r>
      <w:proofErr w:type="spellStart"/>
      <w:r w:rsidRPr="007C2D87">
        <w:t>appSize</w:t>
      </w:r>
      <w:proofErr w:type="spellEnd"/>
      <w:r w:rsidRPr="007C2D87">
        <w:t>), _</w:t>
      </w:r>
      <w:proofErr w:type="spellStart"/>
      <w:r w:rsidRPr="007C2D87">
        <w:t>originalSize</w:t>
      </w:r>
      <w:proofErr w:type="spellEnd"/>
      <w:r w:rsidRPr="007C2D87">
        <w:t>(</w:t>
      </w:r>
      <w:proofErr w:type="spellStart"/>
      <w:r w:rsidRPr="007C2D87">
        <w:t>originalSize</w:t>
      </w:r>
      <w:proofErr w:type="spellEnd"/>
      <w:r w:rsidRPr="007C2D87">
        <w:t>),</w:t>
      </w:r>
    </w:p>
    <w:p w14:paraId="23F816A4" w14:textId="77777777" w:rsidR="007C2D87" w:rsidRPr="007C2D87" w:rsidRDefault="007C2D87" w:rsidP="007C2D87">
      <w:pPr>
        <w:pStyle w:val="afe"/>
      </w:pPr>
      <w:r w:rsidRPr="007C2D87">
        <w:t xml:space="preserve">        _</w:t>
      </w:r>
      <w:proofErr w:type="gramStart"/>
      <w:r w:rsidRPr="007C2D87">
        <w:t>bitmap(</w:t>
      </w:r>
      <w:proofErr w:type="spellStart"/>
      <w:proofErr w:type="gramEnd"/>
      <w:r w:rsidRPr="007C2D87">
        <w:t>BitmapFactory</w:t>
      </w:r>
      <w:proofErr w:type="spellEnd"/>
      <w:r w:rsidRPr="007C2D87">
        <w:t>::</w:t>
      </w:r>
      <w:proofErr w:type="spellStart"/>
      <w:r w:rsidRPr="007C2D87">
        <w:t>createDDBitmap</w:t>
      </w:r>
      <w:proofErr w:type="spellEnd"/>
      <w:r w:rsidRPr="007C2D87">
        <w:t>(_</w:t>
      </w:r>
      <w:proofErr w:type="spellStart"/>
      <w:r w:rsidRPr="007C2D87">
        <w:t>dc.getHDC</w:t>
      </w:r>
      <w:proofErr w:type="spellEnd"/>
      <w:r w:rsidRPr="007C2D87">
        <w:t>(), _</w:t>
      </w:r>
      <w:proofErr w:type="spellStart"/>
      <w:r w:rsidRPr="007C2D87">
        <w:t>appSize</w:t>
      </w:r>
      <w:proofErr w:type="spellEnd"/>
      <w:r w:rsidRPr="007C2D87">
        <w:t>)) { }</w:t>
      </w:r>
    </w:p>
    <w:p w14:paraId="7F894A72" w14:textId="77777777" w:rsidR="007C2D87" w:rsidRPr="007C2D87" w:rsidRDefault="007C2D87" w:rsidP="007C2D87">
      <w:pPr>
        <w:pStyle w:val="afe"/>
      </w:pPr>
    </w:p>
    <w:p w14:paraId="50F9F272" w14:textId="77777777" w:rsidR="007C2D87" w:rsidRPr="007C2D87" w:rsidRDefault="007C2D87" w:rsidP="007C2D87">
      <w:pPr>
        <w:pStyle w:val="afe"/>
      </w:pPr>
      <w:r w:rsidRPr="007C2D87">
        <w:t xml:space="preserve">void </w:t>
      </w:r>
      <w:proofErr w:type="spellStart"/>
      <w:proofErr w:type="gramStart"/>
      <w:r w:rsidRPr="007C2D87">
        <w:t>ScreenRender</w:t>
      </w:r>
      <w:proofErr w:type="spellEnd"/>
      <w:r w:rsidRPr="007C2D87">
        <w:t>::</w:t>
      </w:r>
      <w:proofErr w:type="gramEnd"/>
      <w:r w:rsidRPr="007C2D87">
        <w:t>render(const std::vector&lt;byte&gt;&amp; screen) {</w:t>
      </w:r>
    </w:p>
    <w:p w14:paraId="1FD6E325" w14:textId="77777777" w:rsidR="007C2D87" w:rsidRPr="007C2D87" w:rsidRDefault="007C2D87" w:rsidP="007C2D87">
      <w:pPr>
        <w:pStyle w:val="afe"/>
      </w:pPr>
      <w:r w:rsidRPr="007C2D87">
        <w:t xml:space="preserve">    </w:t>
      </w:r>
      <w:proofErr w:type="gramStart"/>
      <w:r w:rsidRPr="007C2D87">
        <w:t>std::</w:t>
      </w:r>
      <w:proofErr w:type="spellStart"/>
      <w:proofErr w:type="gramEnd"/>
      <w:r w:rsidRPr="007C2D87">
        <w:t>lock_guard</w:t>
      </w:r>
      <w:proofErr w:type="spellEnd"/>
      <w:r w:rsidRPr="007C2D87">
        <w:t>&lt;std::mutex&gt; lock(_</w:t>
      </w:r>
      <w:proofErr w:type="spellStart"/>
      <w:r w:rsidRPr="007C2D87">
        <w:t>appSizeMutex</w:t>
      </w:r>
      <w:proofErr w:type="spellEnd"/>
      <w:r w:rsidRPr="007C2D87">
        <w:t>);</w:t>
      </w:r>
    </w:p>
    <w:p w14:paraId="11D4D338" w14:textId="77777777" w:rsidR="007C2D87" w:rsidRPr="007C2D87" w:rsidRDefault="007C2D87" w:rsidP="007C2D87">
      <w:pPr>
        <w:pStyle w:val="afe"/>
      </w:pPr>
      <w:r w:rsidRPr="007C2D87">
        <w:t xml:space="preserve">    _</w:t>
      </w:r>
      <w:proofErr w:type="spellStart"/>
      <w:proofErr w:type="gramStart"/>
      <w:r w:rsidRPr="007C2D87">
        <w:t>bitmap.setDIBits</w:t>
      </w:r>
      <w:proofErr w:type="spellEnd"/>
      <w:proofErr w:type="gramEnd"/>
      <w:r w:rsidRPr="007C2D87">
        <w:t>(_</w:t>
      </w:r>
      <w:proofErr w:type="spellStart"/>
      <w:r w:rsidRPr="007C2D87">
        <w:t>originalSize</w:t>
      </w:r>
      <w:proofErr w:type="spellEnd"/>
      <w:r w:rsidRPr="007C2D87">
        <w:t xml:space="preserve"> == _</w:t>
      </w:r>
      <w:proofErr w:type="spellStart"/>
      <w:r w:rsidRPr="007C2D87">
        <w:t>appSize</w:t>
      </w:r>
      <w:proofErr w:type="spellEnd"/>
    </w:p>
    <w:p w14:paraId="2CB7B77A" w14:textId="77777777" w:rsidR="007C2D87" w:rsidRPr="007C2D87" w:rsidRDefault="007C2D87" w:rsidP="007C2D87">
      <w:pPr>
        <w:pStyle w:val="afe"/>
      </w:pPr>
      <w:r w:rsidRPr="007C2D87">
        <w:t xml:space="preserve">        ? screen</w:t>
      </w:r>
    </w:p>
    <w:p w14:paraId="1F069CA3" w14:textId="77777777" w:rsidR="007C2D87" w:rsidRPr="007C2D87" w:rsidRDefault="007C2D87" w:rsidP="007C2D87">
      <w:pPr>
        <w:pStyle w:val="afe"/>
      </w:pPr>
      <w:r w:rsidRPr="007C2D87">
        <w:t xml:space="preserve">        : </w:t>
      </w:r>
      <w:proofErr w:type="spellStart"/>
      <w:proofErr w:type="gramStart"/>
      <w:r w:rsidRPr="007C2D87">
        <w:t>ImageUtils</w:t>
      </w:r>
      <w:proofErr w:type="spellEnd"/>
      <w:r w:rsidRPr="007C2D87">
        <w:t>::</w:t>
      </w:r>
      <w:proofErr w:type="spellStart"/>
      <w:proofErr w:type="gramEnd"/>
      <w:r w:rsidRPr="007C2D87">
        <w:t>scaleImageBuffer</w:t>
      </w:r>
      <w:proofErr w:type="spellEnd"/>
      <w:r w:rsidRPr="007C2D87">
        <w:t>(screen, _</w:t>
      </w:r>
      <w:proofErr w:type="spellStart"/>
      <w:r w:rsidRPr="007C2D87">
        <w:t>originalSize</w:t>
      </w:r>
      <w:proofErr w:type="spellEnd"/>
      <w:r w:rsidRPr="007C2D87">
        <w:t>, _</w:t>
      </w:r>
      <w:proofErr w:type="spellStart"/>
      <w:r w:rsidRPr="007C2D87">
        <w:t>appSize</w:t>
      </w:r>
      <w:proofErr w:type="spellEnd"/>
      <w:r w:rsidRPr="007C2D87">
        <w:t>)</w:t>
      </w:r>
    </w:p>
    <w:p w14:paraId="5BB3E078" w14:textId="77777777" w:rsidR="007C2D87" w:rsidRPr="007C2D87" w:rsidRDefault="007C2D87" w:rsidP="007C2D87">
      <w:pPr>
        <w:pStyle w:val="afe"/>
      </w:pPr>
      <w:r w:rsidRPr="007C2D87">
        <w:t xml:space="preserve">    );</w:t>
      </w:r>
    </w:p>
    <w:p w14:paraId="1EB751D5" w14:textId="77777777" w:rsidR="007C2D87" w:rsidRPr="007C2D87" w:rsidRDefault="007C2D87" w:rsidP="007C2D87">
      <w:pPr>
        <w:pStyle w:val="afe"/>
      </w:pPr>
      <w:r w:rsidRPr="007C2D87">
        <w:t xml:space="preserve">    _</w:t>
      </w:r>
      <w:proofErr w:type="spellStart"/>
      <w:proofErr w:type="gramStart"/>
      <w:r w:rsidRPr="007C2D87">
        <w:t>bitmap.copyTo</w:t>
      </w:r>
      <w:proofErr w:type="spellEnd"/>
      <w:proofErr w:type="gramEnd"/>
      <w:r w:rsidRPr="007C2D87">
        <w:t>(_</w:t>
      </w:r>
      <w:proofErr w:type="spellStart"/>
      <w:r w:rsidRPr="007C2D87">
        <w:t>dc.getHDC</w:t>
      </w:r>
      <w:proofErr w:type="spellEnd"/>
      <w:r w:rsidRPr="007C2D87">
        <w:t>());</w:t>
      </w:r>
    </w:p>
    <w:p w14:paraId="79CB23FA" w14:textId="77777777" w:rsidR="007C2D87" w:rsidRPr="007C2D87" w:rsidRDefault="007C2D87" w:rsidP="007C2D87">
      <w:pPr>
        <w:pStyle w:val="afe"/>
      </w:pPr>
      <w:r w:rsidRPr="007C2D87">
        <w:t>}</w:t>
      </w:r>
    </w:p>
    <w:p w14:paraId="01303897" w14:textId="77777777" w:rsidR="007C2D87" w:rsidRPr="007C2D87" w:rsidRDefault="007C2D87" w:rsidP="007C2D87">
      <w:pPr>
        <w:pStyle w:val="afe"/>
      </w:pPr>
    </w:p>
    <w:p w14:paraId="31F7BB9E" w14:textId="77777777" w:rsidR="007C2D87" w:rsidRPr="007C2D87" w:rsidRDefault="007C2D87" w:rsidP="007C2D87">
      <w:pPr>
        <w:pStyle w:val="afe"/>
      </w:pPr>
      <w:r w:rsidRPr="007C2D87">
        <w:t xml:space="preserve">void </w:t>
      </w:r>
      <w:proofErr w:type="spellStart"/>
      <w:proofErr w:type="gramStart"/>
      <w:r w:rsidRPr="007C2D87">
        <w:t>ScreenRender</w:t>
      </w:r>
      <w:proofErr w:type="spellEnd"/>
      <w:r w:rsidRPr="007C2D87">
        <w:t>::</w:t>
      </w:r>
      <w:proofErr w:type="spellStart"/>
      <w:proofErr w:type="gramEnd"/>
      <w:r w:rsidRPr="007C2D87">
        <w:t>updateAppSize</w:t>
      </w:r>
      <w:proofErr w:type="spellEnd"/>
      <w:r w:rsidRPr="007C2D87">
        <w:t xml:space="preserve">(const SIZE&amp; </w:t>
      </w:r>
      <w:proofErr w:type="spellStart"/>
      <w:r w:rsidRPr="007C2D87">
        <w:t>appSize</w:t>
      </w:r>
      <w:proofErr w:type="spellEnd"/>
      <w:r w:rsidRPr="007C2D87">
        <w:t>) {</w:t>
      </w:r>
    </w:p>
    <w:p w14:paraId="07E5702C" w14:textId="77777777" w:rsidR="007C2D87" w:rsidRPr="007C2D87" w:rsidRDefault="007C2D87" w:rsidP="007C2D87">
      <w:pPr>
        <w:pStyle w:val="afe"/>
      </w:pPr>
      <w:r w:rsidRPr="007C2D87">
        <w:t xml:space="preserve">    </w:t>
      </w:r>
      <w:proofErr w:type="gramStart"/>
      <w:r w:rsidRPr="007C2D87">
        <w:t>std::</w:t>
      </w:r>
      <w:proofErr w:type="spellStart"/>
      <w:proofErr w:type="gramEnd"/>
      <w:r w:rsidRPr="007C2D87">
        <w:t>lock_guard</w:t>
      </w:r>
      <w:proofErr w:type="spellEnd"/>
      <w:r w:rsidRPr="007C2D87">
        <w:t>&lt;std::mutex&gt; lock(_</w:t>
      </w:r>
      <w:proofErr w:type="spellStart"/>
      <w:r w:rsidRPr="007C2D87">
        <w:t>appSizeMutex</w:t>
      </w:r>
      <w:proofErr w:type="spellEnd"/>
      <w:r w:rsidRPr="007C2D87">
        <w:t>);</w:t>
      </w:r>
    </w:p>
    <w:p w14:paraId="080D09D0" w14:textId="77777777" w:rsidR="007C2D87" w:rsidRPr="007C2D87" w:rsidRDefault="007C2D87" w:rsidP="007C2D87">
      <w:pPr>
        <w:pStyle w:val="afe"/>
      </w:pPr>
      <w:r w:rsidRPr="007C2D87">
        <w:t xml:space="preserve">    _</w:t>
      </w:r>
      <w:proofErr w:type="spellStart"/>
      <w:r w:rsidRPr="007C2D87">
        <w:t>appSize</w:t>
      </w:r>
      <w:proofErr w:type="spellEnd"/>
      <w:r w:rsidRPr="007C2D87">
        <w:t xml:space="preserve"> = </w:t>
      </w:r>
      <w:proofErr w:type="spellStart"/>
      <w:r w:rsidRPr="007C2D87">
        <w:t>appSize</w:t>
      </w:r>
      <w:proofErr w:type="spellEnd"/>
      <w:r w:rsidRPr="007C2D87">
        <w:t>;</w:t>
      </w:r>
    </w:p>
    <w:p w14:paraId="773E26C5" w14:textId="77777777" w:rsidR="007C2D87" w:rsidRPr="007C2D87" w:rsidRDefault="007C2D87" w:rsidP="007C2D87">
      <w:pPr>
        <w:pStyle w:val="afe"/>
      </w:pPr>
      <w:r w:rsidRPr="007C2D87">
        <w:t xml:space="preserve">    _bitmap = </w:t>
      </w:r>
      <w:proofErr w:type="spellStart"/>
      <w:proofErr w:type="gramStart"/>
      <w:r w:rsidRPr="007C2D87">
        <w:t>BitmapFactory</w:t>
      </w:r>
      <w:proofErr w:type="spellEnd"/>
      <w:r w:rsidRPr="007C2D87">
        <w:t>::</w:t>
      </w:r>
      <w:proofErr w:type="spellStart"/>
      <w:proofErr w:type="gramEnd"/>
      <w:r w:rsidRPr="007C2D87">
        <w:t>createDDBitmap</w:t>
      </w:r>
      <w:proofErr w:type="spellEnd"/>
      <w:r w:rsidRPr="007C2D87">
        <w:t>(_</w:t>
      </w:r>
      <w:proofErr w:type="spellStart"/>
      <w:r w:rsidRPr="007C2D87">
        <w:t>dc.getHDC</w:t>
      </w:r>
      <w:proofErr w:type="spellEnd"/>
      <w:r w:rsidRPr="007C2D87">
        <w:t>(), _</w:t>
      </w:r>
      <w:proofErr w:type="spellStart"/>
      <w:r w:rsidRPr="007C2D87">
        <w:t>appSize</w:t>
      </w:r>
      <w:proofErr w:type="spellEnd"/>
      <w:r w:rsidRPr="007C2D87">
        <w:t>);</w:t>
      </w:r>
    </w:p>
    <w:p w14:paraId="23ECA97F" w14:textId="1CBCEAA5" w:rsidR="007C2D87" w:rsidRDefault="007C2D87" w:rsidP="007C2D87">
      <w:pPr>
        <w:pStyle w:val="afe"/>
        <w:rPr>
          <w:lang w:val="ru-RU"/>
        </w:rPr>
      </w:pPr>
      <w:r w:rsidRPr="007C2D87">
        <w:rPr>
          <w:lang w:val="ru-RU"/>
        </w:rPr>
        <w:t>}</w:t>
      </w:r>
    </w:p>
    <w:p w14:paraId="27B0CE3F" w14:textId="207B69CD" w:rsidR="007C2D87" w:rsidRPr="007C2D87" w:rsidRDefault="007C2D87" w:rsidP="007C2D87">
      <w:pPr>
        <w:pStyle w:val="a9"/>
      </w:pPr>
      <w:bookmarkStart w:id="101" w:name="_Toc184901107"/>
      <w:r>
        <w:lastRenderedPageBreak/>
        <w:t>Приложение Е</w:t>
      </w:r>
      <w:bookmarkEnd w:id="101"/>
    </w:p>
    <w:p w14:paraId="44E5206D" w14:textId="77777777" w:rsidR="007C2D87" w:rsidRDefault="007C2D87" w:rsidP="007C2D87">
      <w:pPr>
        <w:pStyle w:val="aa"/>
      </w:pPr>
      <w:r>
        <w:t>(обязательное)</w:t>
      </w:r>
    </w:p>
    <w:p w14:paraId="2519D1C3" w14:textId="72E156E0" w:rsidR="007C2D87" w:rsidRPr="00851B68" w:rsidRDefault="007C2D87" w:rsidP="007C2D87">
      <w:pPr>
        <w:pStyle w:val="aa"/>
      </w:pPr>
      <w:r>
        <w:t xml:space="preserve">Исходный код программы (модуль </w:t>
      </w:r>
      <w:r>
        <w:rPr>
          <w:lang w:val="en-US"/>
        </w:rPr>
        <w:t>DC</w:t>
      </w:r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1682818D" w14:textId="492186B1" w:rsidR="007C2D87" w:rsidRDefault="007C2D87" w:rsidP="007C2D87">
      <w:pPr>
        <w:pStyle w:val="afe"/>
        <w:rPr>
          <w:lang w:val="ru-RU"/>
        </w:rPr>
      </w:pPr>
    </w:p>
    <w:p w14:paraId="53E2F68C" w14:textId="77777777" w:rsidR="007C2D87" w:rsidRPr="007C2D87" w:rsidRDefault="007C2D87" w:rsidP="007C2D87">
      <w:pPr>
        <w:pStyle w:val="afe"/>
      </w:pPr>
      <w:r w:rsidRPr="007C2D87">
        <w:t>class DC {</w:t>
      </w:r>
    </w:p>
    <w:p w14:paraId="45192E0E" w14:textId="77777777" w:rsidR="007C2D87" w:rsidRPr="007C2D87" w:rsidRDefault="007C2D87" w:rsidP="007C2D87">
      <w:pPr>
        <w:pStyle w:val="afe"/>
      </w:pPr>
      <w:r w:rsidRPr="007C2D87">
        <w:t xml:space="preserve">    HWND _</w:t>
      </w:r>
      <w:proofErr w:type="spellStart"/>
      <w:r w:rsidRPr="007C2D87">
        <w:t>hWnd</w:t>
      </w:r>
      <w:proofErr w:type="spellEnd"/>
      <w:r w:rsidRPr="007C2D87">
        <w:t>;</w:t>
      </w:r>
    </w:p>
    <w:p w14:paraId="720896B7" w14:textId="77777777" w:rsidR="007C2D87" w:rsidRPr="007C2D87" w:rsidRDefault="007C2D87" w:rsidP="007C2D87">
      <w:pPr>
        <w:pStyle w:val="afe"/>
      </w:pPr>
      <w:r w:rsidRPr="007C2D87">
        <w:t xml:space="preserve">    HDC _</w:t>
      </w:r>
      <w:proofErr w:type="spellStart"/>
      <w:r w:rsidRPr="007C2D87">
        <w:t>hDc</w:t>
      </w:r>
      <w:proofErr w:type="spellEnd"/>
      <w:r w:rsidRPr="007C2D87">
        <w:t>;</w:t>
      </w:r>
    </w:p>
    <w:p w14:paraId="4E8ADD32" w14:textId="77777777" w:rsidR="007C2D87" w:rsidRPr="007C2D87" w:rsidRDefault="007C2D87" w:rsidP="007C2D87">
      <w:pPr>
        <w:pStyle w:val="afe"/>
      </w:pPr>
      <w:r w:rsidRPr="007C2D87">
        <w:t>public:</w:t>
      </w:r>
    </w:p>
    <w:p w14:paraId="4054A49A" w14:textId="77777777" w:rsidR="007C2D87" w:rsidRPr="007C2D87" w:rsidRDefault="007C2D87" w:rsidP="007C2D87">
      <w:pPr>
        <w:pStyle w:val="afe"/>
      </w:pPr>
      <w:r w:rsidRPr="007C2D87">
        <w:t xml:space="preserve">    explicit </w:t>
      </w:r>
      <w:proofErr w:type="gramStart"/>
      <w:r w:rsidRPr="007C2D87">
        <w:t>DC(</w:t>
      </w:r>
      <w:proofErr w:type="gramEnd"/>
      <w:r w:rsidRPr="007C2D87">
        <w:t xml:space="preserve">const HWND </w:t>
      </w:r>
      <w:proofErr w:type="spellStart"/>
      <w:r w:rsidRPr="007C2D87">
        <w:t>hWnd</w:t>
      </w:r>
      <w:proofErr w:type="spellEnd"/>
      <w:r w:rsidRPr="007C2D87">
        <w:t>);</w:t>
      </w:r>
    </w:p>
    <w:p w14:paraId="0A3B6ED5" w14:textId="77777777" w:rsidR="007C2D87" w:rsidRPr="007C2D87" w:rsidRDefault="007C2D87" w:rsidP="007C2D87">
      <w:pPr>
        <w:pStyle w:val="afe"/>
      </w:pPr>
      <w:r w:rsidRPr="007C2D87">
        <w:t xml:space="preserve">    HDC </w:t>
      </w:r>
      <w:proofErr w:type="spellStart"/>
      <w:proofErr w:type="gramStart"/>
      <w:r w:rsidRPr="007C2D87">
        <w:t>getHDC</w:t>
      </w:r>
      <w:proofErr w:type="spellEnd"/>
      <w:r w:rsidRPr="007C2D87">
        <w:t>(</w:t>
      </w:r>
      <w:proofErr w:type="gramEnd"/>
      <w:r w:rsidRPr="007C2D87">
        <w:t>) const;</w:t>
      </w:r>
    </w:p>
    <w:p w14:paraId="25178E6A" w14:textId="77777777" w:rsidR="007C2D87" w:rsidRPr="007C2D87" w:rsidRDefault="007C2D87" w:rsidP="007C2D87">
      <w:pPr>
        <w:pStyle w:val="afe"/>
      </w:pPr>
      <w:r w:rsidRPr="007C2D87">
        <w:t xml:space="preserve">    ~</w:t>
      </w:r>
      <w:proofErr w:type="gramStart"/>
      <w:r w:rsidRPr="007C2D87">
        <w:t>DC(</w:t>
      </w:r>
      <w:proofErr w:type="gramEnd"/>
      <w:r w:rsidRPr="007C2D87">
        <w:t>);</w:t>
      </w:r>
    </w:p>
    <w:p w14:paraId="13BF325B" w14:textId="77777777" w:rsidR="007C2D87" w:rsidRPr="007C2D87" w:rsidRDefault="007C2D87" w:rsidP="007C2D87">
      <w:pPr>
        <w:pStyle w:val="afe"/>
      </w:pPr>
    </w:p>
    <w:p w14:paraId="28FB893A" w14:textId="77777777" w:rsidR="007C2D87" w:rsidRPr="007C2D87" w:rsidRDefault="007C2D87" w:rsidP="007C2D87">
      <w:pPr>
        <w:pStyle w:val="afe"/>
      </w:pPr>
      <w:r w:rsidRPr="007C2D87">
        <w:t xml:space="preserve">    DC(DC&amp;&amp;) = delete;</w:t>
      </w:r>
    </w:p>
    <w:p w14:paraId="54CC4A70" w14:textId="77777777" w:rsidR="007C2D87" w:rsidRPr="007C2D87" w:rsidRDefault="007C2D87" w:rsidP="007C2D87">
      <w:pPr>
        <w:pStyle w:val="afe"/>
      </w:pPr>
      <w:r w:rsidRPr="007C2D87">
        <w:t xml:space="preserve">    DC&amp; operator=(DC&amp;&amp;) = delete;</w:t>
      </w:r>
    </w:p>
    <w:p w14:paraId="3C5098C2" w14:textId="77777777" w:rsidR="007C2D87" w:rsidRPr="007C2D87" w:rsidRDefault="007C2D87" w:rsidP="007C2D87">
      <w:pPr>
        <w:pStyle w:val="afe"/>
      </w:pPr>
      <w:r w:rsidRPr="007C2D87">
        <w:t xml:space="preserve">    </w:t>
      </w:r>
      <w:proofErr w:type="gramStart"/>
      <w:r w:rsidRPr="007C2D87">
        <w:t>DC(</w:t>
      </w:r>
      <w:proofErr w:type="gramEnd"/>
      <w:r w:rsidRPr="007C2D87">
        <w:t>const DC&amp;) = delete;</w:t>
      </w:r>
    </w:p>
    <w:p w14:paraId="7B011DCB" w14:textId="77777777" w:rsidR="007C2D87" w:rsidRPr="007C2D87" w:rsidRDefault="007C2D87" w:rsidP="007C2D87">
      <w:pPr>
        <w:pStyle w:val="afe"/>
      </w:pPr>
      <w:r w:rsidRPr="007C2D87">
        <w:t xml:space="preserve">    DC&amp; operator</w:t>
      </w:r>
      <w:proofErr w:type="gramStart"/>
      <w:r w:rsidRPr="007C2D87">
        <w:t>=(</w:t>
      </w:r>
      <w:proofErr w:type="gramEnd"/>
      <w:r w:rsidRPr="007C2D87">
        <w:t>const DC&amp;) = delete;</w:t>
      </w:r>
    </w:p>
    <w:p w14:paraId="26391376" w14:textId="7A304A04" w:rsidR="007C2D87" w:rsidRPr="00B86CF5" w:rsidRDefault="007C2D87" w:rsidP="007C2D87">
      <w:pPr>
        <w:pStyle w:val="afe"/>
      </w:pPr>
      <w:r w:rsidRPr="00B86CF5">
        <w:t>};</w:t>
      </w:r>
    </w:p>
    <w:p w14:paraId="29946CE5" w14:textId="3E226755" w:rsidR="007C2D87" w:rsidRPr="00B86CF5" w:rsidRDefault="007C2D87" w:rsidP="007C2D87">
      <w:pPr>
        <w:pStyle w:val="afe"/>
      </w:pPr>
    </w:p>
    <w:p w14:paraId="38C1BC84" w14:textId="77777777" w:rsidR="007C2D87" w:rsidRPr="007C2D87" w:rsidRDefault="007C2D87" w:rsidP="007C2D87">
      <w:pPr>
        <w:pStyle w:val="afe"/>
      </w:pPr>
      <w:proofErr w:type="gramStart"/>
      <w:r w:rsidRPr="007C2D87">
        <w:t>DC::</w:t>
      </w:r>
      <w:proofErr w:type="gramEnd"/>
      <w:r w:rsidRPr="007C2D87">
        <w:t xml:space="preserve">DC(const HWND </w:t>
      </w:r>
      <w:proofErr w:type="spellStart"/>
      <w:r w:rsidRPr="007C2D87">
        <w:t>hWnd</w:t>
      </w:r>
      <w:proofErr w:type="spellEnd"/>
      <w:r w:rsidRPr="007C2D87">
        <w:t>): _</w:t>
      </w:r>
      <w:proofErr w:type="spellStart"/>
      <w:r w:rsidRPr="007C2D87">
        <w:t>hWnd</w:t>
      </w:r>
      <w:proofErr w:type="spellEnd"/>
      <w:r w:rsidRPr="007C2D87">
        <w:t>(</w:t>
      </w:r>
      <w:proofErr w:type="spellStart"/>
      <w:r w:rsidRPr="007C2D87">
        <w:t>hWnd</w:t>
      </w:r>
      <w:proofErr w:type="spellEnd"/>
      <w:r w:rsidRPr="007C2D87">
        <w:t>), _</w:t>
      </w:r>
      <w:proofErr w:type="spellStart"/>
      <w:r w:rsidRPr="007C2D87">
        <w:t>hDc</w:t>
      </w:r>
      <w:proofErr w:type="spellEnd"/>
      <w:r w:rsidRPr="007C2D87">
        <w:t>(</w:t>
      </w:r>
      <w:proofErr w:type="spellStart"/>
      <w:r w:rsidRPr="007C2D87">
        <w:t>GetDC</w:t>
      </w:r>
      <w:proofErr w:type="spellEnd"/>
      <w:r w:rsidRPr="007C2D87">
        <w:t>(</w:t>
      </w:r>
      <w:proofErr w:type="spellStart"/>
      <w:r w:rsidRPr="007C2D87">
        <w:t>hWnd</w:t>
      </w:r>
      <w:proofErr w:type="spellEnd"/>
      <w:r w:rsidRPr="007C2D87">
        <w:t>)) { }</w:t>
      </w:r>
    </w:p>
    <w:p w14:paraId="7B69F129" w14:textId="77777777" w:rsidR="007C2D87" w:rsidRPr="007C2D87" w:rsidRDefault="007C2D87" w:rsidP="007C2D87">
      <w:pPr>
        <w:pStyle w:val="afe"/>
      </w:pPr>
    </w:p>
    <w:p w14:paraId="2A55B09A" w14:textId="77777777" w:rsidR="007C2D87" w:rsidRPr="007C2D87" w:rsidRDefault="007C2D87" w:rsidP="007C2D87">
      <w:pPr>
        <w:pStyle w:val="afe"/>
      </w:pPr>
      <w:r w:rsidRPr="007C2D87">
        <w:t xml:space="preserve">HDC </w:t>
      </w:r>
      <w:proofErr w:type="gramStart"/>
      <w:r w:rsidRPr="007C2D87">
        <w:t>DC::</w:t>
      </w:r>
      <w:proofErr w:type="spellStart"/>
      <w:proofErr w:type="gramEnd"/>
      <w:r w:rsidRPr="007C2D87">
        <w:t>getHDC</w:t>
      </w:r>
      <w:proofErr w:type="spellEnd"/>
      <w:r w:rsidRPr="007C2D87">
        <w:t>() const { return _</w:t>
      </w:r>
      <w:proofErr w:type="spellStart"/>
      <w:r w:rsidRPr="007C2D87">
        <w:t>hDc</w:t>
      </w:r>
      <w:proofErr w:type="spellEnd"/>
      <w:r w:rsidRPr="007C2D87">
        <w:t>; }</w:t>
      </w:r>
    </w:p>
    <w:p w14:paraId="3464BD6B" w14:textId="77777777" w:rsidR="007C2D87" w:rsidRPr="007C2D87" w:rsidRDefault="007C2D87" w:rsidP="007C2D87">
      <w:pPr>
        <w:pStyle w:val="afe"/>
      </w:pPr>
    </w:p>
    <w:p w14:paraId="48E2EF10" w14:textId="4D96125C" w:rsidR="007C2D87" w:rsidRDefault="007C2D87" w:rsidP="007C2D87">
      <w:pPr>
        <w:pStyle w:val="afe"/>
      </w:pPr>
      <w:proofErr w:type="gramStart"/>
      <w:r w:rsidRPr="007C2D87">
        <w:t>DC::</w:t>
      </w:r>
      <w:proofErr w:type="gramEnd"/>
      <w:r w:rsidRPr="007C2D87">
        <w:t xml:space="preserve">~DC() { </w:t>
      </w:r>
      <w:proofErr w:type="spellStart"/>
      <w:r w:rsidRPr="007C2D87">
        <w:t>ReleaseDC</w:t>
      </w:r>
      <w:proofErr w:type="spellEnd"/>
      <w:r w:rsidRPr="007C2D87">
        <w:t>(_</w:t>
      </w:r>
      <w:proofErr w:type="spellStart"/>
      <w:r w:rsidRPr="007C2D87">
        <w:t>hWnd</w:t>
      </w:r>
      <w:proofErr w:type="spellEnd"/>
      <w:r w:rsidRPr="007C2D87">
        <w:t>, _</w:t>
      </w:r>
      <w:proofErr w:type="spellStart"/>
      <w:r w:rsidRPr="007C2D87">
        <w:t>hDc</w:t>
      </w:r>
      <w:proofErr w:type="spellEnd"/>
      <w:r w:rsidRPr="007C2D87">
        <w:t>); }</w:t>
      </w:r>
    </w:p>
    <w:p w14:paraId="114B350E" w14:textId="0D3F2791" w:rsidR="007C2D87" w:rsidRDefault="007C2D87" w:rsidP="007C2D87">
      <w:pPr>
        <w:pStyle w:val="afe"/>
      </w:pPr>
    </w:p>
    <w:p w14:paraId="313B0AFF" w14:textId="01C93514" w:rsidR="007C2D87" w:rsidRPr="007C2D87" w:rsidRDefault="007C2D87" w:rsidP="007C2D87">
      <w:pPr>
        <w:pStyle w:val="a9"/>
      </w:pPr>
      <w:bookmarkStart w:id="102" w:name="_Toc184901108"/>
      <w:r>
        <w:lastRenderedPageBreak/>
        <w:t>Приложение Ж</w:t>
      </w:r>
      <w:bookmarkEnd w:id="102"/>
    </w:p>
    <w:p w14:paraId="4121B5C6" w14:textId="77777777" w:rsidR="007C2D87" w:rsidRDefault="007C2D87" w:rsidP="007C2D87">
      <w:pPr>
        <w:pStyle w:val="aa"/>
      </w:pPr>
      <w:r>
        <w:t>(обязательное)</w:t>
      </w:r>
    </w:p>
    <w:p w14:paraId="45473E4D" w14:textId="0A88DB6B" w:rsidR="007C2D87" w:rsidRPr="00851B68" w:rsidRDefault="007C2D87" w:rsidP="007C2D87">
      <w:pPr>
        <w:pStyle w:val="aa"/>
      </w:pPr>
      <w:r>
        <w:t xml:space="preserve">Исходный код программы (модуль </w:t>
      </w:r>
      <w:proofErr w:type="spellStart"/>
      <w:r w:rsidR="00DC7C8C" w:rsidRPr="00DC7C8C">
        <w:rPr>
          <w:lang w:val="en-US"/>
        </w:rPr>
        <w:t>QueueSizeMonito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4ADD921C" w14:textId="6637C776" w:rsidR="007C2D87" w:rsidRDefault="007C2D87" w:rsidP="007C2D87">
      <w:pPr>
        <w:pStyle w:val="afe"/>
        <w:rPr>
          <w:lang w:val="ru-RU"/>
        </w:rPr>
      </w:pPr>
    </w:p>
    <w:p w14:paraId="4BC7883F" w14:textId="77777777" w:rsidR="00DC7C8C" w:rsidRPr="00DC7C8C" w:rsidRDefault="00DC7C8C" w:rsidP="00DC7C8C">
      <w:pPr>
        <w:pStyle w:val="afe"/>
      </w:pPr>
      <w:r w:rsidRPr="00DC7C8C">
        <w:t>template &lt;</w:t>
      </w:r>
      <w:proofErr w:type="spellStart"/>
      <w:r w:rsidRPr="00DC7C8C">
        <w:t>typename</w:t>
      </w:r>
      <w:proofErr w:type="spellEnd"/>
      <w:r w:rsidRPr="00DC7C8C">
        <w:t xml:space="preserve"> T&gt;</w:t>
      </w:r>
    </w:p>
    <w:p w14:paraId="40C2ACF5" w14:textId="77777777" w:rsidR="00DC7C8C" w:rsidRPr="00DC7C8C" w:rsidRDefault="00DC7C8C" w:rsidP="00DC7C8C">
      <w:pPr>
        <w:pStyle w:val="afe"/>
      </w:pPr>
      <w:r w:rsidRPr="00DC7C8C">
        <w:t xml:space="preserve">class </w:t>
      </w:r>
      <w:proofErr w:type="spellStart"/>
      <w:r w:rsidRPr="00DC7C8C">
        <w:t>QueueSizeMonitor</w:t>
      </w:r>
      <w:proofErr w:type="spellEnd"/>
      <w:r w:rsidRPr="00DC7C8C">
        <w:t xml:space="preserve"> {</w:t>
      </w:r>
    </w:p>
    <w:p w14:paraId="07720534" w14:textId="77777777" w:rsidR="00DC7C8C" w:rsidRPr="00DC7C8C" w:rsidRDefault="00DC7C8C" w:rsidP="00DC7C8C">
      <w:pPr>
        <w:pStyle w:val="afe"/>
      </w:pPr>
      <w:r w:rsidRPr="00DC7C8C">
        <w:t xml:space="preserve">    </w:t>
      </w:r>
      <w:proofErr w:type="spellStart"/>
      <w:r w:rsidRPr="00DC7C8C">
        <w:t>ThreadSafeQueue</w:t>
      </w:r>
      <w:proofErr w:type="spellEnd"/>
      <w:r w:rsidRPr="00DC7C8C">
        <w:t>&lt;T&gt;&amp; _queue;</w:t>
      </w:r>
    </w:p>
    <w:p w14:paraId="3C3E5955" w14:textId="77777777" w:rsidR="00DC7C8C" w:rsidRPr="00DC7C8C" w:rsidRDefault="00DC7C8C" w:rsidP="00DC7C8C">
      <w:pPr>
        <w:pStyle w:val="afe"/>
      </w:pPr>
      <w:r w:rsidRPr="00DC7C8C">
        <w:t xml:space="preserve">    </w:t>
      </w:r>
      <w:proofErr w:type="gramStart"/>
      <w:r w:rsidRPr="00DC7C8C">
        <w:t>std::</w:t>
      </w:r>
      <w:proofErr w:type="gramEnd"/>
      <w:r w:rsidRPr="00DC7C8C">
        <w:t>atomic&lt;</w:t>
      </w:r>
      <w:proofErr w:type="spellStart"/>
      <w:r w:rsidRPr="00DC7C8C">
        <w:t>size_t</w:t>
      </w:r>
      <w:proofErr w:type="spellEnd"/>
      <w:r w:rsidRPr="00DC7C8C">
        <w:t>&gt; _</w:t>
      </w:r>
      <w:proofErr w:type="spellStart"/>
      <w:r w:rsidRPr="00DC7C8C">
        <w:t>maxFrames</w:t>
      </w:r>
      <w:proofErr w:type="spellEnd"/>
      <w:r w:rsidRPr="00DC7C8C">
        <w:t>;</w:t>
      </w:r>
    </w:p>
    <w:p w14:paraId="3EF5E99F" w14:textId="77777777" w:rsidR="00DC7C8C" w:rsidRPr="00DC7C8C" w:rsidRDefault="00DC7C8C" w:rsidP="00DC7C8C">
      <w:pPr>
        <w:pStyle w:val="afe"/>
      </w:pPr>
      <w:r w:rsidRPr="00DC7C8C">
        <w:t>public:</w:t>
      </w:r>
    </w:p>
    <w:p w14:paraId="7B104722" w14:textId="77777777" w:rsidR="00DC7C8C" w:rsidRPr="00DC7C8C" w:rsidRDefault="00DC7C8C" w:rsidP="00DC7C8C">
      <w:pPr>
        <w:pStyle w:val="afe"/>
      </w:pPr>
      <w:r w:rsidRPr="00DC7C8C">
        <w:t xml:space="preserve">    </w:t>
      </w:r>
      <w:proofErr w:type="spellStart"/>
      <w:proofErr w:type="gramStart"/>
      <w:r w:rsidRPr="00DC7C8C">
        <w:t>QueueSizeMonitor</w:t>
      </w:r>
      <w:proofErr w:type="spellEnd"/>
      <w:r w:rsidRPr="00DC7C8C">
        <w:t>(</w:t>
      </w:r>
      <w:proofErr w:type="spellStart"/>
      <w:proofErr w:type="gramEnd"/>
      <w:r w:rsidRPr="00DC7C8C">
        <w:t>ThreadSafeQueue</w:t>
      </w:r>
      <w:proofErr w:type="spellEnd"/>
      <w:r w:rsidRPr="00DC7C8C">
        <w:t xml:space="preserve">&lt;T&gt;&amp; queue, const int fps, const int </w:t>
      </w:r>
      <w:proofErr w:type="spellStart"/>
      <w:r w:rsidRPr="00DC7C8C">
        <w:t>maxDelayMs</w:t>
      </w:r>
      <w:proofErr w:type="spellEnd"/>
      <w:r w:rsidRPr="00DC7C8C">
        <w:t>);</w:t>
      </w:r>
    </w:p>
    <w:p w14:paraId="3A85E368" w14:textId="77777777" w:rsidR="00DC7C8C" w:rsidRPr="00DC7C8C" w:rsidRDefault="00DC7C8C" w:rsidP="00DC7C8C">
      <w:pPr>
        <w:pStyle w:val="afe"/>
      </w:pPr>
      <w:r w:rsidRPr="00DC7C8C">
        <w:t xml:space="preserve">    void </w:t>
      </w:r>
      <w:proofErr w:type="spellStart"/>
      <w:proofErr w:type="gramStart"/>
      <w:r w:rsidRPr="00DC7C8C">
        <w:t>setMaxFrames</w:t>
      </w:r>
      <w:proofErr w:type="spellEnd"/>
      <w:r w:rsidRPr="00DC7C8C">
        <w:t>(</w:t>
      </w:r>
      <w:proofErr w:type="gramEnd"/>
      <w:r w:rsidRPr="00DC7C8C">
        <w:t xml:space="preserve">const int fps, const int </w:t>
      </w:r>
      <w:proofErr w:type="spellStart"/>
      <w:r w:rsidRPr="00DC7C8C">
        <w:t>maxDelayMs</w:t>
      </w:r>
      <w:proofErr w:type="spellEnd"/>
      <w:r w:rsidRPr="00DC7C8C">
        <w:t>);</w:t>
      </w:r>
    </w:p>
    <w:p w14:paraId="3D71D098" w14:textId="77777777" w:rsidR="00DC7C8C" w:rsidRPr="00DC7C8C" w:rsidRDefault="00DC7C8C" w:rsidP="00DC7C8C">
      <w:pPr>
        <w:pStyle w:val="afe"/>
      </w:pPr>
      <w:r w:rsidRPr="00DC7C8C">
        <w:t xml:space="preserve">    void </w:t>
      </w:r>
      <w:proofErr w:type="spellStart"/>
      <w:proofErr w:type="gramStart"/>
      <w:r w:rsidRPr="00DC7C8C">
        <w:t>maintainQueueSize</w:t>
      </w:r>
      <w:proofErr w:type="spellEnd"/>
      <w:r w:rsidRPr="00DC7C8C">
        <w:t>(</w:t>
      </w:r>
      <w:proofErr w:type="gramEnd"/>
      <w:r w:rsidRPr="00DC7C8C">
        <w:t>);</w:t>
      </w:r>
    </w:p>
    <w:p w14:paraId="525C1974" w14:textId="77777777" w:rsidR="00DC7C8C" w:rsidRPr="00DC7C8C" w:rsidRDefault="00DC7C8C" w:rsidP="00DC7C8C">
      <w:pPr>
        <w:pStyle w:val="afe"/>
      </w:pPr>
    </w:p>
    <w:p w14:paraId="324966DC" w14:textId="77777777" w:rsidR="00DC7C8C" w:rsidRPr="00DC7C8C" w:rsidRDefault="00DC7C8C" w:rsidP="00DC7C8C">
      <w:pPr>
        <w:pStyle w:val="afe"/>
      </w:pPr>
      <w:r w:rsidRPr="00DC7C8C">
        <w:t xml:space="preserve">    ~</w:t>
      </w:r>
      <w:proofErr w:type="spellStart"/>
      <w:proofErr w:type="gramStart"/>
      <w:r w:rsidRPr="00DC7C8C">
        <w:t>QueueSizeMonitor</w:t>
      </w:r>
      <w:proofErr w:type="spellEnd"/>
      <w:r w:rsidRPr="00DC7C8C">
        <w:t>(</w:t>
      </w:r>
      <w:proofErr w:type="gramEnd"/>
      <w:r w:rsidRPr="00DC7C8C">
        <w:t>) = default;</w:t>
      </w:r>
    </w:p>
    <w:p w14:paraId="44FBD918" w14:textId="77777777" w:rsidR="00DC7C8C" w:rsidRPr="00DC7C8C" w:rsidRDefault="00DC7C8C" w:rsidP="00DC7C8C">
      <w:pPr>
        <w:pStyle w:val="afe"/>
      </w:pPr>
      <w:r w:rsidRPr="00DC7C8C">
        <w:t xml:space="preserve">    </w:t>
      </w:r>
      <w:proofErr w:type="spellStart"/>
      <w:proofErr w:type="gramStart"/>
      <w:r w:rsidRPr="00DC7C8C">
        <w:t>QueueSizeMonitor</w:t>
      </w:r>
      <w:proofErr w:type="spellEnd"/>
      <w:r w:rsidRPr="00DC7C8C">
        <w:t>(</w:t>
      </w:r>
      <w:proofErr w:type="spellStart"/>
      <w:proofErr w:type="gramEnd"/>
      <w:r w:rsidRPr="00DC7C8C">
        <w:t>QueueSizeMonitor</w:t>
      </w:r>
      <w:proofErr w:type="spellEnd"/>
      <w:r w:rsidRPr="00DC7C8C">
        <w:t>&amp;&amp;) = delete;</w:t>
      </w:r>
    </w:p>
    <w:p w14:paraId="0CC43906" w14:textId="77777777" w:rsidR="00DC7C8C" w:rsidRPr="00DC7C8C" w:rsidRDefault="00DC7C8C" w:rsidP="00DC7C8C">
      <w:pPr>
        <w:pStyle w:val="afe"/>
      </w:pPr>
      <w:r w:rsidRPr="00DC7C8C">
        <w:t xml:space="preserve">    </w:t>
      </w:r>
      <w:proofErr w:type="spellStart"/>
      <w:r w:rsidRPr="00DC7C8C">
        <w:t>QueueSizeMonitor</w:t>
      </w:r>
      <w:proofErr w:type="spellEnd"/>
      <w:r w:rsidRPr="00DC7C8C">
        <w:t>&amp; operator=(</w:t>
      </w:r>
      <w:proofErr w:type="spellStart"/>
      <w:r w:rsidRPr="00DC7C8C">
        <w:t>QueueSizeMonitor</w:t>
      </w:r>
      <w:proofErr w:type="spellEnd"/>
      <w:r w:rsidRPr="00DC7C8C">
        <w:t>&amp;&amp;) = delete;</w:t>
      </w:r>
    </w:p>
    <w:p w14:paraId="5ECC63B5" w14:textId="77777777" w:rsidR="00DC7C8C" w:rsidRPr="00DC7C8C" w:rsidRDefault="00DC7C8C" w:rsidP="00DC7C8C">
      <w:pPr>
        <w:pStyle w:val="afe"/>
      </w:pPr>
      <w:r w:rsidRPr="00DC7C8C">
        <w:t xml:space="preserve">    </w:t>
      </w:r>
      <w:proofErr w:type="spellStart"/>
      <w:proofErr w:type="gramStart"/>
      <w:r w:rsidRPr="00DC7C8C">
        <w:t>QueueSizeMonitor</w:t>
      </w:r>
      <w:proofErr w:type="spellEnd"/>
      <w:r w:rsidRPr="00DC7C8C">
        <w:t>(</w:t>
      </w:r>
      <w:proofErr w:type="gramEnd"/>
      <w:r w:rsidRPr="00DC7C8C">
        <w:t xml:space="preserve">const </w:t>
      </w:r>
      <w:proofErr w:type="spellStart"/>
      <w:r w:rsidRPr="00DC7C8C">
        <w:t>QueueSizeMonitor</w:t>
      </w:r>
      <w:proofErr w:type="spellEnd"/>
      <w:r w:rsidRPr="00DC7C8C">
        <w:t>&amp;) = delete;</w:t>
      </w:r>
    </w:p>
    <w:p w14:paraId="621A105C" w14:textId="77777777" w:rsidR="00DC7C8C" w:rsidRPr="00DC7C8C" w:rsidRDefault="00DC7C8C" w:rsidP="00DC7C8C">
      <w:pPr>
        <w:pStyle w:val="afe"/>
      </w:pPr>
      <w:r w:rsidRPr="00DC7C8C">
        <w:t xml:space="preserve">    </w:t>
      </w:r>
      <w:proofErr w:type="spellStart"/>
      <w:r w:rsidRPr="00DC7C8C">
        <w:t>QueueSizeMonitor</w:t>
      </w:r>
      <w:proofErr w:type="spellEnd"/>
      <w:r w:rsidRPr="00DC7C8C">
        <w:t>&amp; operator</w:t>
      </w:r>
      <w:proofErr w:type="gramStart"/>
      <w:r w:rsidRPr="00DC7C8C">
        <w:t>=(</w:t>
      </w:r>
      <w:proofErr w:type="gramEnd"/>
      <w:r w:rsidRPr="00DC7C8C">
        <w:t xml:space="preserve">const </w:t>
      </w:r>
      <w:proofErr w:type="spellStart"/>
      <w:r w:rsidRPr="00DC7C8C">
        <w:t>QueueSizeMonitor</w:t>
      </w:r>
      <w:proofErr w:type="spellEnd"/>
      <w:r w:rsidRPr="00DC7C8C">
        <w:t>&amp;) = delete;</w:t>
      </w:r>
    </w:p>
    <w:p w14:paraId="1CF2920F" w14:textId="77777777" w:rsidR="00DC7C8C" w:rsidRPr="00DC7C8C" w:rsidRDefault="00DC7C8C" w:rsidP="00DC7C8C">
      <w:pPr>
        <w:pStyle w:val="afe"/>
      </w:pPr>
      <w:r w:rsidRPr="00DC7C8C">
        <w:t>};</w:t>
      </w:r>
    </w:p>
    <w:p w14:paraId="20DA0DDC" w14:textId="77777777" w:rsidR="00DC7C8C" w:rsidRPr="00DC7C8C" w:rsidRDefault="00DC7C8C" w:rsidP="00DC7C8C">
      <w:pPr>
        <w:pStyle w:val="afe"/>
      </w:pPr>
    </w:p>
    <w:p w14:paraId="6852848A" w14:textId="77777777" w:rsidR="00DC7C8C" w:rsidRPr="00DC7C8C" w:rsidRDefault="00DC7C8C" w:rsidP="00DC7C8C">
      <w:pPr>
        <w:pStyle w:val="afe"/>
      </w:pPr>
      <w:r w:rsidRPr="00DC7C8C">
        <w:t>template &lt;</w:t>
      </w:r>
      <w:proofErr w:type="spellStart"/>
      <w:r w:rsidRPr="00DC7C8C">
        <w:t>typename</w:t>
      </w:r>
      <w:proofErr w:type="spellEnd"/>
      <w:r w:rsidRPr="00DC7C8C">
        <w:t xml:space="preserve"> T&gt;</w:t>
      </w:r>
    </w:p>
    <w:p w14:paraId="40B3973F" w14:textId="77777777" w:rsidR="00DC7C8C" w:rsidRPr="00DC7C8C" w:rsidRDefault="00DC7C8C" w:rsidP="00DC7C8C">
      <w:pPr>
        <w:pStyle w:val="afe"/>
      </w:pPr>
      <w:proofErr w:type="spellStart"/>
      <w:r w:rsidRPr="00DC7C8C">
        <w:t>QueueSizeMonitor</w:t>
      </w:r>
      <w:proofErr w:type="spellEnd"/>
      <w:r w:rsidRPr="00DC7C8C">
        <w:t>&lt;T</w:t>
      </w:r>
      <w:proofErr w:type="gramStart"/>
      <w:r w:rsidRPr="00DC7C8C">
        <w:t>&gt;::</w:t>
      </w:r>
      <w:proofErr w:type="spellStart"/>
      <w:proofErr w:type="gramEnd"/>
      <w:r w:rsidRPr="00DC7C8C">
        <w:t>QueueSizeMonitor</w:t>
      </w:r>
      <w:proofErr w:type="spellEnd"/>
      <w:r w:rsidRPr="00DC7C8C">
        <w:t>(</w:t>
      </w:r>
      <w:proofErr w:type="spellStart"/>
      <w:r w:rsidRPr="00DC7C8C">
        <w:t>ThreadSafeQueue</w:t>
      </w:r>
      <w:proofErr w:type="spellEnd"/>
      <w:r w:rsidRPr="00DC7C8C">
        <w:t xml:space="preserve">&lt;T&gt;&amp; queue, const int fps, const int </w:t>
      </w:r>
      <w:proofErr w:type="spellStart"/>
      <w:r w:rsidRPr="00DC7C8C">
        <w:t>maxDelayMs</w:t>
      </w:r>
      <w:proofErr w:type="spellEnd"/>
      <w:r w:rsidRPr="00DC7C8C">
        <w:t>):</w:t>
      </w:r>
    </w:p>
    <w:p w14:paraId="44BE220E" w14:textId="77777777" w:rsidR="00DC7C8C" w:rsidRPr="00DC7C8C" w:rsidRDefault="00DC7C8C" w:rsidP="00DC7C8C">
      <w:pPr>
        <w:pStyle w:val="afe"/>
      </w:pPr>
      <w:r w:rsidRPr="00DC7C8C">
        <w:t xml:space="preserve">    _queue(queue) {</w:t>
      </w:r>
    </w:p>
    <w:p w14:paraId="4D2D4894" w14:textId="77777777" w:rsidR="00DC7C8C" w:rsidRPr="00DC7C8C" w:rsidRDefault="00DC7C8C" w:rsidP="00DC7C8C">
      <w:pPr>
        <w:pStyle w:val="afe"/>
      </w:pPr>
      <w:r w:rsidRPr="00DC7C8C">
        <w:t xml:space="preserve">    </w:t>
      </w:r>
      <w:proofErr w:type="spellStart"/>
      <w:proofErr w:type="gramStart"/>
      <w:r w:rsidRPr="00DC7C8C">
        <w:t>setMaxFrames</w:t>
      </w:r>
      <w:proofErr w:type="spellEnd"/>
      <w:r w:rsidRPr="00DC7C8C">
        <w:t>(</w:t>
      </w:r>
      <w:proofErr w:type="gramEnd"/>
      <w:r w:rsidRPr="00DC7C8C">
        <w:t xml:space="preserve">fps, </w:t>
      </w:r>
      <w:proofErr w:type="spellStart"/>
      <w:r w:rsidRPr="00DC7C8C">
        <w:t>maxDelayMs</w:t>
      </w:r>
      <w:proofErr w:type="spellEnd"/>
      <w:r w:rsidRPr="00DC7C8C">
        <w:t>);</w:t>
      </w:r>
    </w:p>
    <w:p w14:paraId="5D463945" w14:textId="77777777" w:rsidR="00DC7C8C" w:rsidRPr="00DC7C8C" w:rsidRDefault="00DC7C8C" w:rsidP="00DC7C8C">
      <w:pPr>
        <w:pStyle w:val="afe"/>
      </w:pPr>
      <w:r w:rsidRPr="00DC7C8C">
        <w:t>}</w:t>
      </w:r>
    </w:p>
    <w:p w14:paraId="6A0FEE4C" w14:textId="77777777" w:rsidR="00DC7C8C" w:rsidRPr="00DC7C8C" w:rsidRDefault="00DC7C8C" w:rsidP="00DC7C8C">
      <w:pPr>
        <w:pStyle w:val="afe"/>
      </w:pPr>
    </w:p>
    <w:p w14:paraId="0035B879" w14:textId="77777777" w:rsidR="00DC7C8C" w:rsidRPr="00DC7C8C" w:rsidRDefault="00DC7C8C" w:rsidP="00DC7C8C">
      <w:pPr>
        <w:pStyle w:val="afe"/>
      </w:pPr>
      <w:r w:rsidRPr="00DC7C8C">
        <w:t>template &lt;</w:t>
      </w:r>
      <w:proofErr w:type="spellStart"/>
      <w:r w:rsidRPr="00DC7C8C">
        <w:t>typename</w:t>
      </w:r>
      <w:proofErr w:type="spellEnd"/>
      <w:r w:rsidRPr="00DC7C8C">
        <w:t xml:space="preserve"> T&gt;</w:t>
      </w:r>
    </w:p>
    <w:p w14:paraId="27F2ABC9" w14:textId="77777777" w:rsidR="00DC7C8C" w:rsidRPr="00DC7C8C" w:rsidRDefault="00DC7C8C" w:rsidP="00DC7C8C">
      <w:pPr>
        <w:pStyle w:val="afe"/>
      </w:pPr>
      <w:r w:rsidRPr="00DC7C8C">
        <w:t xml:space="preserve">void </w:t>
      </w:r>
      <w:proofErr w:type="spellStart"/>
      <w:r w:rsidRPr="00DC7C8C">
        <w:t>QueueSizeMonitor</w:t>
      </w:r>
      <w:proofErr w:type="spellEnd"/>
      <w:r w:rsidRPr="00DC7C8C">
        <w:t>&lt;T</w:t>
      </w:r>
      <w:proofErr w:type="gramStart"/>
      <w:r w:rsidRPr="00DC7C8C">
        <w:t>&gt;::</w:t>
      </w:r>
      <w:proofErr w:type="spellStart"/>
      <w:proofErr w:type="gramEnd"/>
      <w:r w:rsidRPr="00DC7C8C">
        <w:t>setMaxFrames</w:t>
      </w:r>
      <w:proofErr w:type="spellEnd"/>
      <w:r w:rsidRPr="00DC7C8C">
        <w:t xml:space="preserve">(const int fps, const int </w:t>
      </w:r>
      <w:proofErr w:type="spellStart"/>
      <w:r w:rsidRPr="00DC7C8C">
        <w:t>maxDelayMs</w:t>
      </w:r>
      <w:proofErr w:type="spellEnd"/>
      <w:r w:rsidRPr="00DC7C8C">
        <w:t>) {</w:t>
      </w:r>
    </w:p>
    <w:p w14:paraId="23B50FD8" w14:textId="77777777" w:rsidR="00DC7C8C" w:rsidRPr="00DC7C8C" w:rsidRDefault="00DC7C8C" w:rsidP="00DC7C8C">
      <w:pPr>
        <w:pStyle w:val="afe"/>
      </w:pPr>
      <w:r w:rsidRPr="00DC7C8C">
        <w:t xml:space="preserve">    _</w:t>
      </w:r>
      <w:proofErr w:type="spellStart"/>
      <w:r w:rsidRPr="00DC7C8C">
        <w:t>maxFrames</w:t>
      </w:r>
      <w:proofErr w:type="spellEnd"/>
      <w:r w:rsidRPr="00DC7C8C">
        <w:t xml:space="preserve"> = </w:t>
      </w:r>
      <w:proofErr w:type="spellStart"/>
      <w:r w:rsidRPr="00DC7C8C">
        <w:t>static_cast</w:t>
      </w:r>
      <w:proofErr w:type="spellEnd"/>
      <w:r w:rsidRPr="00DC7C8C">
        <w:t>&lt;</w:t>
      </w:r>
      <w:proofErr w:type="spellStart"/>
      <w:r w:rsidRPr="00DC7C8C">
        <w:t>size_t</w:t>
      </w:r>
      <w:proofErr w:type="spellEnd"/>
      <w:proofErr w:type="gramStart"/>
      <w:r w:rsidRPr="00DC7C8C">
        <w:t>&gt;(</w:t>
      </w:r>
      <w:proofErr w:type="spellStart"/>
      <w:proofErr w:type="gramEnd"/>
      <w:r w:rsidRPr="00DC7C8C">
        <w:t>FrameUtils</w:t>
      </w:r>
      <w:proofErr w:type="spellEnd"/>
      <w:r w:rsidRPr="00DC7C8C">
        <w:t>::</w:t>
      </w:r>
      <w:proofErr w:type="spellStart"/>
      <w:r w:rsidRPr="00DC7C8C">
        <w:t>calcFrames</w:t>
      </w:r>
      <w:proofErr w:type="spellEnd"/>
      <w:r w:rsidRPr="00DC7C8C">
        <w:t xml:space="preserve">(fps, </w:t>
      </w:r>
      <w:proofErr w:type="spellStart"/>
      <w:r w:rsidRPr="00DC7C8C">
        <w:t>maxDelayMs</w:t>
      </w:r>
      <w:proofErr w:type="spellEnd"/>
      <w:r w:rsidRPr="00DC7C8C">
        <w:t>));</w:t>
      </w:r>
    </w:p>
    <w:p w14:paraId="742DA0D1" w14:textId="77777777" w:rsidR="00DC7C8C" w:rsidRPr="00DC7C8C" w:rsidRDefault="00DC7C8C" w:rsidP="00DC7C8C">
      <w:pPr>
        <w:pStyle w:val="afe"/>
      </w:pPr>
      <w:r w:rsidRPr="00DC7C8C">
        <w:t>}</w:t>
      </w:r>
    </w:p>
    <w:p w14:paraId="157F597B" w14:textId="77777777" w:rsidR="00DC7C8C" w:rsidRPr="00DC7C8C" w:rsidRDefault="00DC7C8C" w:rsidP="00DC7C8C">
      <w:pPr>
        <w:pStyle w:val="afe"/>
      </w:pPr>
    </w:p>
    <w:p w14:paraId="5198785C" w14:textId="77777777" w:rsidR="00DC7C8C" w:rsidRPr="00DC7C8C" w:rsidRDefault="00DC7C8C" w:rsidP="00DC7C8C">
      <w:pPr>
        <w:pStyle w:val="afe"/>
      </w:pPr>
      <w:r w:rsidRPr="00DC7C8C">
        <w:t>template &lt;</w:t>
      </w:r>
      <w:proofErr w:type="spellStart"/>
      <w:r w:rsidRPr="00DC7C8C">
        <w:t>typename</w:t>
      </w:r>
      <w:proofErr w:type="spellEnd"/>
      <w:r w:rsidRPr="00DC7C8C">
        <w:t xml:space="preserve"> T&gt;</w:t>
      </w:r>
    </w:p>
    <w:p w14:paraId="614E2F7F" w14:textId="77777777" w:rsidR="00DC7C8C" w:rsidRPr="00DC7C8C" w:rsidRDefault="00DC7C8C" w:rsidP="00DC7C8C">
      <w:pPr>
        <w:pStyle w:val="afe"/>
      </w:pPr>
      <w:r w:rsidRPr="00DC7C8C">
        <w:t xml:space="preserve">void </w:t>
      </w:r>
      <w:proofErr w:type="spellStart"/>
      <w:r w:rsidRPr="00DC7C8C">
        <w:t>QueueSizeMonitor</w:t>
      </w:r>
      <w:proofErr w:type="spellEnd"/>
      <w:r w:rsidRPr="00DC7C8C">
        <w:t>&lt;T</w:t>
      </w:r>
      <w:proofErr w:type="gramStart"/>
      <w:r w:rsidRPr="00DC7C8C">
        <w:t>&gt;::</w:t>
      </w:r>
      <w:proofErr w:type="spellStart"/>
      <w:proofErr w:type="gramEnd"/>
      <w:r w:rsidRPr="00DC7C8C">
        <w:t>maintainQueueSize</w:t>
      </w:r>
      <w:proofErr w:type="spellEnd"/>
      <w:r w:rsidRPr="00DC7C8C">
        <w:t>() {</w:t>
      </w:r>
    </w:p>
    <w:p w14:paraId="0F80FF52" w14:textId="77777777" w:rsidR="00DC7C8C" w:rsidRPr="00DC7C8C" w:rsidRDefault="00DC7C8C" w:rsidP="00DC7C8C">
      <w:pPr>
        <w:pStyle w:val="afe"/>
      </w:pPr>
      <w:r w:rsidRPr="00DC7C8C">
        <w:t xml:space="preserve">    const </w:t>
      </w:r>
      <w:proofErr w:type="spellStart"/>
      <w:r w:rsidRPr="00DC7C8C">
        <w:t>size_t</w:t>
      </w:r>
      <w:proofErr w:type="spellEnd"/>
      <w:r w:rsidRPr="00DC7C8C">
        <w:t xml:space="preserve"> size = _</w:t>
      </w:r>
      <w:proofErr w:type="spellStart"/>
      <w:proofErr w:type="gramStart"/>
      <w:r w:rsidRPr="00DC7C8C">
        <w:t>queue.getSize</w:t>
      </w:r>
      <w:proofErr w:type="spellEnd"/>
      <w:proofErr w:type="gramEnd"/>
      <w:r w:rsidRPr="00DC7C8C">
        <w:t>();</w:t>
      </w:r>
    </w:p>
    <w:p w14:paraId="62CF9AA5" w14:textId="77777777" w:rsidR="00DC7C8C" w:rsidRPr="00DC7C8C" w:rsidRDefault="00DC7C8C" w:rsidP="00DC7C8C">
      <w:pPr>
        <w:pStyle w:val="afe"/>
      </w:pPr>
      <w:r w:rsidRPr="00DC7C8C">
        <w:t xml:space="preserve">    if (size &gt; _</w:t>
      </w:r>
      <w:proofErr w:type="spellStart"/>
      <w:r w:rsidRPr="00DC7C8C">
        <w:t>maxFrames</w:t>
      </w:r>
      <w:proofErr w:type="spellEnd"/>
      <w:r w:rsidRPr="00DC7C8C">
        <w:t>) {</w:t>
      </w:r>
    </w:p>
    <w:p w14:paraId="516C8C13" w14:textId="77777777" w:rsidR="00DC7C8C" w:rsidRPr="00DC7C8C" w:rsidRDefault="00DC7C8C" w:rsidP="00DC7C8C">
      <w:pPr>
        <w:pStyle w:val="afe"/>
      </w:pPr>
      <w:r w:rsidRPr="00DC7C8C">
        <w:t xml:space="preserve">        const </w:t>
      </w:r>
      <w:proofErr w:type="spellStart"/>
      <w:r w:rsidRPr="00DC7C8C">
        <w:t>size_t</w:t>
      </w:r>
      <w:proofErr w:type="spellEnd"/>
      <w:r w:rsidRPr="00DC7C8C">
        <w:t xml:space="preserve"> excess = size - _</w:t>
      </w:r>
      <w:proofErr w:type="spellStart"/>
      <w:r w:rsidRPr="00DC7C8C">
        <w:t>maxFrames</w:t>
      </w:r>
      <w:proofErr w:type="spellEnd"/>
      <w:r w:rsidRPr="00DC7C8C">
        <w:t>;</w:t>
      </w:r>
    </w:p>
    <w:p w14:paraId="4C469077" w14:textId="77777777" w:rsidR="00DC7C8C" w:rsidRPr="00B86CF5" w:rsidRDefault="00DC7C8C" w:rsidP="00DC7C8C">
      <w:pPr>
        <w:pStyle w:val="afe"/>
      </w:pPr>
      <w:r w:rsidRPr="00DC7C8C">
        <w:t xml:space="preserve">        </w:t>
      </w:r>
      <w:r w:rsidRPr="00B86CF5">
        <w:t>_</w:t>
      </w:r>
      <w:proofErr w:type="spellStart"/>
      <w:proofErr w:type="gramStart"/>
      <w:r w:rsidRPr="00B86CF5">
        <w:t>queue.trimQueue</w:t>
      </w:r>
      <w:proofErr w:type="spellEnd"/>
      <w:proofErr w:type="gramEnd"/>
      <w:r w:rsidRPr="00B86CF5">
        <w:t>(excess);</w:t>
      </w:r>
    </w:p>
    <w:p w14:paraId="4A20FDB8" w14:textId="77777777" w:rsidR="00DC7C8C" w:rsidRPr="00B86CF5" w:rsidRDefault="00DC7C8C" w:rsidP="00DC7C8C">
      <w:pPr>
        <w:pStyle w:val="afe"/>
      </w:pPr>
      <w:r w:rsidRPr="00B86CF5">
        <w:t xml:space="preserve">    }</w:t>
      </w:r>
    </w:p>
    <w:p w14:paraId="04EBE398" w14:textId="5200FFBD" w:rsidR="00DC7C8C" w:rsidRPr="00B86CF5" w:rsidRDefault="00DC7C8C" w:rsidP="00DC7C8C">
      <w:pPr>
        <w:pStyle w:val="afe"/>
      </w:pPr>
      <w:r w:rsidRPr="00B86CF5">
        <w:t>}</w:t>
      </w:r>
    </w:p>
    <w:p w14:paraId="74E4BBF7" w14:textId="0C701FB1" w:rsidR="00BB109F" w:rsidRPr="00B86CF5" w:rsidRDefault="00BB109F" w:rsidP="00BB109F">
      <w:pPr>
        <w:pStyle w:val="a9"/>
        <w:rPr>
          <w:lang w:val="en-US"/>
        </w:rPr>
      </w:pPr>
      <w:bookmarkStart w:id="103" w:name="_Toc184901109"/>
      <w:r>
        <w:lastRenderedPageBreak/>
        <w:t>Приложение</w:t>
      </w:r>
      <w:r w:rsidRPr="00B86CF5">
        <w:rPr>
          <w:lang w:val="en-US"/>
        </w:rPr>
        <w:t xml:space="preserve"> </w:t>
      </w:r>
      <w:r>
        <w:t>З</w:t>
      </w:r>
      <w:bookmarkEnd w:id="103"/>
    </w:p>
    <w:p w14:paraId="060BD7D0" w14:textId="77777777" w:rsidR="00BB109F" w:rsidRPr="00B86CF5" w:rsidRDefault="00BB109F" w:rsidP="00BB109F">
      <w:pPr>
        <w:pStyle w:val="aa"/>
        <w:rPr>
          <w:lang w:val="en-US"/>
        </w:rPr>
      </w:pPr>
      <w:r w:rsidRPr="00B86CF5">
        <w:rPr>
          <w:lang w:val="en-US"/>
        </w:rPr>
        <w:t>(</w:t>
      </w:r>
      <w:r>
        <w:t>обязательное</w:t>
      </w:r>
      <w:r w:rsidRPr="00B86CF5">
        <w:rPr>
          <w:lang w:val="en-US"/>
        </w:rPr>
        <w:t>)</w:t>
      </w:r>
    </w:p>
    <w:p w14:paraId="0F62FB64" w14:textId="519B088A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r>
        <w:rPr>
          <w:lang w:val="en-US"/>
        </w:rPr>
        <w:t>Socket</w:t>
      </w:r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0B5FCA68" w14:textId="447C7D4D" w:rsidR="00BB109F" w:rsidRDefault="00BB109F" w:rsidP="00DC7C8C">
      <w:pPr>
        <w:pStyle w:val="afe"/>
        <w:rPr>
          <w:lang w:val="ru-RU"/>
        </w:rPr>
      </w:pPr>
    </w:p>
    <w:p w14:paraId="0DBDE160" w14:textId="77777777" w:rsidR="00BB109F" w:rsidRPr="00BB109F" w:rsidRDefault="00BB109F" w:rsidP="00BB109F">
      <w:pPr>
        <w:pStyle w:val="afe"/>
      </w:pPr>
      <w:r w:rsidRPr="00BB109F">
        <w:t>class Socket {</w:t>
      </w:r>
    </w:p>
    <w:p w14:paraId="487BCF74" w14:textId="77777777" w:rsidR="00BB109F" w:rsidRPr="00BB109F" w:rsidRDefault="00BB109F" w:rsidP="00BB109F">
      <w:pPr>
        <w:pStyle w:val="afe"/>
      </w:pPr>
      <w:r w:rsidRPr="00BB109F">
        <w:t xml:space="preserve">    SOCKET _sock;</w:t>
      </w:r>
    </w:p>
    <w:p w14:paraId="50D27C17" w14:textId="77777777" w:rsidR="00BB109F" w:rsidRPr="00BB109F" w:rsidRDefault="00BB109F" w:rsidP="00BB109F">
      <w:pPr>
        <w:pStyle w:val="afe"/>
      </w:pPr>
    </w:p>
    <w:p w14:paraId="35EF6E39" w14:textId="77777777" w:rsidR="00BB109F" w:rsidRPr="00BB109F" w:rsidRDefault="00BB109F" w:rsidP="00BB109F">
      <w:pPr>
        <w:pStyle w:val="afe"/>
      </w:pPr>
      <w:r w:rsidRPr="00BB109F">
        <w:t xml:space="preserve">    explicit </w:t>
      </w:r>
      <w:proofErr w:type="gramStart"/>
      <w:r w:rsidRPr="00BB109F">
        <w:t>Socket(</w:t>
      </w:r>
      <w:proofErr w:type="gramEnd"/>
      <w:r w:rsidRPr="00BB109F">
        <w:t>const SOCKET socket);</w:t>
      </w:r>
    </w:p>
    <w:p w14:paraId="3D6461D1" w14:textId="77777777" w:rsidR="00BB109F" w:rsidRPr="00BB109F" w:rsidRDefault="00BB109F" w:rsidP="00BB109F">
      <w:pPr>
        <w:pStyle w:val="afe"/>
      </w:pPr>
      <w:r w:rsidRPr="00BB109F">
        <w:t>public:</w:t>
      </w:r>
    </w:p>
    <w:p w14:paraId="4F0951FC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ocket(</w:t>
      </w:r>
      <w:proofErr w:type="gramEnd"/>
      <w:r w:rsidRPr="00BB109F">
        <w:t>const int type, const int protocol);</w:t>
      </w:r>
    </w:p>
    <w:p w14:paraId="339B2031" w14:textId="77777777" w:rsidR="00BB109F" w:rsidRPr="00BB109F" w:rsidRDefault="00BB109F" w:rsidP="00BB109F">
      <w:pPr>
        <w:pStyle w:val="afe"/>
      </w:pPr>
    </w:p>
    <w:p w14:paraId="612EC400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bindSocket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u_short</w:t>
      </w:r>
      <w:proofErr w:type="spellEnd"/>
      <w:r w:rsidRPr="00BB109F">
        <w:t xml:space="preserve"> port) const;</w:t>
      </w:r>
    </w:p>
    <w:p w14:paraId="5A2229C9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listenOnSocket</w:t>
      </w:r>
      <w:proofErr w:type="spellEnd"/>
      <w:r w:rsidRPr="00BB109F">
        <w:t>(</w:t>
      </w:r>
      <w:proofErr w:type="gramEnd"/>
      <w:r w:rsidRPr="00BB109F">
        <w:t>const int backlog) const;</w:t>
      </w:r>
    </w:p>
    <w:p w14:paraId="6BA9F289" w14:textId="77777777" w:rsidR="00BB109F" w:rsidRPr="00BB109F" w:rsidRDefault="00BB109F" w:rsidP="00BB109F">
      <w:pPr>
        <w:pStyle w:val="afe"/>
      </w:pPr>
      <w:r w:rsidRPr="00BB109F">
        <w:t xml:space="preserve">    Socket </w:t>
      </w:r>
      <w:proofErr w:type="spellStart"/>
      <w:proofErr w:type="gramStart"/>
      <w:r w:rsidRPr="00BB109F">
        <w:t>acceptConnection</w:t>
      </w:r>
      <w:proofErr w:type="spellEnd"/>
      <w:r w:rsidRPr="00BB109F">
        <w:t>(</w:t>
      </w:r>
      <w:proofErr w:type="spellStart"/>
      <w:proofErr w:type="gramEnd"/>
      <w:r w:rsidRPr="00BB109F">
        <w:t>sockaddr_in</w:t>
      </w:r>
      <w:proofErr w:type="spellEnd"/>
      <w:r w:rsidRPr="00BB109F">
        <w:t xml:space="preserve">* </w:t>
      </w:r>
      <w:proofErr w:type="spellStart"/>
      <w:r w:rsidRPr="00BB109F">
        <w:t>clientAddr</w:t>
      </w:r>
      <w:proofErr w:type="spellEnd"/>
      <w:r w:rsidRPr="00BB109F">
        <w:t xml:space="preserve"> = </w:t>
      </w:r>
      <w:proofErr w:type="spellStart"/>
      <w:r w:rsidRPr="00BB109F">
        <w:t>nullptr</w:t>
      </w:r>
      <w:proofErr w:type="spellEnd"/>
      <w:r w:rsidRPr="00BB109F">
        <w:t xml:space="preserve">, int* </w:t>
      </w:r>
      <w:proofErr w:type="spellStart"/>
      <w:r w:rsidRPr="00BB109F">
        <w:t>clientAddrSize</w:t>
      </w:r>
      <w:proofErr w:type="spellEnd"/>
      <w:r w:rsidRPr="00BB109F">
        <w:t xml:space="preserve"> = </w:t>
      </w:r>
      <w:proofErr w:type="spellStart"/>
      <w:r w:rsidRPr="00BB109F">
        <w:t>nullptr</w:t>
      </w:r>
      <w:proofErr w:type="spellEnd"/>
      <w:r w:rsidRPr="00BB109F">
        <w:t>) const;</w:t>
      </w:r>
    </w:p>
    <w:p w14:paraId="71CA6EE6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connectToServer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sockaddr_in</w:t>
      </w:r>
      <w:proofErr w:type="spellEnd"/>
      <w:r w:rsidRPr="00BB109F">
        <w:t xml:space="preserve">&amp; </w:t>
      </w:r>
      <w:proofErr w:type="spellStart"/>
      <w:r w:rsidRPr="00BB109F">
        <w:t>serverAddr</w:t>
      </w:r>
      <w:proofErr w:type="spellEnd"/>
      <w:r w:rsidRPr="00BB109F">
        <w:t>) const;</w:t>
      </w:r>
    </w:p>
    <w:p w14:paraId="7E0D5494" w14:textId="77777777" w:rsidR="00BB109F" w:rsidRPr="00BB109F" w:rsidRDefault="00BB109F" w:rsidP="00BB109F">
      <w:pPr>
        <w:pStyle w:val="afe"/>
      </w:pPr>
    </w:p>
    <w:p w14:paraId="6072A8AD" w14:textId="77777777" w:rsidR="00BB109F" w:rsidRPr="00BB109F" w:rsidRDefault="00BB109F" w:rsidP="00BB109F">
      <w:pPr>
        <w:pStyle w:val="afe"/>
      </w:pPr>
      <w:r w:rsidRPr="00BB109F">
        <w:t xml:space="preserve">    int </w:t>
      </w:r>
      <w:proofErr w:type="spellStart"/>
      <w:proofErr w:type="gramStart"/>
      <w:r w:rsidRPr="00BB109F">
        <w:t>sendSocket</w:t>
      </w:r>
      <w:proofErr w:type="spellEnd"/>
      <w:r w:rsidRPr="00BB109F">
        <w:t>(</w:t>
      </w:r>
      <w:proofErr w:type="gramEnd"/>
      <w:r w:rsidRPr="00BB109F">
        <w:t>const std::vector&lt;byte&gt;&amp; buffer) const;</w:t>
      </w:r>
    </w:p>
    <w:p w14:paraId="29BDD8E1" w14:textId="77777777" w:rsidR="00BB109F" w:rsidRPr="00BB109F" w:rsidRDefault="00BB109F" w:rsidP="00BB109F">
      <w:pPr>
        <w:pStyle w:val="afe"/>
      </w:pPr>
      <w:r w:rsidRPr="00BB109F">
        <w:t xml:space="preserve">    int </w:t>
      </w:r>
      <w:proofErr w:type="spellStart"/>
      <w:proofErr w:type="gramStart"/>
      <w:r w:rsidRPr="00BB109F">
        <w:t>sendToSocket</w:t>
      </w:r>
      <w:proofErr w:type="spellEnd"/>
      <w:r w:rsidRPr="00BB109F">
        <w:t>(</w:t>
      </w:r>
      <w:proofErr w:type="gramEnd"/>
      <w:r w:rsidRPr="00BB109F">
        <w:t xml:space="preserve">const std::vector&lt;byte&gt;&amp; buffer, const </w:t>
      </w:r>
      <w:proofErr w:type="spellStart"/>
      <w:r w:rsidRPr="00BB109F">
        <w:t>sockaddr_in</w:t>
      </w:r>
      <w:proofErr w:type="spellEnd"/>
      <w:r w:rsidRPr="00BB109F">
        <w:t xml:space="preserve">&amp; </w:t>
      </w:r>
      <w:proofErr w:type="spellStart"/>
      <w:r w:rsidRPr="00BB109F">
        <w:t>destAddr</w:t>
      </w:r>
      <w:proofErr w:type="spellEnd"/>
      <w:r w:rsidRPr="00BB109F">
        <w:t>) const;</w:t>
      </w:r>
    </w:p>
    <w:p w14:paraId="7335F605" w14:textId="77777777" w:rsidR="00BB109F" w:rsidRPr="00BB109F" w:rsidRDefault="00BB109F" w:rsidP="00BB109F">
      <w:pPr>
        <w:pStyle w:val="afe"/>
      </w:pPr>
    </w:p>
    <w:p w14:paraId="782C0630" w14:textId="77777777" w:rsidR="00BB109F" w:rsidRPr="00BB109F" w:rsidRDefault="00BB109F" w:rsidP="00BB109F">
      <w:pPr>
        <w:pStyle w:val="afe"/>
      </w:pPr>
      <w:r w:rsidRPr="00BB109F">
        <w:t xml:space="preserve">    int </w:t>
      </w:r>
      <w:proofErr w:type="spellStart"/>
      <w:proofErr w:type="gramStart"/>
      <w:r w:rsidRPr="00BB109F">
        <w:t>recvSocket</w:t>
      </w:r>
      <w:proofErr w:type="spellEnd"/>
      <w:r w:rsidRPr="00BB109F">
        <w:t>(</w:t>
      </w:r>
      <w:proofErr w:type="gramEnd"/>
      <w:r w:rsidRPr="00BB109F">
        <w:t>std::vector&lt;byte&gt;&amp; buffer) const;</w:t>
      </w:r>
    </w:p>
    <w:p w14:paraId="4BF660B0" w14:textId="77777777" w:rsidR="00BB109F" w:rsidRPr="00BB109F" w:rsidRDefault="00BB109F" w:rsidP="00BB109F">
      <w:pPr>
        <w:pStyle w:val="afe"/>
      </w:pPr>
      <w:r w:rsidRPr="00BB109F">
        <w:t xml:space="preserve">    int </w:t>
      </w:r>
      <w:proofErr w:type="spellStart"/>
      <w:proofErr w:type="gramStart"/>
      <w:r w:rsidRPr="00BB109F">
        <w:t>recvFromSocket</w:t>
      </w:r>
      <w:proofErr w:type="spellEnd"/>
      <w:r w:rsidRPr="00BB109F">
        <w:t>(</w:t>
      </w:r>
      <w:proofErr w:type="gramEnd"/>
      <w:r w:rsidRPr="00BB109F">
        <w:t>std::vector&lt;byte&gt;&amp; buffer,</w:t>
      </w:r>
    </w:p>
    <w:p w14:paraId="45E82684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r w:rsidRPr="00BB109F">
        <w:t>sockaddr_in</w:t>
      </w:r>
      <w:proofErr w:type="spellEnd"/>
      <w:r w:rsidRPr="00BB109F">
        <w:t xml:space="preserve">* </w:t>
      </w:r>
      <w:proofErr w:type="spellStart"/>
      <w:r w:rsidRPr="00BB109F">
        <w:t>senderAddr</w:t>
      </w:r>
      <w:proofErr w:type="spellEnd"/>
      <w:r w:rsidRPr="00BB109F">
        <w:t xml:space="preserve"> = </w:t>
      </w:r>
      <w:proofErr w:type="spellStart"/>
      <w:r w:rsidRPr="00BB109F">
        <w:t>nullptr</w:t>
      </w:r>
      <w:proofErr w:type="spellEnd"/>
      <w:r w:rsidRPr="00BB109F">
        <w:t xml:space="preserve">, int* </w:t>
      </w:r>
      <w:proofErr w:type="spellStart"/>
      <w:r w:rsidRPr="00BB109F">
        <w:t>senderAddrSize</w:t>
      </w:r>
      <w:proofErr w:type="spellEnd"/>
      <w:r w:rsidRPr="00BB109F">
        <w:t xml:space="preserve"> = </w:t>
      </w:r>
      <w:proofErr w:type="spellStart"/>
      <w:r w:rsidRPr="00BB109F">
        <w:t>nullptr</w:t>
      </w:r>
      <w:proofErr w:type="spellEnd"/>
      <w:r w:rsidRPr="00BB109F">
        <w:t>) const;</w:t>
      </w:r>
    </w:p>
    <w:p w14:paraId="761A62FA" w14:textId="77777777" w:rsidR="00BB109F" w:rsidRPr="00BB109F" w:rsidRDefault="00BB109F" w:rsidP="00BB109F">
      <w:pPr>
        <w:pStyle w:val="afe"/>
      </w:pPr>
    </w:p>
    <w:p w14:paraId="6D540688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tReceiveTimeout</w:t>
      </w:r>
      <w:proofErr w:type="spellEnd"/>
      <w:r w:rsidRPr="00BB109F">
        <w:t>(</w:t>
      </w:r>
      <w:proofErr w:type="gramEnd"/>
      <w:r w:rsidRPr="00BB109F">
        <w:t>const DWORD milliseconds) const;</w:t>
      </w:r>
    </w:p>
    <w:p w14:paraId="4B8B7708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tSendTimeout</w:t>
      </w:r>
      <w:proofErr w:type="spellEnd"/>
      <w:r w:rsidRPr="00BB109F">
        <w:t>(</w:t>
      </w:r>
      <w:proofErr w:type="gramEnd"/>
      <w:r w:rsidRPr="00BB109F">
        <w:t>const DWORD milliseconds) const;</w:t>
      </w:r>
    </w:p>
    <w:p w14:paraId="40624FD6" w14:textId="77777777" w:rsidR="00BB109F" w:rsidRPr="00BB109F" w:rsidRDefault="00BB109F" w:rsidP="00BB109F">
      <w:pPr>
        <w:pStyle w:val="afe"/>
      </w:pPr>
    </w:p>
    <w:p w14:paraId="169DAE18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tSendBufferSize</w:t>
      </w:r>
      <w:proofErr w:type="spellEnd"/>
      <w:r w:rsidRPr="00BB109F">
        <w:t>(</w:t>
      </w:r>
      <w:proofErr w:type="gramEnd"/>
      <w:r w:rsidRPr="00BB109F">
        <w:t xml:space="preserve">const DWORD </w:t>
      </w:r>
      <w:proofErr w:type="spellStart"/>
      <w:r w:rsidRPr="00BB109F">
        <w:t>bufferSize</w:t>
      </w:r>
      <w:proofErr w:type="spellEnd"/>
      <w:r w:rsidRPr="00BB109F">
        <w:t>) const;</w:t>
      </w:r>
    </w:p>
    <w:p w14:paraId="3A2C9108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tReceiveBufferSize</w:t>
      </w:r>
      <w:proofErr w:type="spellEnd"/>
      <w:r w:rsidRPr="00BB109F">
        <w:t>(</w:t>
      </w:r>
      <w:proofErr w:type="gramEnd"/>
      <w:r w:rsidRPr="00BB109F">
        <w:t xml:space="preserve">const DWORD </w:t>
      </w:r>
      <w:proofErr w:type="spellStart"/>
      <w:r w:rsidRPr="00BB109F">
        <w:t>bufferSize</w:t>
      </w:r>
      <w:proofErr w:type="spellEnd"/>
      <w:r w:rsidRPr="00BB109F">
        <w:t>) const;</w:t>
      </w:r>
    </w:p>
    <w:p w14:paraId="5AC4B03A" w14:textId="77777777" w:rsidR="00BB109F" w:rsidRPr="00BB109F" w:rsidRDefault="00BB109F" w:rsidP="00BB109F">
      <w:pPr>
        <w:pStyle w:val="afe"/>
      </w:pPr>
      <w:r w:rsidRPr="00BB109F">
        <w:t xml:space="preserve">    </w:t>
      </w:r>
    </w:p>
    <w:p w14:paraId="46A9967C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sockaddr_in</w:t>
      </w:r>
      <w:proofErr w:type="spellEnd"/>
      <w:r w:rsidRPr="00BB109F">
        <w:t xml:space="preserve"> </w:t>
      </w:r>
      <w:proofErr w:type="spellStart"/>
      <w:proofErr w:type="gramStart"/>
      <w:r w:rsidRPr="00BB109F">
        <w:t>getPeerAddress</w:t>
      </w:r>
      <w:proofErr w:type="spellEnd"/>
      <w:r w:rsidRPr="00BB109F">
        <w:t>(</w:t>
      </w:r>
      <w:proofErr w:type="gramEnd"/>
      <w:r w:rsidRPr="00BB109F">
        <w:t>) const;</w:t>
      </w:r>
    </w:p>
    <w:p w14:paraId="72FEDEB9" w14:textId="77777777" w:rsidR="00BB109F" w:rsidRPr="00BB109F" w:rsidRDefault="00BB109F" w:rsidP="00BB109F">
      <w:pPr>
        <w:pStyle w:val="afe"/>
      </w:pPr>
    </w:p>
    <w:p w14:paraId="36B34A95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hutdownSocket</w:t>
      </w:r>
      <w:proofErr w:type="spellEnd"/>
      <w:r w:rsidRPr="00BB109F">
        <w:t>(</w:t>
      </w:r>
      <w:proofErr w:type="gramEnd"/>
      <w:r w:rsidRPr="00BB109F">
        <w:t>const int how = SD_BOTH) const;</w:t>
      </w:r>
    </w:p>
    <w:p w14:paraId="1740F4D9" w14:textId="77777777" w:rsidR="00BB109F" w:rsidRPr="00BB109F" w:rsidRDefault="00BB109F" w:rsidP="00BB109F">
      <w:pPr>
        <w:pStyle w:val="afe"/>
      </w:pPr>
      <w:r w:rsidRPr="00BB109F">
        <w:t xml:space="preserve">    </w:t>
      </w:r>
    </w:p>
    <w:p w14:paraId="31FDDD95" w14:textId="77777777" w:rsidR="00BB109F" w:rsidRPr="00BB109F" w:rsidRDefault="00BB109F" w:rsidP="00BB109F">
      <w:pPr>
        <w:pStyle w:val="afe"/>
      </w:pPr>
      <w:r w:rsidRPr="00BB109F">
        <w:t xml:space="preserve">    ~</w:t>
      </w:r>
      <w:proofErr w:type="gramStart"/>
      <w:r w:rsidRPr="00BB109F">
        <w:t>Socket(</w:t>
      </w:r>
      <w:proofErr w:type="gramEnd"/>
      <w:r w:rsidRPr="00BB109F">
        <w:t>);</w:t>
      </w:r>
    </w:p>
    <w:p w14:paraId="732A722B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ocket(</w:t>
      </w:r>
      <w:proofErr w:type="gramEnd"/>
      <w:r w:rsidRPr="00BB109F">
        <w:t xml:space="preserve">Socket&amp;&amp;) </w:t>
      </w:r>
      <w:proofErr w:type="spellStart"/>
      <w:r w:rsidRPr="00BB109F">
        <w:t>noexcept</w:t>
      </w:r>
      <w:proofErr w:type="spellEnd"/>
      <w:r w:rsidRPr="00BB109F">
        <w:t>;</w:t>
      </w:r>
    </w:p>
    <w:p w14:paraId="3E6AE20B" w14:textId="77777777" w:rsidR="00BB109F" w:rsidRPr="00BB109F" w:rsidRDefault="00BB109F" w:rsidP="00BB109F">
      <w:pPr>
        <w:pStyle w:val="afe"/>
      </w:pPr>
      <w:r w:rsidRPr="00BB109F">
        <w:t xml:space="preserve">    Socket&amp; operator=(Socket&amp;&amp;) </w:t>
      </w:r>
      <w:proofErr w:type="spellStart"/>
      <w:r w:rsidRPr="00BB109F">
        <w:t>noexcept</w:t>
      </w:r>
      <w:proofErr w:type="spellEnd"/>
      <w:r w:rsidRPr="00BB109F">
        <w:t>;</w:t>
      </w:r>
    </w:p>
    <w:p w14:paraId="256E94BE" w14:textId="77777777" w:rsidR="00BB109F" w:rsidRPr="00BB109F" w:rsidRDefault="00BB109F" w:rsidP="00BB109F">
      <w:pPr>
        <w:pStyle w:val="afe"/>
      </w:pPr>
      <w:r w:rsidRPr="00BB109F">
        <w:t xml:space="preserve">    </w:t>
      </w:r>
    </w:p>
    <w:p w14:paraId="1E4D0136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ocket(</w:t>
      </w:r>
      <w:proofErr w:type="gramEnd"/>
      <w:r w:rsidRPr="00BB109F">
        <w:t>const Socket&amp;) = delete;</w:t>
      </w:r>
    </w:p>
    <w:p w14:paraId="0B343356" w14:textId="77777777" w:rsidR="00BB109F" w:rsidRPr="00BB109F" w:rsidRDefault="00BB109F" w:rsidP="00BB109F">
      <w:pPr>
        <w:pStyle w:val="afe"/>
      </w:pPr>
      <w:r w:rsidRPr="00BB109F">
        <w:t xml:space="preserve">    Socket&amp; operator</w:t>
      </w:r>
      <w:proofErr w:type="gramStart"/>
      <w:r w:rsidRPr="00BB109F">
        <w:t>=(</w:t>
      </w:r>
      <w:proofErr w:type="gramEnd"/>
      <w:r w:rsidRPr="00BB109F">
        <w:t>const Socket&amp;) = delete;</w:t>
      </w:r>
    </w:p>
    <w:p w14:paraId="6CA21EFD" w14:textId="77777777" w:rsidR="00BB109F" w:rsidRPr="00BB109F" w:rsidRDefault="00BB109F" w:rsidP="00BB109F">
      <w:pPr>
        <w:pStyle w:val="afe"/>
      </w:pPr>
      <w:r w:rsidRPr="00BB109F">
        <w:lastRenderedPageBreak/>
        <w:t>private:</w:t>
      </w:r>
    </w:p>
    <w:p w14:paraId="228BCB52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releaseResources</w:t>
      </w:r>
      <w:proofErr w:type="spellEnd"/>
      <w:r w:rsidRPr="00BB109F">
        <w:t>(</w:t>
      </w:r>
      <w:proofErr w:type="gramEnd"/>
      <w:r w:rsidRPr="00BB109F">
        <w:t xml:space="preserve">) const </w:t>
      </w:r>
      <w:proofErr w:type="spellStart"/>
      <w:r w:rsidRPr="00BB109F">
        <w:t>noexcept</w:t>
      </w:r>
      <w:proofErr w:type="spellEnd"/>
      <w:r w:rsidRPr="00BB109F">
        <w:t>;</w:t>
      </w:r>
    </w:p>
    <w:p w14:paraId="6803C28F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resetResources</w:t>
      </w:r>
      <w:proofErr w:type="spellEnd"/>
      <w:r w:rsidRPr="00BB109F">
        <w:t>(</w:t>
      </w:r>
      <w:proofErr w:type="gramEnd"/>
      <w:r w:rsidRPr="00BB109F">
        <w:t xml:space="preserve">) </w:t>
      </w:r>
      <w:proofErr w:type="spellStart"/>
      <w:r w:rsidRPr="00BB109F">
        <w:t>noexcept</w:t>
      </w:r>
      <w:proofErr w:type="spellEnd"/>
      <w:r w:rsidRPr="00BB109F">
        <w:t>;</w:t>
      </w:r>
    </w:p>
    <w:p w14:paraId="734BC382" w14:textId="77777777" w:rsidR="00BB109F" w:rsidRPr="00BB109F" w:rsidRDefault="00BB109F" w:rsidP="00BB109F">
      <w:pPr>
        <w:pStyle w:val="afe"/>
      </w:pPr>
      <w:r w:rsidRPr="00BB109F">
        <w:t xml:space="preserve">    int </w:t>
      </w:r>
      <w:proofErr w:type="spellStart"/>
      <w:proofErr w:type="gramStart"/>
      <w:r w:rsidRPr="00BB109F">
        <w:t>setSockOpt</w:t>
      </w:r>
      <w:proofErr w:type="spellEnd"/>
      <w:r w:rsidRPr="00BB109F">
        <w:t>(</w:t>
      </w:r>
      <w:proofErr w:type="gramEnd"/>
      <w:r w:rsidRPr="00BB109F">
        <w:t>const DWORD value, const int option) const;</w:t>
      </w:r>
    </w:p>
    <w:p w14:paraId="76DFCF0E" w14:textId="1A89D45C" w:rsidR="00BB109F" w:rsidRPr="00B86CF5" w:rsidRDefault="00BB109F" w:rsidP="00BB109F">
      <w:pPr>
        <w:pStyle w:val="afe"/>
      </w:pPr>
      <w:r w:rsidRPr="00B86CF5">
        <w:t>};</w:t>
      </w:r>
    </w:p>
    <w:p w14:paraId="34A47B5B" w14:textId="251D12CC" w:rsidR="00BB109F" w:rsidRPr="00B86CF5" w:rsidRDefault="00BB109F" w:rsidP="00BB109F">
      <w:pPr>
        <w:pStyle w:val="afe"/>
      </w:pPr>
    </w:p>
    <w:p w14:paraId="6B41F16D" w14:textId="77777777" w:rsidR="00BB109F" w:rsidRDefault="00BB109F" w:rsidP="00BB109F">
      <w:pPr>
        <w:pStyle w:val="afe"/>
      </w:pPr>
      <w:proofErr w:type="gramStart"/>
      <w:r>
        <w:t>Socket::</w:t>
      </w:r>
      <w:proofErr w:type="gramEnd"/>
      <w:r>
        <w:t>Socket(const SOCKET socket): _sock(socket) {</w:t>
      </w:r>
    </w:p>
    <w:p w14:paraId="5BD7D756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ocket</w:t>
      </w:r>
      <w:proofErr w:type="spellEnd"/>
      <w:r>
        <w:t>(_sock);</w:t>
      </w:r>
    </w:p>
    <w:p w14:paraId="026CD816" w14:textId="77777777" w:rsidR="00BB109F" w:rsidRDefault="00BB109F" w:rsidP="00BB109F">
      <w:pPr>
        <w:pStyle w:val="afe"/>
      </w:pPr>
      <w:r>
        <w:t>}</w:t>
      </w:r>
    </w:p>
    <w:p w14:paraId="24AA6F4E" w14:textId="77777777" w:rsidR="00BB109F" w:rsidRDefault="00BB109F" w:rsidP="00BB109F">
      <w:pPr>
        <w:pStyle w:val="afe"/>
      </w:pPr>
    </w:p>
    <w:p w14:paraId="397CB65D" w14:textId="77777777" w:rsidR="00BB109F" w:rsidRDefault="00BB109F" w:rsidP="00BB109F">
      <w:pPr>
        <w:pStyle w:val="afe"/>
      </w:pPr>
      <w:proofErr w:type="gramStart"/>
      <w:r>
        <w:t>Socket::</w:t>
      </w:r>
      <w:proofErr w:type="gramEnd"/>
      <w:r>
        <w:t>Socket(const int type, const int protocol): _sock(socket(AF_INET, type, protocol)) {</w:t>
      </w:r>
    </w:p>
    <w:p w14:paraId="006CF304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ocket</w:t>
      </w:r>
      <w:proofErr w:type="spellEnd"/>
      <w:r>
        <w:t>(_sock);</w:t>
      </w:r>
    </w:p>
    <w:p w14:paraId="6EB3A323" w14:textId="77777777" w:rsidR="00BB109F" w:rsidRDefault="00BB109F" w:rsidP="00BB109F">
      <w:pPr>
        <w:pStyle w:val="afe"/>
      </w:pPr>
      <w:r>
        <w:t>}</w:t>
      </w:r>
    </w:p>
    <w:p w14:paraId="7C8668E1" w14:textId="77777777" w:rsidR="00BB109F" w:rsidRDefault="00BB109F" w:rsidP="00BB109F">
      <w:pPr>
        <w:pStyle w:val="afe"/>
      </w:pPr>
    </w:p>
    <w:p w14:paraId="4B726C29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bindSocket</w:t>
      </w:r>
      <w:proofErr w:type="spellEnd"/>
      <w:r>
        <w:t xml:space="preserve">(const </w:t>
      </w:r>
      <w:proofErr w:type="spellStart"/>
      <w:r>
        <w:t>u_short</w:t>
      </w:r>
      <w:proofErr w:type="spellEnd"/>
      <w:r>
        <w:t xml:space="preserve"> port) const {</w:t>
      </w:r>
    </w:p>
    <w:p w14:paraId="7FAC3470" w14:textId="77777777" w:rsidR="00BB109F" w:rsidRDefault="00BB109F" w:rsidP="00BB109F">
      <w:pPr>
        <w:pStyle w:val="afe"/>
      </w:pPr>
      <w:r>
        <w:t xml:space="preserve">    const </w:t>
      </w:r>
      <w:proofErr w:type="spellStart"/>
      <w:r>
        <w:t>sockaddr_in</w:t>
      </w:r>
      <w:proofErr w:type="spellEnd"/>
      <w:r>
        <w:t xml:space="preserve"> </w:t>
      </w:r>
      <w:proofErr w:type="spellStart"/>
      <w:r>
        <w:t>serverAddr</w:t>
      </w:r>
      <w:proofErr w:type="spellEnd"/>
      <w:r>
        <w:t xml:space="preserve"> = </w:t>
      </w:r>
      <w:proofErr w:type="spellStart"/>
      <w:proofErr w:type="gramStart"/>
      <w:r>
        <w:t>SockaddrUtils</w:t>
      </w:r>
      <w:proofErr w:type="spellEnd"/>
      <w:r>
        <w:t>::</w:t>
      </w:r>
      <w:proofErr w:type="spellStart"/>
      <w:proofErr w:type="gramEnd"/>
      <w:r>
        <w:t>createAddrAnyInterface</w:t>
      </w:r>
      <w:proofErr w:type="spellEnd"/>
      <w:r>
        <w:t>(port);</w:t>
      </w:r>
    </w:p>
    <w:p w14:paraId="0C649AD6" w14:textId="77777777" w:rsidR="00BB109F" w:rsidRDefault="00BB109F" w:rsidP="00BB109F">
      <w:pPr>
        <w:pStyle w:val="afe"/>
      </w:pPr>
      <w:r>
        <w:t xml:space="preserve">    const int result = </w:t>
      </w:r>
      <w:proofErr w:type="gramStart"/>
      <w:r>
        <w:t>bind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 xml:space="preserve">&lt;const </w:t>
      </w:r>
      <w:proofErr w:type="spellStart"/>
      <w:r>
        <w:t>sockaddr</w:t>
      </w:r>
      <w:proofErr w:type="spellEnd"/>
      <w:r>
        <w:t>*&gt;(&amp;</w:t>
      </w:r>
      <w:proofErr w:type="spellStart"/>
      <w:r>
        <w:t>serverAddr</w:t>
      </w:r>
      <w:proofErr w:type="spellEnd"/>
      <w:r>
        <w:t xml:space="preserve">), </w:t>
      </w:r>
      <w:proofErr w:type="spellStart"/>
      <w:r>
        <w:t>sizeof</w:t>
      </w:r>
      <w:proofErr w:type="spellEnd"/>
      <w:r>
        <w:t>(</w:t>
      </w:r>
      <w:proofErr w:type="spellStart"/>
      <w:r>
        <w:t>serverAddr</w:t>
      </w:r>
      <w:proofErr w:type="spellEnd"/>
      <w:r>
        <w:t>));</w:t>
      </w:r>
    </w:p>
    <w:p w14:paraId="0A94B7D2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BindError</w:t>
      </w:r>
      <w:proofErr w:type="spellEnd"/>
      <w:r>
        <w:t>(result);</w:t>
      </w:r>
    </w:p>
    <w:p w14:paraId="065CAFFC" w14:textId="77777777" w:rsidR="00BB109F" w:rsidRDefault="00BB109F" w:rsidP="00BB109F">
      <w:pPr>
        <w:pStyle w:val="afe"/>
      </w:pPr>
      <w:r>
        <w:t>}</w:t>
      </w:r>
    </w:p>
    <w:p w14:paraId="2CD80EF8" w14:textId="77777777" w:rsidR="00BB109F" w:rsidRDefault="00BB109F" w:rsidP="00BB109F">
      <w:pPr>
        <w:pStyle w:val="afe"/>
      </w:pPr>
    </w:p>
    <w:p w14:paraId="77C31150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listenOnSocket</w:t>
      </w:r>
      <w:proofErr w:type="spellEnd"/>
      <w:r>
        <w:t>(const int backlog) const {</w:t>
      </w:r>
    </w:p>
    <w:p w14:paraId="117C265F" w14:textId="77777777" w:rsidR="00BB109F" w:rsidRDefault="00BB109F" w:rsidP="00BB109F">
      <w:pPr>
        <w:pStyle w:val="afe"/>
      </w:pPr>
      <w:r>
        <w:t xml:space="preserve">    const int result = </w:t>
      </w:r>
      <w:proofErr w:type="gramStart"/>
      <w:r>
        <w:t>listen(</w:t>
      </w:r>
      <w:proofErr w:type="gramEnd"/>
      <w:r>
        <w:t>_sock, backlog);</w:t>
      </w:r>
    </w:p>
    <w:p w14:paraId="62D8CB2C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ListenError</w:t>
      </w:r>
      <w:proofErr w:type="spellEnd"/>
      <w:r>
        <w:t>(result);</w:t>
      </w:r>
    </w:p>
    <w:p w14:paraId="31F74DD2" w14:textId="77777777" w:rsidR="00BB109F" w:rsidRDefault="00BB109F" w:rsidP="00BB109F">
      <w:pPr>
        <w:pStyle w:val="afe"/>
      </w:pPr>
      <w:r>
        <w:t>}</w:t>
      </w:r>
    </w:p>
    <w:p w14:paraId="77714E46" w14:textId="77777777" w:rsidR="00BB109F" w:rsidRDefault="00BB109F" w:rsidP="00BB109F">
      <w:pPr>
        <w:pStyle w:val="afe"/>
      </w:pPr>
    </w:p>
    <w:p w14:paraId="50D4BD3A" w14:textId="77777777" w:rsidR="00BB109F" w:rsidRDefault="00BB109F" w:rsidP="00BB109F">
      <w:pPr>
        <w:pStyle w:val="afe"/>
      </w:pPr>
      <w:r>
        <w:t xml:space="preserve">Socket </w:t>
      </w:r>
      <w:proofErr w:type="gramStart"/>
      <w:r>
        <w:t>Socket::</w:t>
      </w:r>
      <w:proofErr w:type="spellStart"/>
      <w:proofErr w:type="gramEnd"/>
      <w:r>
        <w:t>acceptConnection</w:t>
      </w:r>
      <w:proofErr w:type="spellEnd"/>
      <w:r>
        <w:t>(</w:t>
      </w:r>
      <w:proofErr w:type="spellStart"/>
      <w:r>
        <w:t>sockaddr_in</w:t>
      </w:r>
      <w:proofErr w:type="spellEnd"/>
      <w:r>
        <w:t xml:space="preserve">* </w:t>
      </w:r>
      <w:proofErr w:type="spellStart"/>
      <w:r>
        <w:t>clientAddr</w:t>
      </w:r>
      <w:proofErr w:type="spellEnd"/>
      <w:r>
        <w:t xml:space="preserve">, int* </w:t>
      </w:r>
      <w:proofErr w:type="spellStart"/>
      <w:r>
        <w:t>clientAddrSize</w:t>
      </w:r>
      <w:proofErr w:type="spellEnd"/>
      <w:r>
        <w:t>) const {</w:t>
      </w:r>
    </w:p>
    <w:p w14:paraId="0C6C4632" w14:textId="77777777" w:rsidR="00BB109F" w:rsidRDefault="00BB109F" w:rsidP="00BB109F">
      <w:pPr>
        <w:pStyle w:val="afe"/>
      </w:pPr>
      <w:r>
        <w:t xml:space="preserve">    const SOCKET </w:t>
      </w:r>
      <w:proofErr w:type="spellStart"/>
      <w:r>
        <w:t>clientSock</w:t>
      </w:r>
      <w:proofErr w:type="spellEnd"/>
      <w:r>
        <w:t xml:space="preserve"> = </w:t>
      </w:r>
      <w:proofErr w:type="gramStart"/>
      <w:r>
        <w:t>accept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</w:t>
      </w:r>
      <w:proofErr w:type="spellStart"/>
      <w:r>
        <w:t>sockaddr</w:t>
      </w:r>
      <w:proofErr w:type="spellEnd"/>
      <w:r>
        <w:t>*&gt;(</w:t>
      </w:r>
      <w:proofErr w:type="spellStart"/>
      <w:r>
        <w:t>clientAddr</w:t>
      </w:r>
      <w:proofErr w:type="spellEnd"/>
      <w:r>
        <w:t xml:space="preserve">), </w:t>
      </w:r>
      <w:proofErr w:type="spellStart"/>
      <w:r>
        <w:t>clientAddrSize</w:t>
      </w:r>
      <w:proofErr w:type="spellEnd"/>
      <w:r>
        <w:t>);</w:t>
      </w:r>
    </w:p>
    <w:p w14:paraId="30CDA3C3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AcceptError</w:t>
      </w:r>
      <w:proofErr w:type="spellEnd"/>
      <w:r>
        <w:t>(</w:t>
      </w:r>
      <w:proofErr w:type="spellStart"/>
      <w:r>
        <w:t>clientSock</w:t>
      </w:r>
      <w:proofErr w:type="spellEnd"/>
      <w:r>
        <w:t>);</w:t>
      </w:r>
    </w:p>
    <w:p w14:paraId="5C104123" w14:textId="77777777" w:rsidR="00BB109F" w:rsidRDefault="00BB109F" w:rsidP="00BB109F">
      <w:pPr>
        <w:pStyle w:val="afe"/>
      </w:pPr>
      <w:r>
        <w:t xml:space="preserve">    return Socket(</w:t>
      </w:r>
      <w:proofErr w:type="spellStart"/>
      <w:r>
        <w:t>clientSock</w:t>
      </w:r>
      <w:proofErr w:type="spellEnd"/>
      <w:r>
        <w:t>);</w:t>
      </w:r>
    </w:p>
    <w:p w14:paraId="769FB89F" w14:textId="77777777" w:rsidR="00BB109F" w:rsidRDefault="00BB109F" w:rsidP="00BB109F">
      <w:pPr>
        <w:pStyle w:val="afe"/>
      </w:pPr>
      <w:r>
        <w:t>}</w:t>
      </w:r>
    </w:p>
    <w:p w14:paraId="687AB4F4" w14:textId="77777777" w:rsidR="00BB109F" w:rsidRDefault="00BB109F" w:rsidP="00BB109F">
      <w:pPr>
        <w:pStyle w:val="afe"/>
      </w:pPr>
    </w:p>
    <w:p w14:paraId="467CE4F5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connectToServer</w:t>
      </w:r>
      <w:proofErr w:type="spellEnd"/>
      <w:r>
        <w:t xml:space="preserve">(const </w:t>
      </w:r>
      <w:proofErr w:type="spellStart"/>
      <w:r>
        <w:t>sockaddr_in</w:t>
      </w:r>
      <w:proofErr w:type="spellEnd"/>
      <w:r>
        <w:t xml:space="preserve">&amp; </w:t>
      </w:r>
      <w:proofErr w:type="spellStart"/>
      <w:r>
        <w:t>serverAddr</w:t>
      </w:r>
      <w:proofErr w:type="spellEnd"/>
      <w:r>
        <w:t>) const {</w:t>
      </w:r>
    </w:p>
    <w:p w14:paraId="40686F8F" w14:textId="77777777" w:rsidR="00BB109F" w:rsidRDefault="00BB109F" w:rsidP="00BB109F">
      <w:pPr>
        <w:pStyle w:val="afe"/>
      </w:pPr>
      <w:r>
        <w:t xml:space="preserve">    const int result = </w:t>
      </w:r>
      <w:proofErr w:type="gramStart"/>
      <w:r>
        <w:t>connect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 xml:space="preserve">&lt;const </w:t>
      </w:r>
      <w:proofErr w:type="spellStart"/>
      <w:r>
        <w:t>sockaddr</w:t>
      </w:r>
      <w:proofErr w:type="spellEnd"/>
      <w:r>
        <w:t>*&gt;(&amp;</w:t>
      </w:r>
      <w:proofErr w:type="spellStart"/>
      <w:r>
        <w:t>serverAddr</w:t>
      </w:r>
      <w:proofErr w:type="spellEnd"/>
      <w:r>
        <w:t xml:space="preserve">), </w:t>
      </w:r>
      <w:proofErr w:type="spellStart"/>
      <w:r>
        <w:t>sizeof</w:t>
      </w:r>
      <w:proofErr w:type="spellEnd"/>
      <w:r>
        <w:t>(</w:t>
      </w:r>
      <w:proofErr w:type="spellStart"/>
      <w:r>
        <w:t>serverAddr</w:t>
      </w:r>
      <w:proofErr w:type="spellEnd"/>
      <w:r>
        <w:t>));</w:t>
      </w:r>
    </w:p>
    <w:p w14:paraId="018C91A7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ConnectError</w:t>
      </w:r>
      <w:proofErr w:type="spellEnd"/>
      <w:r>
        <w:t>(result);</w:t>
      </w:r>
    </w:p>
    <w:p w14:paraId="08BC58D6" w14:textId="77777777" w:rsidR="00BB109F" w:rsidRDefault="00BB109F" w:rsidP="00BB109F">
      <w:pPr>
        <w:pStyle w:val="afe"/>
      </w:pPr>
      <w:r>
        <w:t>}</w:t>
      </w:r>
    </w:p>
    <w:p w14:paraId="3CA8C0D1" w14:textId="77777777" w:rsidR="00BB109F" w:rsidRDefault="00BB109F" w:rsidP="00BB109F">
      <w:pPr>
        <w:pStyle w:val="afe"/>
      </w:pPr>
    </w:p>
    <w:p w14:paraId="30F9E450" w14:textId="77777777" w:rsidR="00BB109F" w:rsidRDefault="00BB109F" w:rsidP="00BB109F">
      <w:pPr>
        <w:pStyle w:val="afe"/>
      </w:pPr>
      <w:r>
        <w:t xml:space="preserve">int </w:t>
      </w:r>
      <w:proofErr w:type="gramStart"/>
      <w:r>
        <w:t>Socket::</w:t>
      </w:r>
      <w:proofErr w:type="spellStart"/>
      <w:proofErr w:type="gramEnd"/>
      <w:r>
        <w:t>sendSocket</w:t>
      </w:r>
      <w:proofErr w:type="spellEnd"/>
      <w:r>
        <w:t>(const std::vector&lt;byte&gt;&amp; buffer) const {</w:t>
      </w:r>
    </w:p>
    <w:p w14:paraId="7DB88CB4" w14:textId="77777777" w:rsidR="00BB109F" w:rsidRDefault="00BB109F" w:rsidP="00BB109F">
      <w:pPr>
        <w:pStyle w:val="afe"/>
      </w:pPr>
      <w:r>
        <w:lastRenderedPageBreak/>
        <w:t xml:space="preserve">    const int result = </w:t>
      </w:r>
      <w:proofErr w:type="gramStart"/>
      <w:r>
        <w:t>send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const char*&gt;(</w:t>
      </w:r>
      <w:proofErr w:type="spellStart"/>
      <w:r>
        <w:t>buffer.data</w:t>
      </w:r>
      <w:proofErr w:type="spellEnd"/>
      <w:r>
        <w:t xml:space="preserve">()), </w:t>
      </w:r>
      <w:proofErr w:type="spellStart"/>
      <w:r>
        <w:t>buffer.size</w:t>
      </w:r>
      <w:proofErr w:type="spellEnd"/>
      <w:r>
        <w:t>(), 0);</w:t>
      </w:r>
    </w:p>
    <w:p w14:paraId="2BFAC5B6" w14:textId="77777777" w:rsidR="00BB109F" w:rsidRDefault="00BB109F" w:rsidP="00BB109F">
      <w:pPr>
        <w:pStyle w:val="afe"/>
      </w:pPr>
      <w:r>
        <w:t xml:space="preserve">    return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end</w:t>
      </w:r>
      <w:proofErr w:type="spellEnd"/>
      <w:r>
        <w:t>(result);</w:t>
      </w:r>
    </w:p>
    <w:p w14:paraId="4E7F9562" w14:textId="77777777" w:rsidR="00BB109F" w:rsidRDefault="00BB109F" w:rsidP="00BB109F">
      <w:pPr>
        <w:pStyle w:val="afe"/>
      </w:pPr>
      <w:r>
        <w:t>}</w:t>
      </w:r>
    </w:p>
    <w:p w14:paraId="0F92A845" w14:textId="77777777" w:rsidR="00BB109F" w:rsidRDefault="00BB109F" w:rsidP="00BB109F">
      <w:pPr>
        <w:pStyle w:val="afe"/>
      </w:pPr>
    </w:p>
    <w:p w14:paraId="084E267A" w14:textId="77777777" w:rsidR="00BB109F" w:rsidRDefault="00BB109F" w:rsidP="00BB109F">
      <w:pPr>
        <w:pStyle w:val="afe"/>
      </w:pPr>
      <w:r>
        <w:t xml:space="preserve">int </w:t>
      </w:r>
      <w:proofErr w:type="gramStart"/>
      <w:r>
        <w:t>Socket::</w:t>
      </w:r>
      <w:proofErr w:type="spellStart"/>
      <w:proofErr w:type="gramEnd"/>
      <w:r>
        <w:t>sendToSocket</w:t>
      </w:r>
      <w:proofErr w:type="spellEnd"/>
      <w:r>
        <w:t xml:space="preserve">(const std::vector&lt;byte&gt;&amp; buffer, const </w:t>
      </w:r>
      <w:proofErr w:type="spellStart"/>
      <w:r>
        <w:t>sockaddr_in</w:t>
      </w:r>
      <w:proofErr w:type="spellEnd"/>
      <w:r>
        <w:t xml:space="preserve">&amp; </w:t>
      </w:r>
      <w:proofErr w:type="spellStart"/>
      <w:r>
        <w:t>destAddr</w:t>
      </w:r>
      <w:proofErr w:type="spellEnd"/>
      <w:r>
        <w:t>) const {</w:t>
      </w:r>
    </w:p>
    <w:p w14:paraId="3926CDC5" w14:textId="77777777" w:rsidR="00BB109F" w:rsidRDefault="00BB109F" w:rsidP="00BB109F">
      <w:pPr>
        <w:pStyle w:val="afe"/>
      </w:pPr>
      <w:r>
        <w:t xml:space="preserve">    const int result = </w:t>
      </w:r>
      <w:proofErr w:type="spellStart"/>
      <w:proofErr w:type="gramStart"/>
      <w:r>
        <w:t>sendto</w:t>
      </w:r>
      <w:proofErr w:type="spellEnd"/>
      <w:r>
        <w:t>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const char*&gt;(</w:t>
      </w:r>
      <w:proofErr w:type="spellStart"/>
      <w:r>
        <w:t>buffer.data</w:t>
      </w:r>
      <w:proofErr w:type="spellEnd"/>
      <w:r>
        <w:t xml:space="preserve">()), </w:t>
      </w:r>
      <w:proofErr w:type="spellStart"/>
      <w:r>
        <w:t>buffer.size</w:t>
      </w:r>
      <w:proofErr w:type="spellEnd"/>
      <w:r>
        <w:t>(), 0,</w:t>
      </w:r>
    </w:p>
    <w:p w14:paraId="20B0C1EE" w14:textId="77777777" w:rsidR="00BB109F" w:rsidRDefault="00BB109F" w:rsidP="00BB109F">
      <w:pPr>
        <w:pStyle w:val="afe"/>
      </w:pPr>
      <w:r>
        <w:t xml:space="preserve">        </w:t>
      </w:r>
      <w:proofErr w:type="spellStart"/>
      <w:r>
        <w:t>reinterpret_cast</w:t>
      </w:r>
      <w:proofErr w:type="spellEnd"/>
      <w:r>
        <w:t xml:space="preserve">&lt;const </w:t>
      </w:r>
      <w:proofErr w:type="spellStart"/>
      <w:r>
        <w:t>sockaddr</w:t>
      </w:r>
      <w:proofErr w:type="spellEnd"/>
      <w:r>
        <w:t>*&gt;(&amp;</w:t>
      </w:r>
      <w:proofErr w:type="spellStart"/>
      <w:r>
        <w:t>destAddr</w:t>
      </w:r>
      <w:proofErr w:type="spellEnd"/>
      <w:r>
        <w:t xml:space="preserve">), </w:t>
      </w:r>
      <w:proofErr w:type="spellStart"/>
      <w:r>
        <w:t>sizeof</w:t>
      </w:r>
      <w:proofErr w:type="spellEnd"/>
      <w:r>
        <w:t>(</w:t>
      </w:r>
      <w:proofErr w:type="spellStart"/>
      <w:r>
        <w:t>destAddr</w:t>
      </w:r>
      <w:proofErr w:type="spellEnd"/>
      <w:r>
        <w:t>));</w:t>
      </w:r>
    </w:p>
    <w:p w14:paraId="380C8640" w14:textId="77777777" w:rsidR="00BB109F" w:rsidRDefault="00BB109F" w:rsidP="00BB109F">
      <w:pPr>
        <w:pStyle w:val="afe"/>
      </w:pPr>
      <w:r>
        <w:t xml:space="preserve">    return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end</w:t>
      </w:r>
      <w:proofErr w:type="spellEnd"/>
      <w:r>
        <w:t>(result);</w:t>
      </w:r>
    </w:p>
    <w:p w14:paraId="53872755" w14:textId="77777777" w:rsidR="00BB109F" w:rsidRDefault="00BB109F" w:rsidP="00BB109F">
      <w:pPr>
        <w:pStyle w:val="afe"/>
      </w:pPr>
      <w:r>
        <w:t>}</w:t>
      </w:r>
    </w:p>
    <w:p w14:paraId="02FCB8CE" w14:textId="77777777" w:rsidR="00BB109F" w:rsidRDefault="00BB109F" w:rsidP="00BB109F">
      <w:pPr>
        <w:pStyle w:val="afe"/>
      </w:pPr>
    </w:p>
    <w:p w14:paraId="344A70E8" w14:textId="77777777" w:rsidR="00BB109F" w:rsidRDefault="00BB109F" w:rsidP="00BB109F">
      <w:pPr>
        <w:pStyle w:val="afe"/>
      </w:pPr>
      <w:r>
        <w:t xml:space="preserve">int </w:t>
      </w:r>
      <w:proofErr w:type="gramStart"/>
      <w:r>
        <w:t>Socket::</w:t>
      </w:r>
      <w:proofErr w:type="spellStart"/>
      <w:proofErr w:type="gramEnd"/>
      <w:r>
        <w:t>recvSocket</w:t>
      </w:r>
      <w:proofErr w:type="spellEnd"/>
      <w:r>
        <w:t>(std::vector&lt;byte&gt;&amp; buffer) const {</w:t>
      </w:r>
    </w:p>
    <w:p w14:paraId="26DA455C" w14:textId="77777777" w:rsidR="00BB109F" w:rsidRDefault="00BB109F" w:rsidP="00BB109F">
      <w:pPr>
        <w:pStyle w:val="afe"/>
      </w:pPr>
      <w:r>
        <w:t xml:space="preserve">    const int </w:t>
      </w:r>
      <w:proofErr w:type="spellStart"/>
      <w:r>
        <w:t>len</w:t>
      </w:r>
      <w:proofErr w:type="spellEnd"/>
      <w:r>
        <w:t xml:space="preserve"> = </w:t>
      </w:r>
      <w:proofErr w:type="spellStart"/>
      <w:proofErr w:type="gramStart"/>
      <w:r>
        <w:t>recv</w:t>
      </w:r>
      <w:proofErr w:type="spellEnd"/>
      <w:r>
        <w:t>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char*&gt;(</w:t>
      </w:r>
      <w:proofErr w:type="spellStart"/>
      <w:r>
        <w:t>buffer.data</w:t>
      </w:r>
      <w:proofErr w:type="spellEnd"/>
      <w:r>
        <w:t xml:space="preserve">()), </w:t>
      </w:r>
      <w:proofErr w:type="spellStart"/>
      <w:r>
        <w:t>buffer.size</w:t>
      </w:r>
      <w:proofErr w:type="spellEnd"/>
      <w:r>
        <w:t>(), 0);</w:t>
      </w:r>
    </w:p>
    <w:p w14:paraId="1EA39312" w14:textId="77777777" w:rsidR="00BB109F" w:rsidRDefault="00BB109F" w:rsidP="00BB109F">
      <w:pPr>
        <w:pStyle w:val="afe"/>
      </w:pPr>
      <w:r>
        <w:t xml:space="preserve">    return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Receive</w:t>
      </w:r>
      <w:proofErr w:type="spellEnd"/>
      <w:r>
        <w:t>(</w:t>
      </w:r>
      <w:proofErr w:type="spellStart"/>
      <w:r>
        <w:t>len</w:t>
      </w:r>
      <w:proofErr w:type="spellEnd"/>
      <w:r>
        <w:t>);</w:t>
      </w:r>
    </w:p>
    <w:p w14:paraId="044DD94F" w14:textId="77777777" w:rsidR="00BB109F" w:rsidRDefault="00BB109F" w:rsidP="00BB109F">
      <w:pPr>
        <w:pStyle w:val="afe"/>
      </w:pPr>
      <w:r>
        <w:t>}</w:t>
      </w:r>
    </w:p>
    <w:p w14:paraId="39964EEB" w14:textId="77777777" w:rsidR="00BB109F" w:rsidRDefault="00BB109F" w:rsidP="00BB109F">
      <w:pPr>
        <w:pStyle w:val="afe"/>
      </w:pPr>
    </w:p>
    <w:p w14:paraId="565E4F15" w14:textId="77777777" w:rsidR="00BB109F" w:rsidRDefault="00BB109F" w:rsidP="00BB109F">
      <w:pPr>
        <w:pStyle w:val="afe"/>
      </w:pPr>
      <w:r>
        <w:t xml:space="preserve">int </w:t>
      </w:r>
      <w:proofErr w:type="gramStart"/>
      <w:r>
        <w:t>Socket::</w:t>
      </w:r>
      <w:proofErr w:type="spellStart"/>
      <w:proofErr w:type="gramEnd"/>
      <w:r>
        <w:t>recvFromSocket</w:t>
      </w:r>
      <w:proofErr w:type="spellEnd"/>
      <w:r>
        <w:t xml:space="preserve">(std::vector&lt;byte&gt;&amp; buffer, </w:t>
      </w:r>
      <w:proofErr w:type="spellStart"/>
      <w:r>
        <w:t>sockaddr_in</w:t>
      </w:r>
      <w:proofErr w:type="spellEnd"/>
      <w:r>
        <w:t xml:space="preserve">* </w:t>
      </w:r>
      <w:proofErr w:type="spellStart"/>
      <w:r>
        <w:t>senderAddr</w:t>
      </w:r>
      <w:proofErr w:type="spellEnd"/>
      <w:r>
        <w:t xml:space="preserve">, int* </w:t>
      </w:r>
      <w:proofErr w:type="spellStart"/>
      <w:r>
        <w:t>senderAddrSize</w:t>
      </w:r>
      <w:proofErr w:type="spellEnd"/>
      <w:r>
        <w:t>) const {</w:t>
      </w:r>
    </w:p>
    <w:p w14:paraId="7B0CBDEE" w14:textId="77777777" w:rsidR="00BB109F" w:rsidRDefault="00BB109F" w:rsidP="00BB109F">
      <w:pPr>
        <w:pStyle w:val="afe"/>
      </w:pPr>
      <w:r>
        <w:t xml:space="preserve">    const int </w:t>
      </w:r>
      <w:proofErr w:type="spellStart"/>
      <w:r>
        <w:t>len</w:t>
      </w:r>
      <w:proofErr w:type="spellEnd"/>
      <w:r>
        <w:t xml:space="preserve"> = </w:t>
      </w:r>
      <w:proofErr w:type="spellStart"/>
      <w:proofErr w:type="gramStart"/>
      <w:r>
        <w:t>recvfrom</w:t>
      </w:r>
      <w:proofErr w:type="spellEnd"/>
      <w:r>
        <w:t>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char*&gt;(</w:t>
      </w:r>
      <w:proofErr w:type="spellStart"/>
      <w:r>
        <w:t>buffer.data</w:t>
      </w:r>
      <w:proofErr w:type="spellEnd"/>
      <w:r>
        <w:t xml:space="preserve">()), </w:t>
      </w:r>
      <w:proofErr w:type="spellStart"/>
      <w:r>
        <w:t>buffer.size</w:t>
      </w:r>
      <w:proofErr w:type="spellEnd"/>
      <w:r>
        <w:t>(), 0,</w:t>
      </w:r>
    </w:p>
    <w:p w14:paraId="32DF437B" w14:textId="77777777" w:rsidR="00BB109F" w:rsidRDefault="00BB109F" w:rsidP="00BB109F">
      <w:pPr>
        <w:pStyle w:val="afe"/>
      </w:pPr>
      <w:r>
        <w:t xml:space="preserve">        </w:t>
      </w:r>
      <w:proofErr w:type="spellStart"/>
      <w:r>
        <w:t>reinterpret_cast</w:t>
      </w:r>
      <w:proofErr w:type="spellEnd"/>
      <w:r>
        <w:t>&lt;</w:t>
      </w:r>
      <w:proofErr w:type="spellStart"/>
      <w:r>
        <w:t>sockaddr</w:t>
      </w:r>
      <w:proofErr w:type="spellEnd"/>
      <w:r>
        <w:t>*&gt;(</w:t>
      </w:r>
      <w:proofErr w:type="spellStart"/>
      <w:r>
        <w:t>senderAddr</w:t>
      </w:r>
      <w:proofErr w:type="spellEnd"/>
      <w:r>
        <w:t xml:space="preserve">), </w:t>
      </w:r>
      <w:proofErr w:type="spellStart"/>
      <w:r>
        <w:t>senderAddrSize</w:t>
      </w:r>
      <w:proofErr w:type="spellEnd"/>
      <w:r>
        <w:t>);</w:t>
      </w:r>
    </w:p>
    <w:p w14:paraId="3A2C8E71" w14:textId="77777777" w:rsidR="00BB109F" w:rsidRDefault="00BB109F" w:rsidP="00BB109F">
      <w:pPr>
        <w:pStyle w:val="afe"/>
      </w:pPr>
      <w:r>
        <w:t xml:space="preserve">    return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Receive</w:t>
      </w:r>
      <w:proofErr w:type="spellEnd"/>
      <w:r>
        <w:t>(</w:t>
      </w:r>
      <w:proofErr w:type="spellStart"/>
      <w:r>
        <w:t>len</w:t>
      </w:r>
      <w:proofErr w:type="spellEnd"/>
      <w:r>
        <w:t>);</w:t>
      </w:r>
    </w:p>
    <w:p w14:paraId="5A6146D6" w14:textId="77777777" w:rsidR="00BB109F" w:rsidRDefault="00BB109F" w:rsidP="00BB109F">
      <w:pPr>
        <w:pStyle w:val="afe"/>
      </w:pPr>
      <w:r>
        <w:t>}</w:t>
      </w:r>
    </w:p>
    <w:p w14:paraId="60E76C03" w14:textId="77777777" w:rsidR="00BB109F" w:rsidRDefault="00BB109F" w:rsidP="00BB109F">
      <w:pPr>
        <w:pStyle w:val="afe"/>
      </w:pPr>
    </w:p>
    <w:p w14:paraId="29279AFD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setReceiveTimeout</w:t>
      </w:r>
      <w:proofErr w:type="spellEnd"/>
      <w:r>
        <w:t>(const DWORD milliseconds) const {</w:t>
      </w:r>
    </w:p>
    <w:p w14:paraId="6F71A4F6" w14:textId="77777777" w:rsidR="00BB109F" w:rsidRDefault="00BB109F" w:rsidP="00BB109F">
      <w:pPr>
        <w:pStyle w:val="afe"/>
      </w:pPr>
      <w:r>
        <w:t xml:space="preserve">    const int result = </w:t>
      </w:r>
      <w:proofErr w:type="spellStart"/>
      <w:proofErr w:type="gramStart"/>
      <w:r>
        <w:t>setSockOpt</w:t>
      </w:r>
      <w:proofErr w:type="spellEnd"/>
      <w:r>
        <w:t>(</w:t>
      </w:r>
      <w:proofErr w:type="gramEnd"/>
      <w:r>
        <w:t>milliseconds, SO_RCVTIMEO);</w:t>
      </w:r>
    </w:p>
    <w:p w14:paraId="75D27563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ReceiveTimeoutError</w:t>
      </w:r>
      <w:proofErr w:type="spellEnd"/>
      <w:r>
        <w:t>(result);</w:t>
      </w:r>
    </w:p>
    <w:p w14:paraId="25EE5944" w14:textId="77777777" w:rsidR="00BB109F" w:rsidRDefault="00BB109F" w:rsidP="00BB109F">
      <w:pPr>
        <w:pStyle w:val="afe"/>
      </w:pPr>
      <w:r>
        <w:t>}</w:t>
      </w:r>
    </w:p>
    <w:p w14:paraId="43E35ABF" w14:textId="77777777" w:rsidR="00BB109F" w:rsidRDefault="00BB109F" w:rsidP="00BB109F">
      <w:pPr>
        <w:pStyle w:val="afe"/>
      </w:pPr>
    </w:p>
    <w:p w14:paraId="041D3173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setSendTimeout</w:t>
      </w:r>
      <w:proofErr w:type="spellEnd"/>
      <w:r>
        <w:t>(const DWORD milliseconds) const {</w:t>
      </w:r>
    </w:p>
    <w:p w14:paraId="6EFEB701" w14:textId="77777777" w:rsidR="00BB109F" w:rsidRDefault="00BB109F" w:rsidP="00BB109F">
      <w:pPr>
        <w:pStyle w:val="afe"/>
      </w:pPr>
      <w:r>
        <w:t xml:space="preserve">    const int result = </w:t>
      </w:r>
      <w:proofErr w:type="spellStart"/>
      <w:proofErr w:type="gramStart"/>
      <w:r>
        <w:t>setSockOpt</w:t>
      </w:r>
      <w:proofErr w:type="spellEnd"/>
      <w:r>
        <w:t>(</w:t>
      </w:r>
      <w:proofErr w:type="gramEnd"/>
      <w:r>
        <w:t>milliseconds, SO_SNDTIMEO);</w:t>
      </w:r>
    </w:p>
    <w:p w14:paraId="3CBFA457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endTimeoutError</w:t>
      </w:r>
      <w:proofErr w:type="spellEnd"/>
      <w:r>
        <w:t>(result);</w:t>
      </w:r>
    </w:p>
    <w:p w14:paraId="1F106491" w14:textId="77777777" w:rsidR="00BB109F" w:rsidRDefault="00BB109F" w:rsidP="00BB109F">
      <w:pPr>
        <w:pStyle w:val="afe"/>
      </w:pPr>
      <w:r>
        <w:t>}</w:t>
      </w:r>
    </w:p>
    <w:p w14:paraId="52EEC2AD" w14:textId="77777777" w:rsidR="00BB109F" w:rsidRDefault="00BB109F" w:rsidP="00BB109F">
      <w:pPr>
        <w:pStyle w:val="afe"/>
      </w:pPr>
    </w:p>
    <w:p w14:paraId="2CAF42F0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setSendBufferSize</w:t>
      </w:r>
      <w:proofErr w:type="spellEnd"/>
      <w:r>
        <w:t xml:space="preserve">(const DWORD </w:t>
      </w:r>
      <w:proofErr w:type="spellStart"/>
      <w:r>
        <w:t>bufferSize</w:t>
      </w:r>
      <w:proofErr w:type="spellEnd"/>
      <w:r>
        <w:t>) const {</w:t>
      </w:r>
    </w:p>
    <w:p w14:paraId="5AA7ADBA" w14:textId="77777777" w:rsidR="00BB109F" w:rsidRDefault="00BB109F" w:rsidP="00BB109F">
      <w:pPr>
        <w:pStyle w:val="afe"/>
      </w:pPr>
      <w:r>
        <w:lastRenderedPageBreak/>
        <w:t xml:space="preserve">    const int result = </w:t>
      </w:r>
      <w:proofErr w:type="spellStart"/>
      <w:proofErr w:type="gramStart"/>
      <w:r>
        <w:t>setSockOpt</w:t>
      </w:r>
      <w:proofErr w:type="spellEnd"/>
      <w:r>
        <w:t>(</w:t>
      </w:r>
      <w:proofErr w:type="spellStart"/>
      <w:proofErr w:type="gramEnd"/>
      <w:r>
        <w:t>bufferSize</w:t>
      </w:r>
      <w:proofErr w:type="spellEnd"/>
      <w:r>
        <w:t>, SO_SNDBUF);</w:t>
      </w:r>
    </w:p>
    <w:p w14:paraId="6DC0AFC7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etSendBufferError</w:t>
      </w:r>
      <w:proofErr w:type="spellEnd"/>
      <w:r>
        <w:t>(result);</w:t>
      </w:r>
    </w:p>
    <w:p w14:paraId="14246520" w14:textId="77777777" w:rsidR="00BB109F" w:rsidRDefault="00BB109F" w:rsidP="00BB109F">
      <w:pPr>
        <w:pStyle w:val="afe"/>
      </w:pPr>
      <w:r>
        <w:t>}</w:t>
      </w:r>
    </w:p>
    <w:p w14:paraId="53482B9B" w14:textId="77777777" w:rsidR="00BB109F" w:rsidRDefault="00BB109F" w:rsidP="00BB109F">
      <w:pPr>
        <w:pStyle w:val="afe"/>
      </w:pPr>
    </w:p>
    <w:p w14:paraId="12BDAEE1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setReceiveBufferSize</w:t>
      </w:r>
      <w:proofErr w:type="spellEnd"/>
      <w:r>
        <w:t xml:space="preserve">(const DWORD </w:t>
      </w:r>
      <w:proofErr w:type="spellStart"/>
      <w:r>
        <w:t>bufferSize</w:t>
      </w:r>
      <w:proofErr w:type="spellEnd"/>
      <w:r>
        <w:t>) const {</w:t>
      </w:r>
    </w:p>
    <w:p w14:paraId="11EAB1DA" w14:textId="77777777" w:rsidR="00BB109F" w:rsidRDefault="00BB109F" w:rsidP="00BB109F">
      <w:pPr>
        <w:pStyle w:val="afe"/>
      </w:pPr>
      <w:r>
        <w:t xml:space="preserve">    const int result = </w:t>
      </w:r>
      <w:proofErr w:type="spellStart"/>
      <w:proofErr w:type="gramStart"/>
      <w:r>
        <w:t>setSockOpt</w:t>
      </w:r>
      <w:proofErr w:type="spellEnd"/>
      <w:r>
        <w:t>(</w:t>
      </w:r>
      <w:proofErr w:type="spellStart"/>
      <w:proofErr w:type="gramEnd"/>
      <w:r>
        <w:t>bufferSize</w:t>
      </w:r>
      <w:proofErr w:type="spellEnd"/>
      <w:r>
        <w:t>, SO_RCVBUF);</w:t>
      </w:r>
    </w:p>
    <w:p w14:paraId="73B5AFF0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etReceiveBufferError</w:t>
      </w:r>
      <w:proofErr w:type="spellEnd"/>
      <w:r>
        <w:t>(result);</w:t>
      </w:r>
    </w:p>
    <w:p w14:paraId="1C2B8FCA" w14:textId="77777777" w:rsidR="00BB109F" w:rsidRDefault="00BB109F" w:rsidP="00BB109F">
      <w:pPr>
        <w:pStyle w:val="afe"/>
      </w:pPr>
      <w:r>
        <w:t>}</w:t>
      </w:r>
    </w:p>
    <w:p w14:paraId="4E37E6C3" w14:textId="77777777" w:rsidR="00BB109F" w:rsidRDefault="00BB109F" w:rsidP="00BB109F">
      <w:pPr>
        <w:pStyle w:val="afe"/>
      </w:pPr>
    </w:p>
    <w:p w14:paraId="519CB163" w14:textId="77777777" w:rsidR="00BB109F" w:rsidRDefault="00BB109F" w:rsidP="00BB109F">
      <w:pPr>
        <w:pStyle w:val="afe"/>
      </w:pPr>
      <w:proofErr w:type="spellStart"/>
      <w:r>
        <w:t>sockaddr_in</w:t>
      </w:r>
      <w:proofErr w:type="spellEnd"/>
      <w:r>
        <w:t xml:space="preserve"> </w:t>
      </w:r>
      <w:proofErr w:type="gramStart"/>
      <w:r>
        <w:t>Socket::</w:t>
      </w:r>
      <w:proofErr w:type="spellStart"/>
      <w:proofErr w:type="gramEnd"/>
      <w:r>
        <w:t>getPeerAddress</w:t>
      </w:r>
      <w:proofErr w:type="spellEnd"/>
      <w:r>
        <w:t>() const {</w:t>
      </w:r>
    </w:p>
    <w:p w14:paraId="034E080C" w14:textId="77777777" w:rsidR="00BB109F" w:rsidRDefault="00BB109F" w:rsidP="00BB109F">
      <w:pPr>
        <w:pStyle w:val="afe"/>
      </w:pPr>
      <w:r>
        <w:t xml:space="preserve">    </w:t>
      </w:r>
      <w:proofErr w:type="spellStart"/>
      <w:r>
        <w:t>sockaddr_in</w:t>
      </w:r>
      <w:proofErr w:type="spellEnd"/>
      <w:r>
        <w:t xml:space="preserve"> </w:t>
      </w:r>
      <w:proofErr w:type="spellStart"/>
      <w:r>
        <w:t>peerAddr</w:t>
      </w:r>
      <w:proofErr w:type="spellEnd"/>
      <w:r>
        <w:t>;</w:t>
      </w:r>
    </w:p>
    <w:p w14:paraId="6397691B" w14:textId="77777777" w:rsidR="00BB109F" w:rsidRDefault="00BB109F" w:rsidP="00BB109F">
      <w:pPr>
        <w:pStyle w:val="afe"/>
      </w:pPr>
      <w:r>
        <w:t xml:space="preserve">    int </w:t>
      </w:r>
      <w:proofErr w:type="spellStart"/>
      <w:r>
        <w:t>peerAddrSize</w:t>
      </w:r>
      <w:proofErr w:type="spellEnd"/>
      <w:r>
        <w:t xml:space="preserve"> = </w:t>
      </w:r>
      <w:proofErr w:type="spellStart"/>
      <w:r>
        <w:t>sizeof</w:t>
      </w:r>
      <w:proofErr w:type="spellEnd"/>
      <w:r>
        <w:t>(</w:t>
      </w:r>
      <w:proofErr w:type="spellStart"/>
      <w:r>
        <w:t>peerAddr</w:t>
      </w:r>
      <w:proofErr w:type="spellEnd"/>
      <w:r>
        <w:t>);</w:t>
      </w:r>
    </w:p>
    <w:p w14:paraId="42A82C38" w14:textId="77777777" w:rsidR="00BB109F" w:rsidRDefault="00BB109F" w:rsidP="00BB109F">
      <w:pPr>
        <w:pStyle w:val="afe"/>
      </w:pPr>
      <w:r>
        <w:t xml:space="preserve">    const int result = </w:t>
      </w:r>
      <w:proofErr w:type="spellStart"/>
      <w:proofErr w:type="gramStart"/>
      <w:r>
        <w:t>getpeername</w:t>
      </w:r>
      <w:proofErr w:type="spellEnd"/>
      <w:r>
        <w:t>(</w:t>
      </w:r>
      <w:proofErr w:type="gramEnd"/>
      <w:r>
        <w:t xml:space="preserve">_sock, </w:t>
      </w:r>
      <w:proofErr w:type="spellStart"/>
      <w:r>
        <w:t>reinterpret_cast</w:t>
      </w:r>
      <w:proofErr w:type="spellEnd"/>
      <w:r>
        <w:t>&lt;</w:t>
      </w:r>
      <w:proofErr w:type="spellStart"/>
      <w:r>
        <w:t>sockaddr</w:t>
      </w:r>
      <w:proofErr w:type="spellEnd"/>
      <w:r>
        <w:t>*&gt;(&amp;</w:t>
      </w:r>
      <w:proofErr w:type="spellStart"/>
      <w:r>
        <w:t>peerAddr</w:t>
      </w:r>
      <w:proofErr w:type="spellEnd"/>
      <w:r>
        <w:t>), &amp;</w:t>
      </w:r>
      <w:proofErr w:type="spellStart"/>
      <w:r>
        <w:t>peerAddrSize</w:t>
      </w:r>
      <w:proofErr w:type="spellEnd"/>
      <w:r>
        <w:t>);</w:t>
      </w:r>
    </w:p>
    <w:p w14:paraId="48B5310B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GetPeerAddress</w:t>
      </w:r>
      <w:proofErr w:type="spellEnd"/>
      <w:r>
        <w:t>(result);</w:t>
      </w:r>
    </w:p>
    <w:p w14:paraId="6A273E86" w14:textId="77777777" w:rsidR="00BB109F" w:rsidRDefault="00BB109F" w:rsidP="00BB109F">
      <w:pPr>
        <w:pStyle w:val="afe"/>
      </w:pPr>
      <w:r>
        <w:t xml:space="preserve">    return </w:t>
      </w:r>
      <w:proofErr w:type="spellStart"/>
      <w:r>
        <w:t>peerAddr</w:t>
      </w:r>
      <w:proofErr w:type="spellEnd"/>
      <w:r>
        <w:t>;</w:t>
      </w:r>
    </w:p>
    <w:p w14:paraId="7E96781D" w14:textId="77777777" w:rsidR="00BB109F" w:rsidRDefault="00BB109F" w:rsidP="00BB109F">
      <w:pPr>
        <w:pStyle w:val="afe"/>
      </w:pPr>
      <w:r>
        <w:t>}</w:t>
      </w:r>
    </w:p>
    <w:p w14:paraId="6D8ADDC7" w14:textId="77777777" w:rsidR="00BB109F" w:rsidRDefault="00BB109F" w:rsidP="00BB109F">
      <w:pPr>
        <w:pStyle w:val="afe"/>
      </w:pPr>
    </w:p>
    <w:p w14:paraId="036B1535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shutdownSocket</w:t>
      </w:r>
      <w:proofErr w:type="spellEnd"/>
      <w:r>
        <w:t>(const int how) const {</w:t>
      </w:r>
    </w:p>
    <w:p w14:paraId="3E1933BF" w14:textId="77777777" w:rsidR="00BB109F" w:rsidRDefault="00BB109F" w:rsidP="00BB109F">
      <w:pPr>
        <w:pStyle w:val="afe"/>
      </w:pPr>
      <w:r>
        <w:t xml:space="preserve">    const int result = </w:t>
      </w:r>
      <w:proofErr w:type="gramStart"/>
      <w:r>
        <w:t>shutdown(</w:t>
      </w:r>
      <w:proofErr w:type="gramEnd"/>
      <w:r>
        <w:t>_sock, how);</w:t>
      </w:r>
    </w:p>
    <w:p w14:paraId="67E307A4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SocketErrorChecker</w:t>
      </w:r>
      <w:proofErr w:type="spellEnd"/>
      <w:r>
        <w:t>::</w:t>
      </w:r>
      <w:proofErr w:type="spellStart"/>
      <w:proofErr w:type="gramEnd"/>
      <w:r>
        <w:t>checkShutdownSocket</w:t>
      </w:r>
      <w:proofErr w:type="spellEnd"/>
      <w:r>
        <w:t>(result);</w:t>
      </w:r>
    </w:p>
    <w:p w14:paraId="0BA915F1" w14:textId="77777777" w:rsidR="00BB109F" w:rsidRDefault="00BB109F" w:rsidP="00BB109F">
      <w:pPr>
        <w:pStyle w:val="afe"/>
      </w:pPr>
      <w:r>
        <w:t>}</w:t>
      </w:r>
    </w:p>
    <w:p w14:paraId="70BB7F96" w14:textId="77777777" w:rsidR="00BB109F" w:rsidRDefault="00BB109F" w:rsidP="00BB109F">
      <w:pPr>
        <w:pStyle w:val="afe"/>
      </w:pPr>
    </w:p>
    <w:p w14:paraId="641A90CE" w14:textId="77777777" w:rsidR="00BB109F" w:rsidRDefault="00BB109F" w:rsidP="00BB109F">
      <w:pPr>
        <w:pStyle w:val="afe"/>
      </w:pPr>
      <w:r>
        <w:t xml:space="preserve">int </w:t>
      </w:r>
      <w:proofErr w:type="gramStart"/>
      <w:r>
        <w:t>Socket::</w:t>
      </w:r>
      <w:proofErr w:type="spellStart"/>
      <w:proofErr w:type="gramEnd"/>
      <w:r>
        <w:t>setSockOpt</w:t>
      </w:r>
      <w:proofErr w:type="spellEnd"/>
      <w:r>
        <w:t>(const DWORD value, const int option) const {</w:t>
      </w:r>
    </w:p>
    <w:p w14:paraId="6A321DA7" w14:textId="77777777" w:rsidR="00BB109F" w:rsidRDefault="00BB109F" w:rsidP="00BB109F">
      <w:pPr>
        <w:pStyle w:val="afe"/>
      </w:pPr>
      <w:r>
        <w:t xml:space="preserve">    return </w:t>
      </w:r>
      <w:proofErr w:type="spellStart"/>
      <w:proofErr w:type="gramStart"/>
      <w:r>
        <w:t>setsockopt</w:t>
      </w:r>
      <w:proofErr w:type="spellEnd"/>
      <w:r>
        <w:t>(</w:t>
      </w:r>
      <w:proofErr w:type="gramEnd"/>
      <w:r>
        <w:t xml:space="preserve">_sock, SOL_SOCKET, option, </w:t>
      </w:r>
    </w:p>
    <w:p w14:paraId="1FA88250" w14:textId="77777777" w:rsidR="00BB109F" w:rsidRDefault="00BB109F" w:rsidP="00BB109F">
      <w:pPr>
        <w:pStyle w:val="afe"/>
      </w:pPr>
      <w:r>
        <w:t xml:space="preserve">        </w:t>
      </w:r>
      <w:proofErr w:type="spellStart"/>
      <w:r>
        <w:t>reinterpret_cast</w:t>
      </w:r>
      <w:proofErr w:type="spellEnd"/>
      <w:r>
        <w:t xml:space="preserve">&lt;const char*&gt;(&amp;value), </w:t>
      </w:r>
      <w:proofErr w:type="spellStart"/>
      <w:r>
        <w:t>sizeof</w:t>
      </w:r>
      <w:proofErr w:type="spellEnd"/>
      <w:r>
        <w:t>(value));</w:t>
      </w:r>
    </w:p>
    <w:p w14:paraId="1E9BE718" w14:textId="77777777" w:rsidR="00BB109F" w:rsidRDefault="00BB109F" w:rsidP="00BB109F">
      <w:pPr>
        <w:pStyle w:val="afe"/>
      </w:pPr>
      <w:r>
        <w:t>}</w:t>
      </w:r>
    </w:p>
    <w:p w14:paraId="5DFD47C1" w14:textId="77777777" w:rsidR="00BB109F" w:rsidRDefault="00BB109F" w:rsidP="00BB109F">
      <w:pPr>
        <w:pStyle w:val="afe"/>
      </w:pPr>
    </w:p>
    <w:p w14:paraId="58B68E41" w14:textId="77777777" w:rsidR="00BB109F" w:rsidRDefault="00BB109F" w:rsidP="00BB109F">
      <w:pPr>
        <w:pStyle w:val="afe"/>
      </w:pPr>
      <w:proofErr w:type="gramStart"/>
      <w:r>
        <w:t>Socket::</w:t>
      </w:r>
      <w:proofErr w:type="gramEnd"/>
      <w:r>
        <w:t>~Socket() {</w:t>
      </w:r>
    </w:p>
    <w:p w14:paraId="6E7C36F7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releaseResources</w:t>
      </w:r>
      <w:proofErr w:type="spellEnd"/>
      <w:r>
        <w:t>(</w:t>
      </w:r>
      <w:proofErr w:type="gramEnd"/>
      <w:r>
        <w:t>);</w:t>
      </w:r>
    </w:p>
    <w:p w14:paraId="2E559C64" w14:textId="77777777" w:rsidR="00BB109F" w:rsidRDefault="00BB109F" w:rsidP="00BB109F">
      <w:pPr>
        <w:pStyle w:val="afe"/>
      </w:pPr>
      <w:r>
        <w:t>}</w:t>
      </w:r>
    </w:p>
    <w:p w14:paraId="255D6925" w14:textId="77777777" w:rsidR="00BB109F" w:rsidRDefault="00BB109F" w:rsidP="00BB109F">
      <w:pPr>
        <w:pStyle w:val="afe"/>
      </w:pPr>
    </w:p>
    <w:p w14:paraId="0B97687E" w14:textId="77777777" w:rsidR="00BB109F" w:rsidRDefault="00BB109F" w:rsidP="00BB109F">
      <w:pPr>
        <w:pStyle w:val="afe"/>
      </w:pPr>
      <w:proofErr w:type="gramStart"/>
      <w:r>
        <w:t>Socket::</w:t>
      </w:r>
      <w:proofErr w:type="gramEnd"/>
      <w:r>
        <w:t xml:space="preserve">Socket(Socket&amp;&amp; other) </w:t>
      </w:r>
      <w:proofErr w:type="spellStart"/>
      <w:r>
        <w:t>noexcept</w:t>
      </w:r>
      <w:proofErr w:type="spellEnd"/>
      <w:r>
        <w:t xml:space="preserve"> : _sock(</w:t>
      </w:r>
      <w:proofErr w:type="spellStart"/>
      <w:r>
        <w:t>other._sock</w:t>
      </w:r>
      <w:proofErr w:type="spellEnd"/>
      <w:r>
        <w:t>) {</w:t>
      </w:r>
    </w:p>
    <w:p w14:paraId="4A905827" w14:textId="77777777" w:rsidR="00BB109F" w:rsidRDefault="00BB109F" w:rsidP="00BB109F">
      <w:pPr>
        <w:pStyle w:val="afe"/>
      </w:pPr>
      <w:r>
        <w:t xml:space="preserve">    </w:t>
      </w:r>
      <w:proofErr w:type="spellStart"/>
      <w:proofErr w:type="gramStart"/>
      <w:r>
        <w:t>other.resetResources</w:t>
      </w:r>
      <w:proofErr w:type="spellEnd"/>
      <w:proofErr w:type="gramEnd"/>
      <w:r>
        <w:t>();</w:t>
      </w:r>
    </w:p>
    <w:p w14:paraId="1E92BAB8" w14:textId="77777777" w:rsidR="00BB109F" w:rsidRDefault="00BB109F" w:rsidP="00BB109F">
      <w:pPr>
        <w:pStyle w:val="afe"/>
      </w:pPr>
      <w:r>
        <w:t>}</w:t>
      </w:r>
    </w:p>
    <w:p w14:paraId="7E11E38E" w14:textId="77777777" w:rsidR="00BB109F" w:rsidRDefault="00BB109F" w:rsidP="00BB109F">
      <w:pPr>
        <w:pStyle w:val="afe"/>
      </w:pPr>
    </w:p>
    <w:p w14:paraId="0F53C011" w14:textId="77777777" w:rsidR="00BB109F" w:rsidRDefault="00BB109F" w:rsidP="00BB109F">
      <w:pPr>
        <w:pStyle w:val="afe"/>
      </w:pPr>
      <w:r>
        <w:t xml:space="preserve">Socket&amp; </w:t>
      </w:r>
      <w:proofErr w:type="gramStart"/>
      <w:r>
        <w:t>Socket::</w:t>
      </w:r>
      <w:proofErr w:type="gramEnd"/>
      <w:r>
        <w:t xml:space="preserve">operator=(Socket&amp;&amp; other) </w:t>
      </w:r>
      <w:proofErr w:type="spellStart"/>
      <w:r>
        <w:t>noexcept</w:t>
      </w:r>
      <w:proofErr w:type="spellEnd"/>
      <w:r>
        <w:t xml:space="preserve"> {</w:t>
      </w:r>
    </w:p>
    <w:p w14:paraId="1AFBFADC" w14:textId="77777777" w:rsidR="00BB109F" w:rsidRDefault="00BB109F" w:rsidP="00BB109F">
      <w:pPr>
        <w:pStyle w:val="afe"/>
      </w:pPr>
      <w:r>
        <w:t xml:space="preserve">    if (</w:t>
      </w:r>
      <w:proofErr w:type="gramStart"/>
      <w:r>
        <w:t>this !</w:t>
      </w:r>
      <w:proofErr w:type="gramEnd"/>
      <w:r>
        <w:t>= &amp;other) {</w:t>
      </w:r>
    </w:p>
    <w:p w14:paraId="4FD3839E" w14:textId="77777777" w:rsidR="00BB109F" w:rsidRDefault="00BB109F" w:rsidP="00BB109F">
      <w:pPr>
        <w:pStyle w:val="afe"/>
      </w:pPr>
      <w:r>
        <w:t xml:space="preserve">        </w:t>
      </w:r>
      <w:proofErr w:type="spellStart"/>
      <w:proofErr w:type="gramStart"/>
      <w:r>
        <w:t>releaseResources</w:t>
      </w:r>
      <w:proofErr w:type="spellEnd"/>
      <w:r>
        <w:t>(</w:t>
      </w:r>
      <w:proofErr w:type="gramEnd"/>
      <w:r>
        <w:t>);</w:t>
      </w:r>
    </w:p>
    <w:p w14:paraId="006D18FF" w14:textId="77777777" w:rsidR="00BB109F" w:rsidRDefault="00BB109F" w:rsidP="00BB109F">
      <w:pPr>
        <w:pStyle w:val="afe"/>
      </w:pPr>
      <w:r>
        <w:t xml:space="preserve">        _sock = </w:t>
      </w:r>
      <w:proofErr w:type="spellStart"/>
      <w:proofErr w:type="gramStart"/>
      <w:r>
        <w:t>other._</w:t>
      </w:r>
      <w:proofErr w:type="gramEnd"/>
      <w:r>
        <w:t>sock</w:t>
      </w:r>
      <w:proofErr w:type="spellEnd"/>
      <w:r>
        <w:t>;</w:t>
      </w:r>
    </w:p>
    <w:p w14:paraId="7464A4E2" w14:textId="77777777" w:rsidR="00BB109F" w:rsidRDefault="00BB109F" w:rsidP="00BB109F">
      <w:pPr>
        <w:pStyle w:val="afe"/>
      </w:pPr>
      <w:r>
        <w:lastRenderedPageBreak/>
        <w:t xml:space="preserve">        </w:t>
      </w:r>
      <w:proofErr w:type="spellStart"/>
      <w:proofErr w:type="gramStart"/>
      <w:r>
        <w:t>other.resetResources</w:t>
      </w:r>
      <w:proofErr w:type="spellEnd"/>
      <w:proofErr w:type="gramEnd"/>
      <w:r>
        <w:t>();</w:t>
      </w:r>
    </w:p>
    <w:p w14:paraId="54165F6C" w14:textId="77777777" w:rsidR="00BB109F" w:rsidRDefault="00BB109F" w:rsidP="00BB109F">
      <w:pPr>
        <w:pStyle w:val="afe"/>
      </w:pPr>
      <w:r>
        <w:t xml:space="preserve">    }</w:t>
      </w:r>
    </w:p>
    <w:p w14:paraId="79579835" w14:textId="77777777" w:rsidR="00BB109F" w:rsidRDefault="00BB109F" w:rsidP="00BB109F">
      <w:pPr>
        <w:pStyle w:val="afe"/>
      </w:pPr>
      <w:r>
        <w:t xml:space="preserve">    return *this;</w:t>
      </w:r>
    </w:p>
    <w:p w14:paraId="307731A0" w14:textId="77777777" w:rsidR="00BB109F" w:rsidRDefault="00BB109F" w:rsidP="00BB109F">
      <w:pPr>
        <w:pStyle w:val="afe"/>
      </w:pPr>
      <w:r>
        <w:t>}</w:t>
      </w:r>
    </w:p>
    <w:p w14:paraId="67B79114" w14:textId="77777777" w:rsidR="00BB109F" w:rsidRDefault="00BB109F" w:rsidP="00BB109F">
      <w:pPr>
        <w:pStyle w:val="afe"/>
      </w:pPr>
    </w:p>
    <w:p w14:paraId="084590D3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releaseResources</w:t>
      </w:r>
      <w:proofErr w:type="spellEnd"/>
      <w:r>
        <w:t xml:space="preserve">() const </w:t>
      </w:r>
      <w:proofErr w:type="spellStart"/>
      <w:r>
        <w:t>noexcept</w:t>
      </w:r>
      <w:proofErr w:type="spellEnd"/>
      <w:r>
        <w:t xml:space="preserve"> {</w:t>
      </w:r>
    </w:p>
    <w:p w14:paraId="6FD198FC" w14:textId="77777777" w:rsidR="00BB109F" w:rsidRDefault="00BB109F" w:rsidP="00BB109F">
      <w:pPr>
        <w:pStyle w:val="afe"/>
      </w:pPr>
      <w:r>
        <w:t xml:space="preserve">    </w:t>
      </w:r>
      <w:proofErr w:type="spellStart"/>
      <w:r>
        <w:t>closesocket</w:t>
      </w:r>
      <w:proofErr w:type="spellEnd"/>
      <w:r>
        <w:t>(_sock);</w:t>
      </w:r>
    </w:p>
    <w:p w14:paraId="56E6ED70" w14:textId="77777777" w:rsidR="00BB109F" w:rsidRDefault="00BB109F" w:rsidP="00BB109F">
      <w:pPr>
        <w:pStyle w:val="afe"/>
      </w:pPr>
      <w:r>
        <w:t>}</w:t>
      </w:r>
    </w:p>
    <w:p w14:paraId="742FBF1F" w14:textId="77777777" w:rsidR="00BB109F" w:rsidRDefault="00BB109F" w:rsidP="00BB109F">
      <w:pPr>
        <w:pStyle w:val="afe"/>
      </w:pPr>
    </w:p>
    <w:p w14:paraId="66C3F581" w14:textId="77777777" w:rsidR="00BB109F" w:rsidRDefault="00BB109F" w:rsidP="00BB109F">
      <w:pPr>
        <w:pStyle w:val="afe"/>
      </w:pPr>
      <w:r>
        <w:t xml:space="preserve">void </w:t>
      </w:r>
      <w:proofErr w:type="gramStart"/>
      <w:r>
        <w:t>Socket::</w:t>
      </w:r>
      <w:proofErr w:type="spellStart"/>
      <w:proofErr w:type="gramEnd"/>
      <w:r>
        <w:t>resetResources</w:t>
      </w:r>
      <w:proofErr w:type="spellEnd"/>
      <w:r>
        <w:t xml:space="preserve">() </w:t>
      </w:r>
      <w:proofErr w:type="spellStart"/>
      <w:r>
        <w:t>noexcept</w:t>
      </w:r>
      <w:proofErr w:type="spellEnd"/>
      <w:r>
        <w:t xml:space="preserve"> {</w:t>
      </w:r>
    </w:p>
    <w:p w14:paraId="06AE4FC7" w14:textId="77777777" w:rsidR="00BB109F" w:rsidRPr="00B86CF5" w:rsidRDefault="00BB109F" w:rsidP="00BB109F">
      <w:pPr>
        <w:pStyle w:val="afe"/>
        <w:rPr>
          <w:lang w:val="ru-RU"/>
        </w:rPr>
      </w:pPr>
      <w:r>
        <w:t xml:space="preserve">    </w:t>
      </w:r>
      <w:r w:rsidRPr="00B86CF5">
        <w:rPr>
          <w:lang w:val="ru-RU"/>
        </w:rPr>
        <w:t>_</w:t>
      </w:r>
      <w:r>
        <w:t>sock</w:t>
      </w:r>
      <w:r w:rsidRPr="00B86CF5">
        <w:rPr>
          <w:lang w:val="ru-RU"/>
        </w:rPr>
        <w:t xml:space="preserve"> = </w:t>
      </w:r>
      <w:r>
        <w:t>INVALID</w:t>
      </w:r>
      <w:r w:rsidRPr="00B86CF5">
        <w:rPr>
          <w:lang w:val="ru-RU"/>
        </w:rPr>
        <w:t>_</w:t>
      </w:r>
      <w:r>
        <w:t>SOCKET</w:t>
      </w:r>
      <w:r w:rsidRPr="00B86CF5">
        <w:rPr>
          <w:lang w:val="ru-RU"/>
        </w:rPr>
        <w:t>;</w:t>
      </w:r>
    </w:p>
    <w:p w14:paraId="6766F38C" w14:textId="43A37C09" w:rsidR="00BB109F" w:rsidRPr="00B86CF5" w:rsidRDefault="00BB109F" w:rsidP="00BB109F">
      <w:pPr>
        <w:pStyle w:val="afe"/>
        <w:rPr>
          <w:lang w:val="ru-RU"/>
        </w:rPr>
      </w:pPr>
      <w:r w:rsidRPr="00B86CF5">
        <w:rPr>
          <w:lang w:val="ru-RU"/>
        </w:rPr>
        <w:t>}</w:t>
      </w:r>
    </w:p>
    <w:p w14:paraId="71DA404E" w14:textId="5CE1E4C6" w:rsidR="00BB109F" w:rsidRPr="00B86CF5" w:rsidRDefault="00BB109F" w:rsidP="00BB109F">
      <w:pPr>
        <w:pStyle w:val="afe"/>
        <w:rPr>
          <w:lang w:val="ru-RU"/>
        </w:rPr>
      </w:pPr>
    </w:p>
    <w:p w14:paraId="199D1A23" w14:textId="6114B20C" w:rsidR="00BB109F" w:rsidRPr="00BB109F" w:rsidRDefault="00BB109F" w:rsidP="00BB109F">
      <w:pPr>
        <w:pStyle w:val="a9"/>
      </w:pPr>
      <w:bookmarkStart w:id="104" w:name="_Toc184901110"/>
      <w:r>
        <w:lastRenderedPageBreak/>
        <w:t>Приложение И</w:t>
      </w:r>
      <w:bookmarkEnd w:id="104"/>
    </w:p>
    <w:p w14:paraId="3B00623E" w14:textId="77777777" w:rsidR="00BB109F" w:rsidRDefault="00BB109F" w:rsidP="00BB109F">
      <w:pPr>
        <w:pStyle w:val="aa"/>
      </w:pPr>
      <w:r>
        <w:t>(обязательное)</w:t>
      </w:r>
    </w:p>
    <w:p w14:paraId="18C5C0D6" w14:textId="39E0AE39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 w:rsidRPr="00BB109F">
        <w:rPr>
          <w:lang w:val="en-US"/>
        </w:rPr>
        <w:t>SocketErrorChecke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61126442" w14:textId="71FF5896" w:rsidR="00BB109F" w:rsidRDefault="00BB109F" w:rsidP="00BB109F">
      <w:pPr>
        <w:pStyle w:val="afe"/>
        <w:rPr>
          <w:lang w:val="ru-RU"/>
        </w:rPr>
      </w:pPr>
    </w:p>
    <w:p w14:paraId="0034E7E8" w14:textId="77777777" w:rsidR="00BB109F" w:rsidRPr="00BB109F" w:rsidRDefault="00BB109F" w:rsidP="00BB109F">
      <w:pPr>
        <w:pStyle w:val="afe"/>
      </w:pPr>
      <w:r w:rsidRPr="00BB109F">
        <w:t xml:space="preserve">class </w:t>
      </w:r>
      <w:proofErr w:type="spellStart"/>
      <w:r w:rsidRPr="00BB109F">
        <w:t>SocketErrorChecker</w:t>
      </w:r>
      <w:proofErr w:type="spellEnd"/>
      <w:r w:rsidRPr="00BB109F">
        <w:t xml:space="preserve"> {</w:t>
      </w:r>
    </w:p>
    <w:p w14:paraId="08B16AA1" w14:textId="77777777" w:rsidR="00BB109F" w:rsidRPr="00BB109F" w:rsidRDefault="00BB109F" w:rsidP="00BB109F">
      <w:pPr>
        <w:pStyle w:val="afe"/>
      </w:pPr>
      <w:r w:rsidRPr="00BB109F">
        <w:t>public:</w:t>
      </w:r>
    </w:p>
    <w:p w14:paraId="19545093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SocketErrorChecker</w:t>
      </w:r>
      <w:proofErr w:type="spellEnd"/>
      <w:r w:rsidRPr="00BB109F">
        <w:t>(</w:t>
      </w:r>
      <w:proofErr w:type="gramEnd"/>
      <w:r w:rsidRPr="00BB109F">
        <w:t>) = delete;</w:t>
      </w:r>
    </w:p>
    <w:p w14:paraId="52A3CE17" w14:textId="77777777" w:rsidR="00BB109F" w:rsidRPr="00BB109F" w:rsidRDefault="00BB109F" w:rsidP="00BB109F">
      <w:pPr>
        <w:pStyle w:val="afe"/>
      </w:pPr>
      <w:r w:rsidRPr="00BB109F">
        <w:t xml:space="preserve">    </w:t>
      </w:r>
    </w:p>
    <w:p w14:paraId="712629DF" w14:textId="77777777" w:rsidR="00BB109F" w:rsidRPr="00BB109F" w:rsidRDefault="00BB109F" w:rsidP="00BB109F">
      <w:pPr>
        <w:pStyle w:val="afe"/>
      </w:pPr>
      <w:r w:rsidRPr="00BB109F">
        <w:t xml:space="preserve">    static </w:t>
      </w:r>
      <w:proofErr w:type="spellStart"/>
      <w:r w:rsidRPr="00BB109F">
        <w:t>constexpr</w:t>
      </w:r>
      <w:proofErr w:type="spellEnd"/>
      <w:r w:rsidRPr="00BB109F">
        <w:t xml:space="preserve"> int SOCKET_TIMEOUT = -2;</w:t>
      </w:r>
    </w:p>
    <w:p w14:paraId="60214C8A" w14:textId="77777777" w:rsidR="00BB109F" w:rsidRPr="00BB109F" w:rsidRDefault="00BB109F" w:rsidP="00BB109F">
      <w:pPr>
        <w:pStyle w:val="afe"/>
      </w:pPr>
    </w:p>
    <w:p w14:paraId="78824623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Socket</w:t>
      </w:r>
      <w:proofErr w:type="spellEnd"/>
      <w:r w:rsidRPr="00BB109F">
        <w:t>(</w:t>
      </w:r>
      <w:proofErr w:type="gramEnd"/>
      <w:r w:rsidRPr="00BB109F">
        <w:t>const SOCKET sock);</w:t>
      </w:r>
    </w:p>
    <w:p w14:paraId="38C99E28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BindError</w:t>
      </w:r>
      <w:proofErr w:type="spellEnd"/>
      <w:r w:rsidRPr="00BB109F">
        <w:t>(</w:t>
      </w:r>
      <w:proofErr w:type="gramEnd"/>
      <w:r w:rsidRPr="00BB109F">
        <w:t>const int result);</w:t>
      </w:r>
    </w:p>
    <w:p w14:paraId="29C53EAC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InetPton</w:t>
      </w:r>
      <w:proofErr w:type="spellEnd"/>
      <w:r w:rsidRPr="00BB109F">
        <w:t>(</w:t>
      </w:r>
      <w:proofErr w:type="gramEnd"/>
      <w:r w:rsidRPr="00BB109F">
        <w:t>const int result);</w:t>
      </w:r>
    </w:p>
    <w:p w14:paraId="0F0213AB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ListenError</w:t>
      </w:r>
      <w:proofErr w:type="spellEnd"/>
      <w:r w:rsidRPr="00BB109F">
        <w:t>(</w:t>
      </w:r>
      <w:proofErr w:type="gramEnd"/>
      <w:r w:rsidRPr="00BB109F">
        <w:t>const int result);</w:t>
      </w:r>
    </w:p>
    <w:p w14:paraId="5DB95006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AcceptError</w:t>
      </w:r>
      <w:proofErr w:type="spellEnd"/>
      <w:r w:rsidRPr="00BB109F">
        <w:t>(</w:t>
      </w:r>
      <w:proofErr w:type="gramEnd"/>
      <w:r w:rsidRPr="00BB109F">
        <w:t xml:space="preserve">const SOCKET </w:t>
      </w:r>
      <w:proofErr w:type="spellStart"/>
      <w:r w:rsidRPr="00BB109F">
        <w:t>clientSock</w:t>
      </w:r>
      <w:proofErr w:type="spellEnd"/>
      <w:r w:rsidRPr="00BB109F">
        <w:t>);</w:t>
      </w:r>
    </w:p>
    <w:p w14:paraId="293FEC45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ConnectError</w:t>
      </w:r>
      <w:proofErr w:type="spellEnd"/>
      <w:r w:rsidRPr="00BB109F">
        <w:t>(</w:t>
      </w:r>
      <w:proofErr w:type="gramEnd"/>
      <w:r w:rsidRPr="00BB109F">
        <w:t>const int result);</w:t>
      </w:r>
    </w:p>
    <w:p w14:paraId="1457D0BC" w14:textId="77777777" w:rsidR="00BB109F" w:rsidRPr="00BB109F" w:rsidRDefault="00BB109F" w:rsidP="00BB109F">
      <w:pPr>
        <w:pStyle w:val="afe"/>
      </w:pPr>
      <w:r w:rsidRPr="00BB109F">
        <w:t xml:space="preserve">    static int </w:t>
      </w:r>
      <w:proofErr w:type="spellStart"/>
      <w:proofErr w:type="gramStart"/>
      <w:r w:rsidRPr="00BB109F">
        <w:t>checkSend</w:t>
      </w:r>
      <w:proofErr w:type="spellEnd"/>
      <w:r w:rsidRPr="00BB109F">
        <w:t>(</w:t>
      </w:r>
      <w:proofErr w:type="gramEnd"/>
      <w:r w:rsidRPr="00BB109F">
        <w:t>const int result);</w:t>
      </w:r>
    </w:p>
    <w:p w14:paraId="07EF8295" w14:textId="77777777" w:rsidR="00BB109F" w:rsidRPr="00BB109F" w:rsidRDefault="00BB109F" w:rsidP="00BB109F">
      <w:pPr>
        <w:pStyle w:val="afe"/>
      </w:pPr>
      <w:r w:rsidRPr="00BB109F">
        <w:t xml:space="preserve">    static int </w:t>
      </w:r>
      <w:proofErr w:type="spellStart"/>
      <w:proofErr w:type="gramStart"/>
      <w:r w:rsidRPr="00BB109F">
        <w:t>checkReceive</w:t>
      </w:r>
      <w:proofErr w:type="spellEnd"/>
      <w:r w:rsidRPr="00BB109F">
        <w:t>(</w:t>
      </w:r>
      <w:proofErr w:type="gramEnd"/>
      <w:r w:rsidRPr="00BB109F">
        <w:t xml:space="preserve">const int </w:t>
      </w:r>
      <w:proofErr w:type="spellStart"/>
      <w:r w:rsidRPr="00BB109F">
        <w:t>len</w:t>
      </w:r>
      <w:proofErr w:type="spellEnd"/>
      <w:r w:rsidRPr="00BB109F">
        <w:t>);</w:t>
      </w:r>
    </w:p>
    <w:p w14:paraId="0A715025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ReceiveTimeoutError</w:t>
      </w:r>
      <w:proofErr w:type="spellEnd"/>
      <w:r w:rsidRPr="00BB109F">
        <w:t>(</w:t>
      </w:r>
      <w:proofErr w:type="gramEnd"/>
      <w:r w:rsidRPr="00BB109F">
        <w:t>const int result);</w:t>
      </w:r>
    </w:p>
    <w:p w14:paraId="381C4FE4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SendTimeoutError</w:t>
      </w:r>
      <w:proofErr w:type="spellEnd"/>
      <w:r w:rsidRPr="00BB109F">
        <w:t>(</w:t>
      </w:r>
      <w:proofErr w:type="gramEnd"/>
      <w:r w:rsidRPr="00BB109F">
        <w:t>const int result);</w:t>
      </w:r>
    </w:p>
    <w:p w14:paraId="3131BD5D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SetSendBufferError</w:t>
      </w:r>
      <w:proofErr w:type="spellEnd"/>
      <w:r w:rsidRPr="00BB109F">
        <w:t>(</w:t>
      </w:r>
      <w:proofErr w:type="gramEnd"/>
      <w:r w:rsidRPr="00BB109F">
        <w:t>const int result);</w:t>
      </w:r>
    </w:p>
    <w:p w14:paraId="5C3A62F6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SetReceiveBufferError</w:t>
      </w:r>
      <w:proofErr w:type="spellEnd"/>
      <w:r w:rsidRPr="00BB109F">
        <w:t>(</w:t>
      </w:r>
      <w:proofErr w:type="gramEnd"/>
      <w:r w:rsidRPr="00BB109F">
        <w:t>const int result);</w:t>
      </w:r>
    </w:p>
    <w:p w14:paraId="46F370D3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GetPeerAddress</w:t>
      </w:r>
      <w:proofErr w:type="spellEnd"/>
      <w:r w:rsidRPr="00BB109F">
        <w:t>(</w:t>
      </w:r>
      <w:proofErr w:type="gramEnd"/>
      <w:r w:rsidRPr="00BB109F">
        <w:t>const int result);</w:t>
      </w:r>
    </w:p>
    <w:p w14:paraId="043C395B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ShutdownSocket</w:t>
      </w:r>
      <w:proofErr w:type="spellEnd"/>
      <w:r w:rsidRPr="00BB109F">
        <w:t>(</w:t>
      </w:r>
      <w:proofErr w:type="gramEnd"/>
      <w:r w:rsidRPr="00BB109F">
        <w:t>const int result);</w:t>
      </w:r>
    </w:p>
    <w:p w14:paraId="1570FE5A" w14:textId="77777777" w:rsidR="00BB109F" w:rsidRPr="00BB109F" w:rsidRDefault="00BB109F" w:rsidP="00BB109F">
      <w:pPr>
        <w:pStyle w:val="afe"/>
      </w:pPr>
      <w:r w:rsidRPr="00BB109F">
        <w:t>private:</w:t>
      </w:r>
    </w:p>
    <w:p w14:paraId="2ADA6F34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checkSetSockOptError</w:t>
      </w:r>
      <w:proofErr w:type="spellEnd"/>
      <w:r w:rsidRPr="00BB109F">
        <w:t>(</w:t>
      </w:r>
      <w:proofErr w:type="gramEnd"/>
      <w:r w:rsidRPr="00BB109F">
        <w:t>const int result, const std::string&amp; option);</w:t>
      </w:r>
    </w:p>
    <w:p w14:paraId="18E8F3B0" w14:textId="77777777" w:rsidR="00BB109F" w:rsidRPr="00BB109F" w:rsidRDefault="00BB109F" w:rsidP="00BB109F">
      <w:pPr>
        <w:pStyle w:val="afe"/>
      </w:pPr>
      <w:r w:rsidRPr="00BB109F">
        <w:t xml:space="preserve">    [[</w:t>
      </w:r>
      <w:proofErr w:type="spellStart"/>
      <w:r w:rsidRPr="00BB109F">
        <w:t>noreturn</w:t>
      </w:r>
      <w:proofErr w:type="spellEnd"/>
      <w:r w:rsidRPr="00BB109F">
        <w:t xml:space="preserve">]] static void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const std::string&amp; message);</w:t>
      </w:r>
    </w:p>
    <w:p w14:paraId="3BD95997" w14:textId="77777777" w:rsidR="00BB109F" w:rsidRPr="00BB109F" w:rsidRDefault="00BB109F" w:rsidP="00BB109F">
      <w:pPr>
        <w:pStyle w:val="afe"/>
      </w:pPr>
      <w:r w:rsidRPr="00BB109F">
        <w:t xml:space="preserve">    [[</w:t>
      </w:r>
      <w:proofErr w:type="spellStart"/>
      <w:r w:rsidRPr="00BB109F">
        <w:t>noreturn</w:t>
      </w:r>
      <w:proofErr w:type="spellEnd"/>
      <w:r w:rsidRPr="00BB109F">
        <w:t xml:space="preserve">]] static void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 xml:space="preserve">const std::string&amp; message, const int </w:t>
      </w:r>
      <w:proofErr w:type="spellStart"/>
      <w:r w:rsidRPr="00BB109F">
        <w:t>errorCode</w:t>
      </w:r>
      <w:proofErr w:type="spellEnd"/>
      <w:r w:rsidRPr="00BB109F">
        <w:t>);</w:t>
      </w:r>
    </w:p>
    <w:p w14:paraId="6BF677B6" w14:textId="2D39E890" w:rsidR="00BB109F" w:rsidRPr="00B86CF5" w:rsidRDefault="00BB109F" w:rsidP="00BB109F">
      <w:pPr>
        <w:pStyle w:val="afe"/>
      </w:pPr>
      <w:r w:rsidRPr="00B86CF5">
        <w:t>};</w:t>
      </w:r>
    </w:p>
    <w:p w14:paraId="219BB448" w14:textId="6D5FEB12" w:rsidR="00BB109F" w:rsidRPr="00B86CF5" w:rsidRDefault="00BB109F" w:rsidP="00BB109F">
      <w:pPr>
        <w:pStyle w:val="afe"/>
      </w:pPr>
    </w:p>
    <w:p w14:paraId="0D892015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Socket</w:t>
      </w:r>
      <w:proofErr w:type="spellEnd"/>
      <w:r w:rsidRPr="00BB109F">
        <w:t>(const SOCKET sock) {</w:t>
      </w:r>
    </w:p>
    <w:p w14:paraId="60A07E6C" w14:textId="77777777" w:rsidR="00BB109F" w:rsidRPr="00BB109F" w:rsidRDefault="00BB109F" w:rsidP="00BB109F">
      <w:pPr>
        <w:pStyle w:val="afe"/>
      </w:pPr>
      <w:r w:rsidRPr="00BB109F">
        <w:t xml:space="preserve">    if (sock == INVALID_SOCKET) {</w:t>
      </w:r>
    </w:p>
    <w:p w14:paraId="081EE94D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"Failed to create socket");</w:t>
      </w:r>
    </w:p>
    <w:p w14:paraId="24E8F050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1757EF87" w14:textId="77777777" w:rsidR="00BB109F" w:rsidRPr="00BB109F" w:rsidRDefault="00BB109F" w:rsidP="00BB109F">
      <w:pPr>
        <w:pStyle w:val="afe"/>
      </w:pPr>
      <w:r w:rsidRPr="00BB109F">
        <w:t>}</w:t>
      </w:r>
    </w:p>
    <w:p w14:paraId="238CC5F1" w14:textId="77777777" w:rsidR="00BB109F" w:rsidRPr="00BB109F" w:rsidRDefault="00BB109F" w:rsidP="00BB109F">
      <w:pPr>
        <w:pStyle w:val="afe"/>
      </w:pPr>
    </w:p>
    <w:p w14:paraId="6A92755B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BindError</w:t>
      </w:r>
      <w:proofErr w:type="spellEnd"/>
      <w:r w:rsidRPr="00BB109F">
        <w:t>(const int result) {</w:t>
      </w:r>
    </w:p>
    <w:p w14:paraId="0FAD16DA" w14:textId="77777777" w:rsidR="00BB109F" w:rsidRPr="00BB109F" w:rsidRDefault="00BB109F" w:rsidP="00BB109F">
      <w:pPr>
        <w:pStyle w:val="afe"/>
      </w:pPr>
      <w:r w:rsidRPr="00BB109F">
        <w:t xml:space="preserve">    if (result == SOCKET_ERROR) {</w:t>
      </w:r>
    </w:p>
    <w:p w14:paraId="7E526728" w14:textId="77777777" w:rsidR="00BB109F" w:rsidRPr="00BB109F" w:rsidRDefault="00BB109F" w:rsidP="00BB109F">
      <w:pPr>
        <w:pStyle w:val="afe"/>
      </w:pPr>
      <w:r w:rsidRPr="00BB109F">
        <w:lastRenderedPageBreak/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"Failed to bind socket");</w:t>
      </w:r>
    </w:p>
    <w:p w14:paraId="3A4C720D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21C034C4" w14:textId="77777777" w:rsidR="00BB109F" w:rsidRPr="00BB109F" w:rsidRDefault="00BB109F" w:rsidP="00BB109F">
      <w:pPr>
        <w:pStyle w:val="afe"/>
      </w:pPr>
      <w:r w:rsidRPr="00BB109F">
        <w:t>}</w:t>
      </w:r>
    </w:p>
    <w:p w14:paraId="65B50716" w14:textId="77777777" w:rsidR="00BB109F" w:rsidRPr="00BB109F" w:rsidRDefault="00BB109F" w:rsidP="00BB109F">
      <w:pPr>
        <w:pStyle w:val="afe"/>
      </w:pPr>
    </w:p>
    <w:p w14:paraId="6CDDC68F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InetPton</w:t>
      </w:r>
      <w:proofErr w:type="spellEnd"/>
      <w:r w:rsidRPr="00BB109F">
        <w:t>(const int result) {</w:t>
      </w:r>
    </w:p>
    <w:p w14:paraId="1317478D" w14:textId="77777777" w:rsidR="00BB109F" w:rsidRPr="00BB109F" w:rsidRDefault="00BB109F" w:rsidP="00BB109F">
      <w:pPr>
        <w:pStyle w:val="afe"/>
      </w:pPr>
      <w:r w:rsidRPr="00BB109F">
        <w:t xml:space="preserve">    if (result &lt;= 0) {</w:t>
      </w:r>
    </w:p>
    <w:p w14:paraId="7F209967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"Invalid IP address format");</w:t>
      </w:r>
    </w:p>
    <w:p w14:paraId="20A9F291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32CB58C1" w14:textId="77777777" w:rsidR="00BB109F" w:rsidRPr="00BB109F" w:rsidRDefault="00BB109F" w:rsidP="00BB109F">
      <w:pPr>
        <w:pStyle w:val="afe"/>
      </w:pPr>
      <w:r w:rsidRPr="00BB109F">
        <w:t>}</w:t>
      </w:r>
    </w:p>
    <w:p w14:paraId="3E18A0CE" w14:textId="77777777" w:rsidR="00BB109F" w:rsidRPr="00BB109F" w:rsidRDefault="00BB109F" w:rsidP="00BB109F">
      <w:pPr>
        <w:pStyle w:val="afe"/>
      </w:pPr>
    </w:p>
    <w:p w14:paraId="51DDDD9F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ListenError</w:t>
      </w:r>
      <w:proofErr w:type="spellEnd"/>
      <w:r w:rsidRPr="00BB109F">
        <w:t>(const int result) {</w:t>
      </w:r>
    </w:p>
    <w:p w14:paraId="478BEDFC" w14:textId="77777777" w:rsidR="00BB109F" w:rsidRPr="00BB109F" w:rsidRDefault="00BB109F" w:rsidP="00BB109F">
      <w:pPr>
        <w:pStyle w:val="afe"/>
      </w:pPr>
      <w:r w:rsidRPr="00BB109F">
        <w:t xml:space="preserve">    if (result == SOCKET_ERROR) {</w:t>
      </w:r>
    </w:p>
    <w:p w14:paraId="5E35B27D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"Failed to listen on socket");</w:t>
      </w:r>
    </w:p>
    <w:p w14:paraId="4D0D4C5C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1237554B" w14:textId="77777777" w:rsidR="00BB109F" w:rsidRPr="00BB109F" w:rsidRDefault="00BB109F" w:rsidP="00BB109F">
      <w:pPr>
        <w:pStyle w:val="afe"/>
      </w:pPr>
      <w:r w:rsidRPr="00BB109F">
        <w:t>}</w:t>
      </w:r>
    </w:p>
    <w:p w14:paraId="6FCFD8FD" w14:textId="77777777" w:rsidR="00BB109F" w:rsidRPr="00BB109F" w:rsidRDefault="00BB109F" w:rsidP="00BB109F">
      <w:pPr>
        <w:pStyle w:val="afe"/>
      </w:pPr>
    </w:p>
    <w:p w14:paraId="13C44B56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AcceptError</w:t>
      </w:r>
      <w:proofErr w:type="spellEnd"/>
      <w:r w:rsidRPr="00BB109F">
        <w:t xml:space="preserve">(const SOCKET </w:t>
      </w:r>
      <w:proofErr w:type="spellStart"/>
      <w:r w:rsidRPr="00BB109F">
        <w:t>clientSock</w:t>
      </w:r>
      <w:proofErr w:type="spellEnd"/>
      <w:r w:rsidRPr="00BB109F">
        <w:t>) {</w:t>
      </w:r>
    </w:p>
    <w:p w14:paraId="6C8AEB98" w14:textId="77777777" w:rsidR="00BB109F" w:rsidRPr="00BB109F" w:rsidRDefault="00BB109F" w:rsidP="00BB109F">
      <w:pPr>
        <w:pStyle w:val="afe"/>
      </w:pPr>
      <w:r w:rsidRPr="00BB109F">
        <w:t xml:space="preserve">    if (</w:t>
      </w:r>
      <w:proofErr w:type="spellStart"/>
      <w:r w:rsidRPr="00BB109F">
        <w:t>clientSock</w:t>
      </w:r>
      <w:proofErr w:type="spellEnd"/>
      <w:r w:rsidRPr="00BB109F">
        <w:t xml:space="preserve"> == INVALID_SOCKET) {</w:t>
      </w:r>
    </w:p>
    <w:p w14:paraId="287D1FC1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"Failed to accept client connection");</w:t>
      </w:r>
    </w:p>
    <w:p w14:paraId="6337FA90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75946324" w14:textId="77777777" w:rsidR="00BB109F" w:rsidRPr="00BB109F" w:rsidRDefault="00BB109F" w:rsidP="00BB109F">
      <w:pPr>
        <w:pStyle w:val="afe"/>
      </w:pPr>
      <w:r w:rsidRPr="00BB109F">
        <w:t>}</w:t>
      </w:r>
    </w:p>
    <w:p w14:paraId="58AC4D72" w14:textId="77777777" w:rsidR="00BB109F" w:rsidRPr="00BB109F" w:rsidRDefault="00BB109F" w:rsidP="00BB109F">
      <w:pPr>
        <w:pStyle w:val="afe"/>
      </w:pPr>
    </w:p>
    <w:p w14:paraId="6523E182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ConnectError</w:t>
      </w:r>
      <w:proofErr w:type="spellEnd"/>
      <w:r w:rsidRPr="00BB109F">
        <w:t>(const int result) {</w:t>
      </w:r>
    </w:p>
    <w:p w14:paraId="2C8F22ED" w14:textId="77777777" w:rsidR="00BB109F" w:rsidRPr="00BB109F" w:rsidRDefault="00BB109F" w:rsidP="00BB109F">
      <w:pPr>
        <w:pStyle w:val="afe"/>
      </w:pPr>
      <w:r w:rsidRPr="00BB109F">
        <w:t xml:space="preserve">    if (result == SOCKET_ERROR) {</w:t>
      </w:r>
    </w:p>
    <w:p w14:paraId="0A3BAAC1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"Failed to connect to server");</w:t>
      </w:r>
    </w:p>
    <w:p w14:paraId="2E125A9F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112B5B8F" w14:textId="77777777" w:rsidR="00BB109F" w:rsidRPr="00BB109F" w:rsidRDefault="00BB109F" w:rsidP="00BB109F">
      <w:pPr>
        <w:pStyle w:val="afe"/>
      </w:pPr>
      <w:r w:rsidRPr="00BB109F">
        <w:t>}</w:t>
      </w:r>
    </w:p>
    <w:p w14:paraId="47642F9A" w14:textId="77777777" w:rsidR="00BB109F" w:rsidRPr="00BB109F" w:rsidRDefault="00BB109F" w:rsidP="00BB109F">
      <w:pPr>
        <w:pStyle w:val="afe"/>
      </w:pPr>
    </w:p>
    <w:p w14:paraId="6982F8B1" w14:textId="77777777" w:rsidR="00BB109F" w:rsidRPr="00BB109F" w:rsidRDefault="00BB109F" w:rsidP="00BB109F">
      <w:pPr>
        <w:pStyle w:val="afe"/>
      </w:pPr>
      <w:r w:rsidRPr="00BB109F">
        <w:t xml:space="preserve">int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Send</w:t>
      </w:r>
      <w:proofErr w:type="spellEnd"/>
      <w:r w:rsidRPr="00BB109F">
        <w:t>(const int result) {</w:t>
      </w:r>
    </w:p>
    <w:p w14:paraId="608B7EA8" w14:textId="77777777" w:rsidR="00BB109F" w:rsidRPr="00BB109F" w:rsidRDefault="00BB109F" w:rsidP="00BB109F">
      <w:pPr>
        <w:pStyle w:val="afe"/>
      </w:pPr>
      <w:r w:rsidRPr="00BB109F">
        <w:t xml:space="preserve">    if (result == SOCKET_ERROR) {</w:t>
      </w:r>
    </w:p>
    <w:p w14:paraId="6286E37F" w14:textId="77777777" w:rsidR="00BB109F" w:rsidRPr="00BB109F" w:rsidRDefault="00BB109F" w:rsidP="00BB109F">
      <w:pPr>
        <w:pStyle w:val="afe"/>
      </w:pPr>
      <w:r w:rsidRPr="00BB109F">
        <w:t xml:space="preserve">        const int </w:t>
      </w:r>
      <w:proofErr w:type="spellStart"/>
      <w:r w:rsidRPr="00BB109F">
        <w:t>errorCode</w:t>
      </w:r>
      <w:proofErr w:type="spellEnd"/>
      <w:r w:rsidRPr="00BB109F">
        <w:t xml:space="preserve"> = </w:t>
      </w:r>
      <w:proofErr w:type="spellStart"/>
      <w:proofErr w:type="gramStart"/>
      <w:r w:rsidRPr="00BB109F">
        <w:t>WSAGetLastError</w:t>
      </w:r>
      <w:proofErr w:type="spellEnd"/>
      <w:r w:rsidRPr="00BB109F">
        <w:t>(</w:t>
      </w:r>
      <w:proofErr w:type="gramEnd"/>
      <w:r w:rsidRPr="00BB109F">
        <w:t>);</w:t>
      </w:r>
    </w:p>
    <w:p w14:paraId="6BD271A0" w14:textId="77777777" w:rsidR="00BB109F" w:rsidRPr="00BB109F" w:rsidRDefault="00BB109F" w:rsidP="00BB109F">
      <w:pPr>
        <w:pStyle w:val="afe"/>
      </w:pPr>
      <w:r w:rsidRPr="00BB109F">
        <w:t xml:space="preserve">        if (</w:t>
      </w:r>
      <w:proofErr w:type="spellStart"/>
      <w:r w:rsidRPr="00BB109F">
        <w:t>errorCode</w:t>
      </w:r>
      <w:proofErr w:type="spellEnd"/>
      <w:r w:rsidRPr="00BB109F">
        <w:t xml:space="preserve"> == WSAETIMEDOUT) {</w:t>
      </w:r>
    </w:p>
    <w:p w14:paraId="035DF5F3" w14:textId="77777777" w:rsidR="00BB109F" w:rsidRPr="00BB109F" w:rsidRDefault="00BB109F" w:rsidP="00BB109F">
      <w:pPr>
        <w:pStyle w:val="afe"/>
      </w:pPr>
      <w:r w:rsidRPr="00BB109F">
        <w:t xml:space="preserve">            return SOCKET_TIMEOUT;</w:t>
      </w:r>
    </w:p>
    <w:p w14:paraId="46B11144" w14:textId="77777777" w:rsidR="00BB109F" w:rsidRPr="00BB109F" w:rsidRDefault="00BB109F" w:rsidP="00BB109F">
      <w:pPr>
        <w:pStyle w:val="afe"/>
      </w:pPr>
      <w:r w:rsidRPr="00BB109F">
        <w:t xml:space="preserve">        }</w:t>
      </w:r>
    </w:p>
    <w:p w14:paraId="11F03B11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 xml:space="preserve">"Failed to send data", </w:t>
      </w:r>
      <w:proofErr w:type="spellStart"/>
      <w:r w:rsidRPr="00BB109F">
        <w:t>errorCode</w:t>
      </w:r>
      <w:proofErr w:type="spellEnd"/>
      <w:r w:rsidRPr="00BB109F">
        <w:t>);</w:t>
      </w:r>
    </w:p>
    <w:p w14:paraId="4816BB17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2B1438E0" w14:textId="77777777" w:rsidR="00BB109F" w:rsidRPr="00BB109F" w:rsidRDefault="00BB109F" w:rsidP="00BB109F">
      <w:pPr>
        <w:pStyle w:val="afe"/>
      </w:pPr>
      <w:r w:rsidRPr="00BB109F">
        <w:t xml:space="preserve">    return result;</w:t>
      </w:r>
    </w:p>
    <w:p w14:paraId="41D6A2D8" w14:textId="77777777" w:rsidR="00BB109F" w:rsidRPr="00BB109F" w:rsidRDefault="00BB109F" w:rsidP="00BB109F">
      <w:pPr>
        <w:pStyle w:val="afe"/>
      </w:pPr>
      <w:r w:rsidRPr="00BB109F">
        <w:t>}</w:t>
      </w:r>
    </w:p>
    <w:p w14:paraId="62321E85" w14:textId="77777777" w:rsidR="00BB109F" w:rsidRPr="00BB109F" w:rsidRDefault="00BB109F" w:rsidP="00BB109F">
      <w:pPr>
        <w:pStyle w:val="afe"/>
      </w:pPr>
    </w:p>
    <w:p w14:paraId="37C9BD4B" w14:textId="77777777" w:rsidR="00BB109F" w:rsidRPr="00BB109F" w:rsidRDefault="00BB109F" w:rsidP="00BB109F">
      <w:pPr>
        <w:pStyle w:val="afe"/>
      </w:pPr>
      <w:r w:rsidRPr="00BB109F">
        <w:t xml:space="preserve">int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Receive</w:t>
      </w:r>
      <w:proofErr w:type="spellEnd"/>
      <w:r w:rsidRPr="00BB109F">
        <w:t xml:space="preserve">(const int </w:t>
      </w:r>
      <w:proofErr w:type="spellStart"/>
      <w:r w:rsidRPr="00BB109F">
        <w:t>len</w:t>
      </w:r>
      <w:proofErr w:type="spellEnd"/>
      <w:r w:rsidRPr="00BB109F">
        <w:t>) {</w:t>
      </w:r>
    </w:p>
    <w:p w14:paraId="516FAC14" w14:textId="77777777" w:rsidR="00BB109F" w:rsidRPr="00BB109F" w:rsidRDefault="00BB109F" w:rsidP="00BB109F">
      <w:pPr>
        <w:pStyle w:val="afe"/>
      </w:pPr>
      <w:r w:rsidRPr="00BB109F">
        <w:t xml:space="preserve">    if (</w:t>
      </w:r>
      <w:proofErr w:type="spellStart"/>
      <w:r w:rsidRPr="00BB109F">
        <w:t>len</w:t>
      </w:r>
      <w:proofErr w:type="spellEnd"/>
      <w:r w:rsidRPr="00BB109F">
        <w:t xml:space="preserve"> == SOCKET_ERROR) {</w:t>
      </w:r>
    </w:p>
    <w:p w14:paraId="44296032" w14:textId="77777777" w:rsidR="00BB109F" w:rsidRPr="00BB109F" w:rsidRDefault="00BB109F" w:rsidP="00BB109F">
      <w:pPr>
        <w:pStyle w:val="afe"/>
      </w:pPr>
      <w:r w:rsidRPr="00BB109F">
        <w:t xml:space="preserve">        const int </w:t>
      </w:r>
      <w:proofErr w:type="spellStart"/>
      <w:r w:rsidRPr="00BB109F">
        <w:t>errorCode</w:t>
      </w:r>
      <w:proofErr w:type="spellEnd"/>
      <w:r w:rsidRPr="00BB109F">
        <w:t xml:space="preserve"> = </w:t>
      </w:r>
      <w:proofErr w:type="spellStart"/>
      <w:proofErr w:type="gramStart"/>
      <w:r w:rsidRPr="00BB109F">
        <w:t>WSAGetLastError</w:t>
      </w:r>
      <w:proofErr w:type="spellEnd"/>
      <w:r w:rsidRPr="00BB109F">
        <w:t>(</w:t>
      </w:r>
      <w:proofErr w:type="gramEnd"/>
      <w:r w:rsidRPr="00BB109F">
        <w:t>);</w:t>
      </w:r>
    </w:p>
    <w:p w14:paraId="025C2B58" w14:textId="77777777" w:rsidR="00BB109F" w:rsidRPr="00BB109F" w:rsidRDefault="00BB109F" w:rsidP="00BB109F">
      <w:pPr>
        <w:pStyle w:val="afe"/>
      </w:pPr>
      <w:r w:rsidRPr="00BB109F">
        <w:lastRenderedPageBreak/>
        <w:t xml:space="preserve">        if (</w:t>
      </w:r>
      <w:proofErr w:type="spellStart"/>
      <w:r w:rsidRPr="00BB109F">
        <w:t>errorCode</w:t>
      </w:r>
      <w:proofErr w:type="spellEnd"/>
      <w:r w:rsidRPr="00BB109F">
        <w:t xml:space="preserve"> == WSAETIMEDOUT) {</w:t>
      </w:r>
    </w:p>
    <w:p w14:paraId="24F785E5" w14:textId="77777777" w:rsidR="00BB109F" w:rsidRPr="00BB109F" w:rsidRDefault="00BB109F" w:rsidP="00BB109F">
      <w:pPr>
        <w:pStyle w:val="afe"/>
      </w:pPr>
      <w:r w:rsidRPr="00BB109F">
        <w:t xml:space="preserve">            return SOCKET_TIMEOUT;</w:t>
      </w:r>
    </w:p>
    <w:p w14:paraId="46D85B24" w14:textId="77777777" w:rsidR="00BB109F" w:rsidRPr="00BB109F" w:rsidRDefault="00BB109F" w:rsidP="00BB109F">
      <w:pPr>
        <w:pStyle w:val="afe"/>
      </w:pPr>
      <w:r w:rsidRPr="00BB109F">
        <w:t xml:space="preserve">        }</w:t>
      </w:r>
    </w:p>
    <w:p w14:paraId="752D405A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 xml:space="preserve">"Failed to receive data or connection closed", </w:t>
      </w:r>
      <w:proofErr w:type="spellStart"/>
      <w:r w:rsidRPr="00BB109F">
        <w:t>errorCode</w:t>
      </w:r>
      <w:proofErr w:type="spellEnd"/>
      <w:r w:rsidRPr="00BB109F">
        <w:t>);</w:t>
      </w:r>
    </w:p>
    <w:p w14:paraId="640AB973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0A795B41" w14:textId="77777777" w:rsidR="00BB109F" w:rsidRPr="00BB109F" w:rsidRDefault="00BB109F" w:rsidP="00BB109F">
      <w:pPr>
        <w:pStyle w:val="afe"/>
      </w:pPr>
      <w:r w:rsidRPr="00BB109F">
        <w:t xml:space="preserve">    return </w:t>
      </w:r>
      <w:proofErr w:type="spellStart"/>
      <w:r w:rsidRPr="00BB109F">
        <w:t>len</w:t>
      </w:r>
      <w:proofErr w:type="spellEnd"/>
      <w:r w:rsidRPr="00BB109F">
        <w:t>;</w:t>
      </w:r>
    </w:p>
    <w:p w14:paraId="6CAE845C" w14:textId="77777777" w:rsidR="00BB109F" w:rsidRPr="00BB109F" w:rsidRDefault="00BB109F" w:rsidP="00BB109F">
      <w:pPr>
        <w:pStyle w:val="afe"/>
      </w:pPr>
      <w:r w:rsidRPr="00BB109F">
        <w:t>}</w:t>
      </w:r>
    </w:p>
    <w:p w14:paraId="7E189CA7" w14:textId="77777777" w:rsidR="00BB109F" w:rsidRPr="00BB109F" w:rsidRDefault="00BB109F" w:rsidP="00BB109F">
      <w:pPr>
        <w:pStyle w:val="afe"/>
      </w:pPr>
    </w:p>
    <w:p w14:paraId="113EADC7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ReceiveTimeoutError</w:t>
      </w:r>
      <w:proofErr w:type="spellEnd"/>
      <w:r w:rsidRPr="00BB109F">
        <w:t>(const int result) {</w:t>
      </w:r>
    </w:p>
    <w:p w14:paraId="2C9D6F8E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checkSetSockOptError</w:t>
      </w:r>
      <w:proofErr w:type="spellEnd"/>
      <w:r w:rsidRPr="00BB109F">
        <w:t>(</w:t>
      </w:r>
      <w:proofErr w:type="gramEnd"/>
      <w:r w:rsidRPr="00BB109F">
        <w:t>result, "receive timeout");</w:t>
      </w:r>
    </w:p>
    <w:p w14:paraId="2ECD6045" w14:textId="77777777" w:rsidR="00BB109F" w:rsidRPr="00BB109F" w:rsidRDefault="00BB109F" w:rsidP="00BB109F">
      <w:pPr>
        <w:pStyle w:val="afe"/>
      </w:pPr>
      <w:r w:rsidRPr="00BB109F">
        <w:t>}</w:t>
      </w:r>
    </w:p>
    <w:p w14:paraId="17F30E10" w14:textId="77777777" w:rsidR="00BB109F" w:rsidRPr="00BB109F" w:rsidRDefault="00BB109F" w:rsidP="00BB109F">
      <w:pPr>
        <w:pStyle w:val="afe"/>
      </w:pPr>
    </w:p>
    <w:p w14:paraId="626F2ADE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SendTimeoutError</w:t>
      </w:r>
      <w:proofErr w:type="spellEnd"/>
      <w:r w:rsidRPr="00BB109F">
        <w:t>(const int result) {</w:t>
      </w:r>
    </w:p>
    <w:p w14:paraId="5DCC632F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checkSetSockOptError</w:t>
      </w:r>
      <w:proofErr w:type="spellEnd"/>
      <w:r w:rsidRPr="00BB109F">
        <w:t>(</w:t>
      </w:r>
      <w:proofErr w:type="gramEnd"/>
      <w:r w:rsidRPr="00BB109F">
        <w:t>result, "send timeout");</w:t>
      </w:r>
    </w:p>
    <w:p w14:paraId="0505E86E" w14:textId="77777777" w:rsidR="00BB109F" w:rsidRPr="00BB109F" w:rsidRDefault="00BB109F" w:rsidP="00BB109F">
      <w:pPr>
        <w:pStyle w:val="afe"/>
      </w:pPr>
      <w:r w:rsidRPr="00BB109F">
        <w:t>}</w:t>
      </w:r>
    </w:p>
    <w:p w14:paraId="4EB27C15" w14:textId="77777777" w:rsidR="00BB109F" w:rsidRPr="00BB109F" w:rsidRDefault="00BB109F" w:rsidP="00BB109F">
      <w:pPr>
        <w:pStyle w:val="afe"/>
      </w:pPr>
    </w:p>
    <w:p w14:paraId="304F0D58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SetSendBufferError</w:t>
      </w:r>
      <w:proofErr w:type="spellEnd"/>
      <w:r w:rsidRPr="00BB109F">
        <w:t>(const int result) {</w:t>
      </w:r>
    </w:p>
    <w:p w14:paraId="63BFA908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checkSetSockOptError</w:t>
      </w:r>
      <w:proofErr w:type="spellEnd"/>
      <w:r w:rsidRPr="00BB109F">
        <w:t>(</w:t>
      </w:r>
      <w:proofErr w:type="gramEnd"/>
      <w:r w:rsidRPr="00BB109F">
        <w:t>result, "send buffer size");</w:t>
      </w:r>
    </w:p>
    <w:p w14:paraId="4AC47D5C" w14:textId="77777777" w:rsidR="00BB109F" w:rsidRPr="00BB109F" w:rsidRDefault="00BB109F" w:rsidP="00BB109F">
      <w:pPr>
        <w:pStyle w:val="afe"/>
      </w:pPr>
      <w:r w:rsidRPr="00BB109F">
        <w:t>}</w:t>
      </w:r>
    </w:p>
    <w:p w14:paraId="6F0A0A03" w14:textId="77777777" w:rsidR="00BB109F" w:rsidRPr="00BB109F" w:rsidRDefault="00BB109F" w:rsidP="00BB109F">
      <w:pPr>
        <w:pStyle w:val="afe"/>
      </w:pPr>
    </w:p>
    <w:p w14:paraId="6F2EFBE4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SetReceiveBufferError</w:t>
      </w:r>
      <w:proofErr w:type="spellEnd"/>
      <w:r w:rsidRPr="00BB109F">
        <w:t>(const int result) {</w:t>
      </w:r>
    </w:p>
    <w:p w14:paraId="78823BC2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checkSetSockOptError</w:t>
      </w:r>
      <w:proofErr w:type="spellEnd"/>
      <w:r w:rsidRPr="00BB109F">
        <w:t>(</w:t>
      </w:r>
      <w:proofErr w:type="gramEnd"/>
      <w:r w:rsidRPr="00BB109F">
        <w:t>result, "receive buffer size");</w:t>
      </w:r>
    </w:p>
    <w:p w14:paraId="373B6AE7" w14:textId="77777777" w:rsidR="00BB109F" w:rsidRPr="00BB109F" w:rsidRDefault="00BB109F" w:rsidP="00BB109F">
      <w:pPr>
        <w:pStyle w:val="afe"/>
      </w:pPr>
      <w:r w:rsidRPr="00BB109F">
        <w:t>}</w:t>
      </w:r>
    </w:p>
    <w:p w14:paraId="7D80E945" w14:textId="77777777" w:rsidR="00BB109F" w:rsidRPr="00BB109F" w:rsidRDefault="00BB109F" w:rsidP="00BB109F">
      <w:pPr>
        <w:pStyle w:val="afe"/>
      </w:pPr>
    </w:p>
    <w:p w14:paraId="5581F599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SetSockOptError</w:t>
      </w:r>
      <w:proofErr w:type="spellEnd"/>
      <w:r w:rsidRPr="00BB109F">
        <w:t>(const int result, const std::string&amp; option) {</w:t>
      </w:r>
    </w:p>
    <w:p w14:paraId="75B7E065" w14:textId="77777777" w:rsidR="00BB109F" w:rsidRPr="00BB109F" w:rsidRDefault="00BB109F" w:rsidP="00BB109F">
      <w:pPr>
        <w:pStyle w:val="afe"/>
      </w:pPr>
      <w:r w:rsidRPr="00BB109F">
        <w:t xml:space="preserve">    if (result == SOCKET_ERROR) {</w:t>
      </w:r>
    </w:p>
    <w:p w14:paraId="2A287F86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"Failed to set socket option: " + option);</w:t>
      </w:r>
    </w:p>
    <w:p w14:paraId="6EB102D5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17C68657" w14:textId="77777777" w:rsidR="00BB109F" w:rsidRPr="00BB109F" w:rsidRDefault="00BB109F" w:rsidP="00BB109F">
      <w:pPr>
        <w:pStyle w:val="afe"/>
      </w:pPr>
      <w:r w:rsidRPr="00BB109F">
        <w:t>}</w:t>
      </w:r>
    </w:p>
    <w:p w14:paraId="361C6CE1" w14:textId="77777777" w:rsidR="00BB109F" w:rsidRPr="00BB109F" w:rsidRDefault="00BB109F" w:rsidP="00BB109F">
      <w:pPr>
        <w:pStyle w:val="afe"/>
      </w:pPr>
    </w:p>
    <w:p w14:paraId="7B89D332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GetPeerAddress</w:t>
      </w:r>
      <w:proofErr w:type="spellEnd"/>
      <w:r w:rsidRPr="00BB109F">
        <w:t>(const int result) {</w:t>
      </w:r>
    </w:p>
    <w:p w14:paraId="71780EBC" w14:textId="77777777" w:rsidR="00BB109F" w:rsidRPr="00BB109F" w:rsidRDefault="00BB109F" w:rsidP="00BB109F">
      <w:pPr>
        <w:pStyle w:val="afe"/>
      </w:pPr>
      <w:r w:rsidRPr="00BB109F">
        <w:t xml:space="preserve">    if (result == SOCKET_ERROR) {</w:t>
      </w:r>
    </w:p>
    <w:p w14:paraId="25DA3FF4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"Failed to get peer address");</w:t>
      </w:r>
    </w:p>
    <w:p w14:paraId="40D43EA5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297412F7" w14:textId="77777777" w:rsidR="00BB109F" w:rsidRPr="00BB109F" w:rsidRDefault="00BB109F" w:rsidP="00BB109F">
      <w:pPr>
        <w:pStyle w:val="afe"/>
      </w:pPr>
      <w:r w:rsidRPr="00BB109F">
        <w:t>}</w:t>
      </w:r>
    </w:p>
    <w:p w14:paraId="65084B18" w14:textId="77777777" w:rsidR="00BB109F" w:rsidRPr="00BB109F" w:rsidRDefault="00BB109F" w:rsidP="00BB109F">
      <w:pPr>
        <w:pStyle w:val="afe"/>
      </w:pPr>
    </w:p>
    <w:p w14:paraId="0A35CEDC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checkShutdownSocket</w:t>
      </w:r>
      <w:proofErr w:type="spellEnd"/>
      <w:r w:rsidRPr="00BB109F">
        <w:t>(const int result) {</w:t>
      </w:r>
    </w:p>
    <w:p w14:paraId="4D4D7A0E" w14:textId="77777777" w:rsidR="00BB109F" w:rsidRPr="00BB109F" w:rsidRDefault="00BB109F" w:rsidP="00BB109F">
      <w:pPr>
        <w:pStyle w:val="afe"/>
      </w:pPr>
      <w:r w:rsidRPr="00BB109F">
        <w:t xml:space="preserve">    if (result == SOCKET_ERROR) {</w:t>
      </w:r>
    </w:p>
    <w:p w14:paraId="30504467" w14:textId="77777777" w:rsidR="00BB109F" w:rsidRPr="00BB109F" w:rsidRDefault="00BB109F" w:rsidP="00BB109F">
      <w:pPr>
        <w:pStyle w:val="afe"/>
      </w:pPr>
      <w:r w:rsidRPr="00BB109F">
        <w:lastRenderedPageBreak/>
        <w:t xml:space="preserve">    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>"Failed to shutdown socket");</w:t>
      </w:r>
    </w:p>
    <w:p w14:paraId="125CEAAE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11A3BEB9" w14:textId="77777777" w:rsidR="00BB109F" w:rsidRPr="00BB109F" w:rsidRDefault="00BB109F" w:rsidP="00BB109F">
      <w:pPr>
        <w:pStyle w:val="afe"/>
      </w:pPr>
      <w:r w:rsidRPr="00BB109F">
        <w:t>}</w:t>
      </w:r>
    </w:p>
    <w:p w14:paraId="51D88ACF" w14:textId="77777777" w:rsidR="00BB109F" w:rsidRPr="00BB109F" w:rsidRDefault="00BB109F" w:rsidP="00BB109F">
      <w:pPr>
        <w:pStyle w:val="afe"/>
      </w:pPr>
    </w:p>
    <w:p w14:paraId="7B520B9A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throwWSAError</w:t>
      </w:r>
      <w:proofErr w:type="spellEnd"/>
      <w:r w:rsidRPr="00BB109F">
        <w:t>(const std::string&amp; message) {</w:t>
      </w:r>
    </w:p>
    <w:p w14:paraId="1593FC13" w14:textId="77777777" w:rsidR="00BB109F" w:rsidRPr="00BB109F" w:rsidRDefault="00BB109F" w:rsidP="00BB109F">
      <w:pPr>
        <w:pStyle w:val="afe"/>
      </w:pPr>
      <w:r w:rsidRPr="00BB109F">
        <w:t xml:space="preserve">    const int </w:t>
      </w:r>
      <w:proofErr w:type="spellStart"/>
      <w:r w:rsidRPr="00BB109F">
        <w:t>errorCode</w:t>
      </w:r>
      <w:proofErr w:type="spellEnd"/>
      <w:r w:rsidRPr="00BB109F">
        <w:t xml:space="preserve"> = </w:t>
      </w:r>
      <w:proofErr w:type="spellStart"/>
      <w:proofErr w:type="gramStart"/>
      <w:r w:rsidRPr="00BB109F">
        <w:t>WSAGetLastError</w:t>
      </w:r>
      <w:proofErr w:type="spellEnd"/>
      <w:r w:rsidRPr="00BB109F">
        <w:t>(</w:t>
      </w:r>
      <w:proofErr w:type="gramEnd"/>
      <w:r w:rsidRPr="00BB109F">
        <w:t>);</w:t>
      </w:r>
    </w:p>
    <w:p w14:paraId="693A1262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throwWSAError</w:t>
      </w:r>
      <w:proofErr w:type="spellEnd"/>
      <w:r w:rsidRPr="00BB109F">
        <w:t>(</w:t>
      </w:r>
      <w:proofErr w:type="gramEnd"/>
      <w:r w:rsidRPr="00BB109F">
        <w:t xml:space="preserve">message, </w:t>
      </w:r>
      <w:proofErr w:type="spellStart"/>
      <w:r w:rsidRPr="00BB109F">
        <w:t>errorCode</w:t>
      </w:r>
      <w:proofErr w:type="spellEnd"/>
      <w:r w:rsidRPr="00BB109F">
        <w:t>);</w:t>
      </w:r>
    </w:p>
    <w:p w14:paraId="73E01D41" w14:textId="77777777" w:rsidR="00BB109F" w:rsidRPr="00BB109F" w:rsidRDefault="00BB109F" w:rsidP="00BB109F">
      <w:pPr>
        <w:pStyle w:val="afe"/>
      </w:pPr>
      <w:r w:rsidRPr="00BB109F">
        <w:t>}</w:t>
      </w:r>
    </w:p>
    <w:p w14:paraId="77CF36C7" w14:textId="77777777" w:rsidR="00BB109F" w:rsidRPr="00BB109F" w:rsidRDefault="00BB109F" w:rsidP="00BB109F">
      <w:pPr>
        <w:pStyle w:val="afe"/>
      </w:pPr>
    </w:p>
    <w:p w14:paraId="63756D59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SocketErrorChecker</w:t>
      </w:r>
      <w:proofErr w:type="spellEnd"/>
      <w:r w:rsidRPr="00BB109F">
        <w:t>::</w:t>
      </w:r>
      <w:proofErr w:type="spellStart"/>
      <w:proofErr w:type="gramEnd"/>
      <w:r w:rsidRPr="00BB109F">
        <w:t>throwWSAError</w:t>
      </w:r>
      <w:proofErr w:type="spellEnd"/>
      <w:r w:rsidRPr="00BB109F">
        <w:t xml:space="preserve">(const std::string&amp; message, const int </w:t>
      </w:r>
      <w:proofErr w:type="spellStart"/>
      <w:r w:rsidRPr="00BB109F">
        <w:t>errorCode</w:t>
      </w:r>
      <w:proofErr w:type="spellEnd"/>
      <w:r w:rsidRPr="00BB109F">
        <w:t>) {</w:t>
      </w:r>
    </w:p>
    <w:p w14:paraId="2AF0CF51" w14:textId="77777777" w:rsidR="00BB109F" w:rsidRPr="00BB109F" w:rsidRDefault="00BB109F" w:rsidP="00BB109F">
      <w:pPr>
        <w:pStyle w:val="afe"/>
      </w:pPr>
      <w:r w:rsidRPr="00BB109F">
        <w:t xml:space="preserve">    throw </w:t>
      </w:r>
      <w:proofErr w:type="gramStart"/>
      <w:r w:rsidRPr="00BB109F">
        <w:t>std::</w:t>
      </w:r>
      <w:proofErr w:type="spellStart"/>
      <w:proofErr w:type="gramEnd"/>
      <w:r w:rsidRPr="00BB109F">
        <w:t>runtime_error</w:t>
      </w:r>
      <w:proofErr w:type="spellEnd"/>
      <w:r w:rsidRPr="00BB109F">
        <w:t>(message + ": " + std::</w:t>
      </w:r>
      <w:proofErr w:type="spellStart"/>
      <w:r w:rsidRPr="00BB109F">
        <w:t>to_string</w:t>
      </w:r>
      <w:proofErr w:type="spellEnd"/>
      <w:r w:rsidRPr="00BB109F">
        <w:t>(</w:t>
      </w:r>
      <w:proofErr w:type="spellStart"/>
      <w:r w:rsidRPr="00BB109F">
        <w:t>errorCode</w:t>
      </w:r>
      <w:proofErr w:type="spellEnd"/>
      <w:r w:rsidRPr="00BB109F">
        <w:t>));</w:t>
      </w:r>
    </w:p>
    <w:p w14:paraId="13CA053B" w14:textId="422FADEE" w:rsidR="00BB109F" w:rsidRDefault="00BB109F" w:rsidP="00BB109F">
      <w:pPr>
        <w:pStyle w:val="afe"/>
        <w:rPr>
          <w:lang w:val="ru-RU"/>
        </w:rPr>
      </w:pPr>
      <w:r w:rsidRPr="00BB109F">
        <w:rPr>
          <w:lang w:val="ru-RU"/>
        </w:rPr>
        <w:t>}</w:t>
      </w:r>
    </w:p>
    <w:p w14:paraId="3A305835" w14:textId="6BB4AD70" w:rsidR="00BB109F" w:rsidRDefault="00BB109F" w:rsidP="00BB109F">
      <w:pPr>
        <w:pStyle w:val="afe"/>
        <w:rPr>
          <w:lang w:val="ru-RU"/>
        </w:rPr>
      </w:pPr>
    </w:p>
    <w:p w14:paraId="6434E864" w14:textId="02EC9097" w:rsidR="00BB109F" w:rsidRPr="00BB109F" w:rsidRDefault="00BB109F" w:rsidP="00BB109F">
      <w:pPr>
        <w:pStyle w:val="a9"/>
      </w:pPr>
      <w:bookmarkStart w:id="105" w:name="_Toc184901111"/>
      <w:r>
        <w:lastRenderedPageBreak/>
        <w:t>Приложение К</w:t>
      </w:r>
      <w:bookmarkEnd w:id="105"/>
    </w:p>
    <w:p w14:paraId="5CC42057" w14:textId="77777777" w:rsidR="00BB109F" w:rsidRDefault="00BB109F" w:rsidP="00BB109F">
      <w:pPr>
        <w:pStyle w:val="aa"/>
      </w:pPr>
      <w:r>
        <w:t>(обязательное)</w:t>
      </w:r>
    </w:p>
    <w:p w14:paraId="6B19858A" w14:textId="67E11321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 w:rsidRPr="00BB109F">
        <w:rPr>
          <w:lang w:val="en-US"/>
        </w:rPr>
        <w:t>TCPConnection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0D6E86C5" w14:textId="4873B377" w:rsidR="00BB109F" w:rsidRDefault="00BB109F" w:rsidP="00BB109F">
      <w:pPr>
        <w:pStyle w:val="afe"/>
        <w:rPr>
          <w:lang w:val="ru-RU"/>
        </w:rPr>
      </w:pPr>
    </w:p>
    <w:p w14:paraId="0861C452" w14:textId="77777777" w:rsidR="00BB109F" w:rsidRPr="00BB109F" w:rsidRDefault="00BB109F" w:rsidP="00BB109F">
      <w:pPr>
        <w:pStyle w:val="afe"/>
      </w:pPr>
      <w:r w:rsidRPr="00BB109F">
        <w:t xml:space="preserve">class </w:t>
      </w:r>
      <w:proofErr w:type="spellStart"/>
      <w:r w:rsidRPr="00BB109F">
        <w:t>TCPConnection</w:t>
      </w:r>
      <w:proofErr w:type="spellEnd"/>
      <w:r w:rsidRPr="00BB109F">
        <w:t xml:space="preserve"> {</w:t>
      </w:r>
    </w:p>
    <w:p w14:paraId="29B532B1" w14:textId="77777777" w:rsidR="00BB109F" w:rsidRPr="00BB109F" w:rsidRDefault="00BB109F" w:rsidP="00BB109F">
      <w:pPr>
        <w:pStyle w:val="afe"/>
      </w:pPr>
      <w:r w:rsidRPr="00BB109F">
        <w:t xml:space="preserve">    friend class </w:t>
      </w:r>
      <w:proofErr w:type="spellStart"/>
      <w:r w:rsidRPr="00BB109F">
        <w:t>TCPServer</w:t>
      </w:r>
      <w:proofErr w:type="spellEnd"/>
      <w:r w:rsidRPr="00BB109F">
        <w:t>;</w:t>
      </w:r>
    </w:p>
    <w:p w14:paraId="27666CEB" w14:textId="77777777" w:rsidR="00BB109F" w:rsidRPr="00BB109F" w:rsidRDefault="00BB109F" w:rsidP="00BB109F">
      <w:pPr>
        <w:pStyle w:val="afe"/>
      </w:pPr>
      <w:r w:rsidRPr="00BB109F">
        <w:t xml:space="preserve">    </w:t>
      </w:r>
    </w:p>
    <w:p w14:paraId="1F6D4B30" w14:textId="77777777" w:rsidR="00BB109F" w:rsidRPr="00BB109F" w:rsidRDefault="00BB109F" w:rsidP="00BB109F">
      <w:pPr>
        <w:pStyle w:val="afe"/>
      </w:pPr>
      <w:r w:rsidRPr="00BB109F">
        <w:t xml:space="preserve">    Socket _socket;</w:t>
      </w:r>
    </w:p>
    <w:p w14:paraId="3EEA45C8" w14:textId="77777777" w:rsidR="00BB109F" w:rsidRPr="00BB109F" w:rsidRDefault="00BB109F" w:rsidP="00BB109F">
      <w:pPr>
        <w:pStyle w:val="afe"/>
      </w:pPr>
    </w:p>
    <w:p w14:paraId="3C83DF3A" w14:textId="77777777" w:rsidR="00BB109F" w:rsidRPr="00BB109F" w:rsidRDefault="00BB109F" w:rsidP="00BB109F">
      <w:pPr>
        <w:pStyle w:val="afe"/>
      </w:pPr>
      <w:r w:rsidRPr="00BB109F">
        <w:t xml:space="preserve">    explicit </w:t>
      </w:r>
      <w:proofErr w:type="spellStart"/>
      <w:proofErr w:type="gramStart"/>
      <w:r w:rsidRPr="00BB109F">
        <w:t>TCPConnection</w:t>
      </w:r>
      <w:proofErr w:type="spellEnd"/>
      <w:r w:rsidRPr="00BB109F">
        <w:t>(</w:t>
      </w:r>
      <w:proofErr w:type="gramEnd"/>
      <w:r w:rsidRPr="00BB109F">
        <w:t>Socket&amp;&amp; socket);</w:t>
      </w:r>
    </w:p>
    <w:p w14:paraId="2A17782F" w14:textId="77777777" w:rsidR="00BB109F" w:rsidRPr="00BB109F" w:rsidRDefault="00BB109F" w:rsidP="00BB109F">
      <w:pPr>
        <w:pStyle w:val="afe"/>
      </w:pPr>
      <w:r w:rsidRPr="00BB109F">
        <w:t>public:</w:t>
      </w:r>
    </w:p>
    <w:p w14:paraId="616A5AD2" w14:textId="77777777" w:rsidR="00BB109F" w:rsidRPr="00BB109F" w:rsidRDefault="00BB109F" w:rsidP="00BB109F">
      <w:pPr>
        <w:pStyle w:val="afe"/>
      </w:pPr>
      <w:r w:rsidRPr="00BB109F">
        <w:t xml:space="preserve">    explicit </w:t>
      </w:r>
      <w:proofErr w:type="spellStart"/>
      <w:proofErr w:type="gramStart"/>
      <w:r w:rsidRPr="00BB109F">
        <w:t>TCPConnection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sockaddr_in</w:t>
      </w:r>
      <w:proofErr w:type="spellEnd"/>
      <w:r w:rsidRPr="00BB109F">
        <w:t xml:space="preserve">&amp; </w:t>
      </w:r>
      <w:proofErr w:type="spellStart"/>
      <w:r w:rsidRPr="00BB109F">
        <w:t>addr</w:t>
      </w:r>
      <w:proofErr w:type="spellEnd"/>
      <w:r w:rsidRPr="00BB109F">
        <w:t>);</w:t>
      </w:r>
    </w:p>
    <w:p w14:paraId="482B0986" w14:textId="77777777" w:rsidR="00BB109F" w:rsidRPr="00BB109F" w:rsidRDefault="00BB109F" w:rsidP="00BB109F">
      <w:pPr>
        <w:pStyle w:val="afe"/>
      </w:pPr>
      <w:r w:rsidRPr="00BB109F">
        <w:t xml:space="preserve">    virtual int </w:t>
      </w:r>
      <w:proofErr w:type="spellStart"/>
      <w:proofErr w:type="gramStart"/>
      <w:r w:rsidRPr="00BB109F">
        <w:t>sendData</w:t>
      </w:r>
      <w:proofErr w:type="spellEnd"/>
      <w:r w:rsidRPr="00BB109F">
        <w:t>(</w:t>
      </w:r>
      <w:proofErr w:type="gramEnd"/>
      <w:r w:rsidRPr="00BB109F">
        <w:t>const std::vector&lt;byte&gt;&amp; buffer);</w:t>
      </w:r>
    </w:p>
    <w:p w14:paraId="36192E59" w14:textId="77777777" w:rsidR="00BB109F" w:rsidRPr="00BB109F" w:rsidRDefault="00BB109F" w:rsidP="00BB109F">
      <w:pPr>
        <w:pStyle w:val="afe"/>
      </w:pPr>
      <w:r w:rsidRPr="00BB109F">
        <w:t xml:space="preserve">    virtual </w:t>
      </w:r>
      <w:proofErr w:type="gramStart"/>
      <w:r w:rsidRPr="00BB109F">
        <w:t>std::</w:t>
      </w:r>
      <w:proofErr w:type="gramEnd"/>
      <w:r w:rsidRPr="00BB109F">
        <w:t xml:space="preserve">vector&lt;byte&gt; </w:t>
      </w:r>
      <w:proofErr w:type="spellStart"/>
      <w:r w:rsidRPr="00BB109F">
        <w:t>receiveData</w:t>
      </w:r>
      <w:proofErr w:type="spellEnd"/>
      <w:r w:rsidRPr="00BB109F">
        <w:t xml:space="preserve">(int&amp; </w:t>
      </w:r>
      <w:proofErr w:type="spellStart"/>
      <w:r w:rsidRPr="00BB109F">
        <w:t>bufferSize</w:t>
      </w:r>
      <w:proofErr w:type="spellEnd"/>
      <w:r w:rsidRPr="00BB109F">
        <w:t>);</w:t>
      </w:r>
    </w:p>
    <w:p w14:paraId="7F13EFE9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tReceiveTimeout</w:t>
      </w:r>
      <w:proofErr w:type="spellEnd"/>
      <w:r w:rsidRPr="00BB109F">
        <w:t>(</w:t>
      </w:r>
      <w:proofErr w:type="gramEnd"/>
      <w:r w:rsidRPr="00BB109F">
        <w:t>const DWORD milliseconds) const;</w:t>
      </w:r>
    </w:p>
    <w:p w14:paraId="3AE7A6D8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tSendTimeout</w:t>
      </w:r>
      <w:proofErr w:type="spellEnd"/>
      <w:r w:rsidRPr="00BB109F">
        <w:t>(</w:t>
      </w:r>
      <w:proofErr w:type="gramEnd"/>
      <w:r w:rsidRPr="00BB109F">
        <w:t>const DWORD milliseconds) const;</w:t>
      </w:r>
    </w:p>
    <w:p w14:paraId="63F88734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tSendBufferSize</w:t>
      </w:r>
      <w:proofErr w:type="spellEnd"/>
      <w:r w:rsidRPr="00BB109F">
        <w:t>(</w:t>
      </w:r>
      <w:proofErr w:type="gramEnd"/>
      <w:r w:rsidRPr="00BB109F">
        <w:t xml:space="preserve">const DWORD </w:t>
      </w:r>
      <w:proofErr w:type="spellStart"/>
      <w:r w:rsidRPr="00BB109F">
        <w:t>bufferSize</w:t>
      </w:r>
      <w:proofErr w:type="spellEnd"/>
      <w:r w:rsidRPr="00BB109F">
        <w:t>) const;</w:t>
      </w:r>
    </w:p>
    <w:p w14:paraId="5067D4D2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tReceiveBufferSize</w:t>
      </w:r>
      <w:proofErr w:type="spellEnd"/>
      <w:r w:rsidRPr="00BB109F">
        <w:t>(</w:t>
      </w:r>
      <w:proofErr w:type="gramEnd"/>
      <w:r w:rsidRPr="00BB109F">
        <w:t xml:space="preserve">const DWORD </w:t>
      </w:r>
      <w:proofErr w:type="spellStart"/>
      <w:r w:rsidRPr="00BB109F">
        <w:t>bufferSize</w:t>
      </w:r>
      <w:proofErr w:type="spellEnd"/>
      <w:r w:rsidRPr="00BB109F">
        <w:t>) const;</w:t>
      </w:r>
    </w:p>
    <w:p w14:paraId="3A5C4A97" w14:textId="77777777" w:rsidR="00BB109F" w:rsidRPr="00BB109F" w:rsidRDefault="00BB109F" w:rsidP="00BB109F">
      <w:pPr>
        <w:pStyle w:val="afe"/>
      </w:pPr>
    </w:p>
    <w:p w14:paraId="01A65595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sockaddr_in</w:t>
      </w:r>
      <w:proofErr w:type="spellEnd"/>
      <w:r w:rsidRPr="00BB109F">
        <w:t xml:space="preserve"> </w:t>
      </w:r>
      <w:proofErr w:type="spellStart"/>
      <w:proofErr w:type="gramStart"/>
      <w:r w:rsidRPr="00BB109F">
        <w:t>getPeerAddress</w:t>
      </w:r>
      <w:proofErr w:type="spellEnd"/>
      <w:r w:rsidRPr="00BB109F">
        <w:t>(</w:t>
      </w:r>
      <w:proofErr w:type="gramEnd"/>
      <w:r w:rsidRPr="00BB109F">
        <w:t>) const;</w:t>
      </w:r>
    </w:p>
    <w:p w14:paraId="652DD69F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hutdownSocket</w:t>
      </w:r>
      <w:proofErr w:type="spellEnd"/>
      <w:r w:rsidRPr="00BB109F">
        <w:t>(</w:t>
      </w:r>
      <w:proofErr w:type="gramEnd"/>
      <w:r w:rsidRPr="00BB109F">
        <w:t>const int how = SD_BOTH) const;</w:t>
      </w:r>
    </w:p>
    <w:p w14:paraId="2A8F7305" w14:textId="77777777" w:rsidR="00BB109F" w:rsidRPr="00BB109F" w:rsidRDefault="00BB109F" w:rsidP="00BB109F">
      <w:pPr>
        <w:pStyle w:val="afe"/>
      </w:pPr>
    </w:p>
    <w:p w14:paraId="5C3C6347" w14:textId="77777777" w:rsidR="00BB109F" w:rsidRPr="00BB109F" w:rsidRDefault="00BB109F" w:rsidP="00BB109F">
      <w:pPr>
        <w:pStyle w:val="afe"/>
      </w:pPr>
      <w:r w:rsidRPr="00BB109F">
        <w:t xml:space="preserve">    virtual ~</w:t>
      </w:r>
      <w:proofErr w:type="spellStart"/>
      <w:proofErr w:type="gramStart"/>
      <w:r w:rsidRPr="00BB109F">
        <w:t>TCPConnection</w:t>
      </w:r>
      <w:proofErr w:type="spellEnd"/>
      <w:r w:rsidRPr="00BB109F">
        <w:t>(</w:t>
      </w:r>
      <w:proofErr w:type="gramEnd"/>
      <w:r w:rsidRPr="00BB109F">
        <w:t>) = default;</w:t>
      </w:r>
    </w:p>
    <w:p w14:paraId="13B97A2E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TCPConnection</w:t>
      </w:r>
      <w:proofErr w:type="spellEnd"/>
      <w:r w:rsidRPr="00BB109F">
        <w:t>(</w:t>
      </w:r>
      <w:proofErr w:type="spellStart"/>
      <w:proofErr w:type="gramEnd"/>
      <w:r w:rsidRPr="00BB109F">
        <w:t>TCPConnection</w:t>
      </w:r>
      <w:proofErr w:type="spellEnd"/>
      <w:r w:rsidRPr="00BB109F">
        <w:t xml:space="preserve">&amp;&amp;) </w:t>
      </w:r>
      <w:proofErr w:type="spellStart"/>
      <w:r w:rsidRPr="00BB109F">
        <w:t>noexcept</w:t>
      </w:r>
      <w:proofErr w:type="spellEnd"/>
      <w:r w:rsidRPr="00BB109F">
        <w:t xml:space="preserve"> = default;</w:t>
      </w:r>
    </w:p>
    <w:p w14:paraId="4D90F2F4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TCPConnection</w:t>
      </w:r>
      <w:proofErr w:type="spellEnd"/>
      <w:r w:rsidRPr="00BB109F">
        <w:t>&amp; operator=(</w:t>
      </w:r>
      <w:proofErr w:type="spellStart"/>
      <w:r w:rsidRPr="00BB109F">
        <w:t>TCPConnection</w:t>
      </w:r>
      <w:proofErr w:type="spellEnd"/>
      <w:r w:rsidRPr="00BB109F">
        <w:t xml:space="preserve">&amp;&amp;) </w:t>
      </w:r>
      <w:proofErr w:type="spellStart"/>
      <w:r w:rsidRPr="00BB109F">
        <w:t>noexcept</w:t>
      </w:r>
      <w:proofErr w:type="spellEnd"/>
      <w:r w:rsidRPr="00BB109F">
        <w:t xml:space="preserve"> = default;</w:t>
      </w:r>
    </w:p>
    <w:p w14:paraId="4CC555FA" w14:textId="77777777" w:rsidR="00BB109F" w:rsidRPr="00BB109F" w:rsidRDefault="00BB109F" w:rsidP="00BB109F">
      <w:pPr>
        <w:pStyle w:val="afe"/>
      </w:pPr>
    </w:p>
    <w:p w14:paraId="498041C5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TCPConnection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TCPConnection</w:t>
      </w:r>
      <w:proofErr w:type="spellEnd"/>
      <w:r w:rsidRPr="00BB109F">
        <w:t>&amp;) = delete;</w:t>
      </w:r>
    </w:p>
    <w:p w14:paraId="5867F643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TCPConnection</w:t>
      </w:r>
      <w:proofErr w:type="spellEnd"/>
      <w:r w:rsidRPr="00BB109F">
        <w:t>&amp; operator</w:t>
      </w:r>
      <w:proofErr w:type="gramStart"/>
      <w:r w:rsidRPr="00BB109F">
        <w:t>=(</w:t>
      </w:r>
      <w:proofErr w:type="gramEnd"/>
      <w:r w:rsidRPr="00BB109F">
        <w:t xml:space="preserve">const </w:t>
      </w:r>
      <w:proofErr w:type="spellStart"/>
      <w:r w:rsidRPr="00BB109F">
        <w:t>TCPConnection</w:t>
      </w:r>
      <w:proofErr w:type="spellEnd"/>
      <w:r w:rsidRPr="00BB109F">
        <w:t>&amp;) = delete;</w:t>
      </w:r>
    </w:p>
    <w:p w14:paraId="19B8C86F" w14:textId="6C311AFB" w:rsidR="00BB109F" w:rsidRPr="00B86CF5" w:rsidRDefault="00BB109F" w:rsidP="00BB109F">
      <w:pPr>
        <w:pStyle w:val="afe"/>
      </w:pPr>
      <w:r w:rsidRPr="00B86CF5">
        <w:t>};</w:t>
      </w:r>
    </w:p>
    <w:p w14:paraId="32E4F490" w14:textId="1487148D" w:rsidR="00BB109F" w:rsidRPr="00B86CF5" w:rsidRDefault="00BB109F" w:rsidP="00BB109F">
      <w:pPr>
        <w:pStyle w:val="afe"/>
      </w:pPr>
    </w:p>
    <w:p w14:paraId="25156B14" w14:textId="77777777" w:rsidR="00BB109F" w:rsidRPr="00BB109F" w:rsidRDefault="00BB109F" w:rsidP="00BB109F">
      <w:pPr>
        <w:pStyle w:val="afe"/>
      </w:pP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TCPConnection</w:t>
      </w:r>
      <w:proofErr w:type="spellEnd"/>
      <w:r w:rsidRPr="00BB109F">
        <w:t>(Socket&amp;&amp; socket): _socket(std::move(socket)) {}</w:t>
      </w:r>
    </w:p>
    <w:p w14:paraId="41B9B243" w14:textId="77777777" w:rsidR="00BB109F" w:rsidRPr="00BB109F" w:rsidRDefault="00BB109F" w:rsidP="00BB109F">
      <w:pPr>
        <w:pStyle w:val="afe"/>
      </w:pPr>
    </w:p>
    <w:p w14:paraId="0BF87F92" w14:textId="77777777" w:rsidR="00BB109F" w:rsidRPr="00BB109F" w:rsidRDefault="00BB109F" w:rsidP="00BB109F">
      <w:pPr>
        <w:pStyle w:val="afe"/>
      </w:pP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TCPConnection</w:t>
      </w:r>
      <w:proofErr w:type="spellEnd"/>
      <w:r w:rsidRPr="00BB109F">
        <w:t xml:space="preserve">(const </w:t>
      </w:r>
      <w:proofErr w:type="spellStart"/>
      <w:r w:rsidRPr="00BB109F">
        <w:t>sockaddr_in</w:t>
      </w:r>
      <w:proofErr w:type="spellEnd"/>
      <w:r w:rsidRPr="00BB109F">
        <w:t xml:space="preserve">&amp; </w:t>
      </w:r>
      <w:proofErr w:type="spellStart"/>
      <w:r w:rsidRPr="00BB109F">
        <w:t>addr</w:t>
      </w:r>
      <w:proofErr w:type="spellEnd"/>
      <w:r w:rsidRPr="00BB109F">
        <w:t>)</w:t>
      </w:r>
    </w:p>
    <w:p w14:paraId="5742C59A" w14:textId="77777777" w:rsidR="00BB109F" w:rsidRPr="00BB109F" w:rsidRDefault="00BB109F" w:rsidP="00BB109F">
      <w:pPr>
        <w:pStyle w:val="afe"/>
      </w:pPr>
      <w:r w:rsidRPr="00BB109F">
        <w:t xml:space="preserve">        : _</w:t>
      </w:r>
      <w:proofErr w:type="gramStart"/>
      <w:r w:rsidRPr="00BB109F">
        <w:t>socket(</w:t>
      </w:r>
      <w:proofErr w:type="gramEnd"/>
      <w:r w:rsidRPr="00BB109F">
        <w:t>SOCK_STREAM, IPPROTO_TCP){</w:t>
      </w:r>
    </w:p>
    <w:p w14:paraId="37A37C50" w14:textId="77777777" w:rsidR="00BB109F" w:rsidRPr="00BB109F" w:rsidRDefault="00BB109F" w:rsidP="00BB109F">
      <w:pPr>
        <w:pStyle w:val="afe"/>
      </w:pPr>
      <w:r w:rsidRPr="00BB109F">
        <w:t xml:space="preserve">    _</w:t>
      </w:r>
      <w:proofErr w:type="spellStart"/>
      <w:proofErr w:type="gramStart"/>
      <w:r w:rsidRPr="00BB109F">
        <w:t>socket.connectToServer</w:t>
      </w:r>
      <w:proofErr w:type="spellEnd"/>
      <w:proofErr w:type="gramEnd"/>
      <w:r w:rsidRPr="00BB109F">
        <w:t>(</w:t>
      </w:r>
      <w:proofErr w:type="spellStart"/>
      <w:r w:rsidRPr="00BB109F">
        <w:t>addr</w:t>
      </w:r>
      <w:proofErr w:type="spellEnd"/>
      <w:r w:rsidRPr="00BB109F">
        <w:t>);</w:t>
      </w:r>
    </w:p>
    <w:p w14:paraId="15E4DAF6" w14:textId="77777777" w:rsidR="00BB109F" w:rsidRPr="00BB109F" w:rsidRDefault="00BB109F" w:rsidP="00BB109F">
      <w:pPr>
        <w:pStyle w:val="afe"/>
      </w:pPr>
      <w:r w:rsidRPr="00BB109F">
        <w:t>}</w:t>
      </w:r>
    </w:p>
    <w:p w14:paraId="07B0D74D" w14:textId="77777777" w:rsidR="00BB109F" w:rsidRPr="00BB109F" w:rsidRDefault="00BB109F" w:rsidP="00BB109F">
      <w:pPr>
        <w:pStyle w:val="afe"/>
      </w:pPr>
    </w:p>
    <w:p w14:paraId="264066D6" w14:textId="77777777" w:rsidR="00BB109F" w:rsidRPr="00BB109F" w:rsidRDefault="00BB109F" w:rsidP="00BB109F">
      <w:pPr>
        <w:pStyle w:val="afe"/>
      </w:pPr>
      <w:r w:rsidRPr="00BB109F">
        <w:t xml:space="preserve">int </w:t>
      </w: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sendData</w:t>
      </w:r>
      <w:proofErr w:type="spellEnd"/>
      <w:r w:rsidRPr="00BB109F">
        <w:t>(const std::vector&lt;byte&gt;&amp; buffer) {</w:t>
      </w:r>
    </w:p>
    <w:p w14:paraId="0FB5EC9F" w14:textId="77777777" w:rsidR="00BB109F" w:rsidRPr="00BB109F" w:rsidRDefault="00BB109F" w:rsidP="00BB109F">
      <w:pPr>
        <w:pStyle w:val="afe"/>
      </w:pPr>
      <w:r w:rsidRPr="00BB109F">
        <w:lastRenderedPageBreak/>
        <w:t xml:space="preserve">    return _</w:t>
      </w:r>
      <w:proofErr w:type="spellStart"/>
      <w:proofErr w:type="gramStart"/>
      <w:r w:rsidRPr="00BB109F">
        <w:t>socket.sendSocket</w:t>
      </w:r>
      <w:proofErr w:type="spellEnd"/>
      <w:proofErr w:type="gramEnd"/>
      <w:r w:rsidRPr="00BB109F">
        <w:t>(buffer);</w:t>
      </w:r>
    </w:p>
    <w:p w14:paraId="5143512C" w14:textId="77777777" w:rsidR="00BB109F" w:rsidRPr="00BB109F" w:rsidRDefault="00BB109F" w:rsidP="00BB109F">
      <w:pPr>
        <w:pStyle w:val="afe"/>
      </w:pPr>
      <w:r w:rsidRPr="00BB109F">
        <w:t>}</w:t>
      </w:r>
    </w:p>
    <w:p w14:paraId="1E8DF4C8" w14:textId="77777777" w:rsidR="00BB109F" w:rsidRPr="00BB109F" w:rsidRDefault="00BB109F" w:rsidP="00BB109F">
      <w:pPr>
        <w:pStyle w:val="afe"/>
      </w:pPr>
    </w:p>
    <w:p w14:paraId="46F4506E" w14:textId="77777777" w:rsidR="00BB109F" w:rsidRPr="00BB109F" w:rsidRDefault="00BB109F" w:rsidP="00BB109F">
      <w:pPr>
        <w:pStyle w:val="afe"/>
      </w:pPr>
      <w:proofErr w:type="gramStart"/>
      <w:r w:rsidRPr="00BB109F">
        <w:t>std::</w:t>
      </w:r>
      <w:proofErr w:type="gramEnd"/>
      <w:r w:rsidRPr="00BB109F">
        <w:t xml:space="preserve">vector&lt;byte&gt; </w:t>
      </w:r>
      <w:proofErr w:type="spellStart"/>
      <w:r w:rsidRPr="00BB109F">
        <w:t>TCPConnection</w:t>
      </w:r>
      <w:proofErr w:type="spellEnd"/>
      <w:r w:rsidRPr="00BB109F">
        <w:t>::</w:t>
      </w:r>
      <w:proofErr w:type="spellStart"/>
      <w:r w:rsidRPr="00BB109F">
        <w:t>receiveData</w:t>
      </w:r>
      <w:proofErr w:type="spellEnd"/>
      <w:r w:rsidRPr="00BB109F">
        <w:t xml:space="preserve">(int&amp; </w:t>
      </w:r>
      <w:proofErr w:type="spellStart"/>
      <w:r w:rsidRPr="00BB109F">
        <w:t>bufferSize</w:t>
      </w:r>
      <w:proofErr w:type="spellEnd"/>
      <w:r w:rsidRPr="00BB109F">
        <w:t>) {</w:t>
      </w:r>
    </w:p>
    <w:p w14:paraId="25BE7982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>vector&lt;byte&gt; buffer(</w:t>
      </w:r>
      <w:proofErr w:type="spellStart"/>
      <w:r w:rsidRPr="00BB109F">
        <w:t>bufferSize</w:t>
      </w:r>
      <w:proofErr w:type="spellEnd"/>
      <w:r w:rsidRPr="00BB109F">
        <w:t>);</w:t>
      </w:r>
    </w:p>
    <w:p w14:paraId="17483922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bufferSize</w:t>
      </w:r>
      <w:proofErr w:type="spellEnd"/>
      <w:r w:rsidRPr="00BB109F">
        <w:t xml:space="preserve"> = _</w:t>
      </w:r>
      <w:proofErr w:type="spellStart"/>
      <w:proofErr w:type="gramStart"/>
      <w:r w:rsidRPr="00BB109F">
        <w:t>socket.recvSocket</w:t>
      </w:r>
      <w:proofErr w:type="spellEnd"/>
      <w:proofErr w:type="gramEnd"/>
      <w:r w:rsidRPr="00BB109F">
        <w:t>(buffer);</w:t>
      </w:r>
    </w:p>
    <w:p w14:paraId="48C49D13" w14:textId="77777777" w:rsidR="00BB109F" w:rsidRPr="00BB109F" w:rsidRDefault="00BB109F" w:rsidP="00BB109F">
      <w:pPr>
        <w:pStyle w:val="afe"/>
      </w:pPr>
      <w:r w:rsidRPr="00BB109F">
        <w:t xml:space="preserve">    return buffer;</w:t>
      </w:r>
    </w:p>
    <w:p w14:paraId="39CAC5EF" w14:textId="77777777" w:rsidR="00BB109F" w:rsidRPr="00BB109F" w:rsidRDefault="00BB109F" w:rsidP="00BB109F">
      <w:pPr>
        <w:pStyle w:val="afe"/>
      </w:pPr>
      <w:r w:rsidRPr="00BB109F">
        <w:t>}</w:t>
      </w:r>
    </w:p>
    <w:p w14:paraId="3318281C" w14:textId="77777777" w:rsidR="00BB109F" w:rsidRPr="00BB109F" w:rsidRDefault="00BB109F" w:rsidP="00BB109F">
      <w:pPr>
        <w:pStyle w:val="afe"/>
      </w:pPr>
    </w:p>
    <w:p w14:paraId="40C77C2F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setReceiveTimeout</w:t>
      </w:r>
      <w:proofErr w:type="spellEnd"/>
      <w:r w:rsidRPr="00BB109F">
        <w:t>(const DWORD milliseconds) const {</w:t>
      </w:r>
    </w:p>
    <w:p w14:paraId="3FF3F1E3" w14:textId="77777777" w:rsidR="00BB109F" w:rsidRPr="00BB109F" w:rsidRDefault="00BB109F" w:rsidP="00BB109F">
      <w:pPr>
        <w:pStyle w:val="afe"/>
      </w:pPr>
      <w:r w:rsidRPr="00BB109F">
        <w:t xml:space="preserve">    _</w:t>
      </w:r>
      <w:proofErr w:type="spellStart"/>
      <w:proofErr w:type="gramStart"/>
      <w:r w:rsidRPr="00BB109F">
        <w:t>socket.setReceiveTimeout</w:t>
      </w:r>
      <w:proofErr w:type="spellEnd"/>
      <w:proofErr w:type="gramEnd"/>
      <w:r w:rsidRPr="00BB109F">
        <w:t>(milliseconds);</w:t>
      </w:r>
    </w:p>
    <w:p w14:paraId="0C937100" w14:textId="77777777" w:rsidR="00BB109F" w:rsidRPr="00BB109F" w:rsidRDefault="00BB109F" w:rsidP="00BB109F">
      <w:pPr>
        <w:pStyle w:val="afe"/>
      </w:pPr>
      <w:r w:rsidRPr="00BB109F">
        <w:t>}</w:t>
      </w:r>
    </w:p>
    <w:p w14:paraId="0F62D72F" w14:textId="77777777" w:rsidR="00BB109F" w:rsidRPr="00BB109F" w:rsidRDefault="00BB109F" w:rsidP="00BB109F">
      <w:pPr>
        <w:pStyle w:val="afe"/>
      </w:pPr>
    </w:p>
    <w:p w14:paraId="5DE5D2CE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setSendTimeout</w:t>
      </w:r>
      <w:proofErr w:type="spellEnd"/>
      <w:r w:rsidRPr="00BB109F">
        <w:t>(const DWORD milliseconds) const {</w:t>
      </w:r>
    </w:p>
    <w:p w14:paraId="54D51388" w14:textId="77777777" w:rsidR="00BB109F" w:rsidRPr="00BB109F" w:rsidRDefault="00BB109F" w:rsidP="00BB109F">
      <w:pPr>
        <w:pStyle w:val="afe"/>
      </w:pPr>
      <w:r w:rsidRPr="00BB109F">
        <w:t xml:space="preserve">    _</w:t>
      </w:r>
      <w:proofErr w:type="spellStart"/>
      <w:proofErr w:type="gramStart"/>
      <w:r w:rsidRPr="00BB109F">
        <w:t>socket.setSendTimeout</w:t>
      </w:r>
      <w:proofErr w:type="spellEnd"/>
      <w:proofErr w:type="gramEnd"/>
      <w:r w:rsidRPr="00BB109F">
        <w:t>(milliseconds);</w:t>
      </w:r>
    </w:p>
    <w:p w14:paraId="0D5B3B6D" w14:textId="77777777" w:rsidR="00BB109F" w:rsidRPr="00BB109F" w:rsidRDefault="00BB109F" w:rsidP="00BB109F">
      <w:pPr>
        <w:pStyle w:val="afe"/>
      </w:pPr>
      <w:r w:rsidRPr="00BB109F">
        <w:t>}</w:t>
      </w:r>
    </w:p>
    <w:p w14:paraId="0003711C" w14:textId="77777777" w:rsidR="00BB109F" w:rsidRPr="00BB109F" w:rsidRDefault="00BB109F" w:rsidP="00BB109F">
      <w:pPr>
        <w:pStyle w:val="afe"/>
      </w:pPr>
    </w:p>
    <w:p w14:paraId="1F16EE9B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setSendBufferSize</w:t>
      </w:r>
      <w:proofErr w:type="spellEnd"/>
      <w:r w:rsidRPr="00BB109F">
        <w:t xml:space="preserve">(const DWORD </w:t>
      </w:r>
      <w:proofErr w:type="spellStart"/>
      <w:r w:rsidRPr="00BB109F">
        <w:t>bufferSize</w:t>
      </w:r>
      <w:proofErr w:type="spellEnd"/>
      <w:r w:rsidRPr="00BB109F">
        <w:t>) const {</w:t>
      </w:r>
    </w:p>
    <w:p w14:paraId="4DCC62F6" w14:textId="77777777" w:rsidR="00BB109F" w:rsidRPr="00BB109F" w:rsidRDefault="00BB109F" w:rsidP="00BB109F">
      <w:pPr>
        <w:pStyle w:val="afe"/>
      </w:pPr>
      <w:r w:rsidRPr="00BB109F">
        <w:t xml:space="preserve">    _</w:t>
      </w:r>
      <w:proofErr w:type="spellStart"/>
      <w:proofErr w:type="gramStart"/>
      <w:r w:rsidRPr="00BB109F">
        <w:t>socket.setSendBufferSize</w:t>
      </w:r>
      <w:proofErr w:type="spellEnd"/>
      <w:proofErr w:type="gramEnd"/>
      <w:r w:rsidRPr="00BB109F">
        <w:t>(</w:t>
      </w:r>
      <w:proofErr w:type="spellStart"/>
      <w:r w:rsidRPr="00BB109F">
        <w:t>bufferSize</w:t>
      </w:r>
      <w:proofErr w:type="spellEnd"/>
      <w:r w:rsidRPr="00BB109F">
        <w:t>);</w:t>
      </w:r>
    </w:p>
    <w:p w14:paraId="34FD56F0" w14:textId="77777777" w:rsidR="00BB109F" w:rsidRPr="00BB109F" w:rsidRDefault="00BB109F" w:rsidP="00BB109F">
      <w:pPr>
        <w:pStyle w:val="afe"/>
      </w:pPr>
      <w:r w:rsidRPr="00BB109F">
        <w:t>}</w:t>
      </w:r>
    </w:p>
    <w:p w14:paraId="75FD15FE" w14:textId="77777777" w:rsidR="00BB109F" w:rsidRPr="00BB109F" w:rsidRDefault="00BB109F" w:rsidP="00BB109F">
      <w:pPr>
        <w:pStyle w:val="afe"/>
      </w:pPr>
    </w:p>
    <w:p w14:paraId="0941A531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setReceiveBufferSize</w:t>
      </w:r>
      <w:proofErr w:type="spellEnd"/>
      <w:r w:rsidRPr="00BB109F">
        <w:t xml:space="preserve">(const DWORD </w:t>
      </w:r>
      <w:proofErr w:type="spellStart"/>
      <w:r w:rsidRPr="00BB109F">
        <w:t>bufferSize</w:t>
      </w:r>
      <w:proofErr w:type="spellEnd"/>
      <w:r w:rsidRPr="00BB109F">
        <w:t>) const {</w:t>
      </w:r>
    </w:p>
    <w:p w14:paraId="366AFC47" w14:textId="77777777" w:rsidR="00BB109F" w:rsidRPr="00BB109F" w:rsidRDefault="00BB109F" w:rsidP="00BB109F">
      <w:pPr>
        <w:pStyle w:val="afe"/>
      </w:pPr>
      <w:r w:rsidRPr="00BB109F">
        <w:t xml:space="preserve">    _</w:t>
      </w:r>
      <w:proofErr w:type="spellStart"/>
      <w:proofErr w:type="gramStart"/>
      <w:r w:rsidRPr="00BB109F">
        <w:t>socket.setReceiveBufferSize</w:t>
      </w:r>
      <w:proofErr w:type="spellEnd"/>
      <w:proofErr w:type="gramEnd"/>
      <w:r w:rsidRPr="00BB109F">
        <w:t>(</w:t>
      </w:r>
      <w:proofErr w:type="spellStart"/>
      <w:r w:rsidRPr="00BB109F">
        <w:t>bufferSize</w:t>
      </w:r>
      <w:proofErr w:type="spellEnd"/>
      <w:r w:rsidRPr="00BB109F">
        <w:t>);</w:t>
      </w:r>
    </w:p>
    <w:p w14:paraId="415D0177" w14:textId="77777777" w:rsidR="00BB109F" w:rsidRPr="00BB109F" w:rsidRDefault="00BB109F" w:rsidP="00BB109F">
      <w:pPr>
        <w:pStyle w:val="afe"/>
      </w:pPr>
      <w:r w:rsidRPr="00BB109F">
        <w:t>}</w:t>
      </w:r>
    </w:p>
    <w:p w14:paraId="280E0B9F" w14:textId="77777777" w:rsidR="00BB109F" w:rsidRPr="00BB109F" w:rsidRDefault="00BB109F" w:rsidP="00BB109F">
      <w:pPr>
        <w:pStyle w:val="afe"/>
      </w:pPr>
    </w:p>
    <w:p w14:paraId="3DE0A0FD" w14:textId="77777777" w:rsidR="00BB109F" w:rsidRPr="00BB109F" w:rsidRDefault="00BB109F" w:rsidP="00BB109F">
      <w:pPr>
        <w:pStyle w:val="afe"/>
      </w:pPr>
      <w:proofErr w:type="spellStart"/>
      <w:r w:rsidRPr="00BB109F">
        <w:t>sockaddr_in</w:t>
      </w:r>
      <w:proofErr w:type="spellEnd"/>
      <w:r w:rsidRPr="00BB109F">
        <w:t xml:space="preserve"> </w:t>
      </w: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getPeerAddress</w:t>
      </w:r>
      <w:proofErr w:type="spellEnd"/>
      <w:r w:rsidRPr="00BB109F">
        <w:t>() const {</w:t>
      </w:r>
    </w:p>
    <w:p w14:paraId="6D8CD5A9" w14:textId="77777777" w:rsidR="00BB109F" w:rsidRPr="00BB109F" w:rsidRDefault="00BB109F" w:rsidP="00BB109F">
      <w:pPr>
        <w:pStyle w:val="afe"/>
      </w:pPr>
      <w:r w:rsidRPr="00BB109F">
        <w:t xml:space="preserve">    return _</w:t>
      </w:r>
      <w:proofErr w:type="spellStart"/>
      <w:proofErr w:type="gramStart"/>
      <w:r w:rsidRPr="00BB109F">
        <w:t>socket.getPeerAddress</w:t>
      </w:r>
      <w:proofErr w:type="spellEnd"/>
      <w:proofErr w:type="gramEnd"/>
      <w:r w:rsidRPr="00BB109F">
        <w:t>();</w:t>
      </w:r>
    </w:p>
    <w:p w14:paraId="4EEDA6BC" w14:textId="77777777" w:rsidR="00BB109F" w:rsidRPr="00BB109F" w:rsidRDefault="00BB109F" w:rsidP="00BB109F">
      <w:pPr>
        <w:pStyle w:val="afe"/>
      </w:pPr>
      <w:r w:rsidRPr="00BB109F">
        <w:t>}</w:t>
      </w:r>
    </w:p>
    <w:p w14:paraId="0E225B55" w14:textId="77777777" w:rsidR="00BB109F" w:rsidRPr="00BB109F" w:rsidRDefault="00BB109F" w:rsidP="00BB109F">
      <w:pPr>
        <w:pStyle w:val="afe"/>
      </w:pPr>
    </w:p>
    <w:p w14:paraId="571687F8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shutdownSocket</w:t>
      </w:r>
      <w:proofErr w:type="spellEnd"/>
      <w:r w:rsidRPr="00BB109F">
        <w:t>(const int how) const {</w:t>
      </w:r>
    </w:p>
    <w:p w14:paraId="166B28DC" w14:textId="77777777" w:rsidR="00BB109F" w:rsidRPr="00B86CF5" w:rsidRDefault="00BB109F" w:rsidP="00BB109F">
      <w:pPr>
        <w:pStyle w:val="afe"/>
      </w:pPr>
      <w:r w:rsidRPr="00BB109F">
        <w:t xml:space="preserve">    </w:t>
      </w:r>
      <w:r w:rsidRPr="00B86CF5">
        <w:t>return _</w:t>
      </w:r>
      <w:proofErr w:type="spellStart"/>
      <w:proofErr w:type="gramStart"/>
      <w:r w:rsidRPr="00B86CF5">
        <w:t>socket.shutdownSocket</w:t>
      </w:r>
      <w:proofErr w:type="spellEnd"/>
      <w:proofErr w:type="gramEnd"/>
      <w:r w:rsidRPr="00B86CF5">
        <w:t>(how);</w:t>
      </w:r>
    </w:p>
    <w:p w14:paraId="1D2C2FB4" w14:textId="291A56E6" w:rsidR="00BB109F" w:rsidRPr="00B86CF5" w:rsidRDefault="00BB109F" w:rsidP="00BB109F">
      <w:pPr>
        <w:pStyle w:val="afe"/>
      </w:pPr>
      <w:r w:rsidRPr="00B86CF5">
        <w:t>}</w:t>
      </w:r>
    </w:p>
    <w:p w14:paraId="728486ED" w14:textId="613915FA" w:rsidR="00BB109F" w:rsidRPr="00B86CF5" w:rsidRDefault="00BB109F" w:rsidP="00BB109F">
      <w:pPr>
        <w:pStyle w:val="afe"/>
      </w:pPr>
    </w:p>
    <w:p w14:paraId="1A5D6989" w14:textId="60CE1141" w:rsidR="00BB109F" w:rsidRPr="00B86CF5" w:rsidRDefault="00BB109F" w:rsidP="00BB109F">
      <w:pPr>
        <w:pStyle w:val="a9"/>
        <w:rPr>
          <w:lang w:val="en-US"/>
        </w:rPr>
      </w:pPr>
      <w:bookmarkStart w:id="106" w:name="_Toc184901112"/>
      <w:r>
        <w:lastRenderedPageBreak/>
        <w:t>Приложение</w:t>
      </w:r>
      <w:r w:rsidRPr="00B86CF5">
        <w:rPr>
          <w:lang w:val="en-US"/>
        </w:rPr>
        <w:t xml:space="preserve"> </w:t>
      </w:r>
      <w:r>
        <w:t>Л</w:t>
      </w:r>
      <w:bookmarkEnd w:id="106"/>
    </w:p>
    <w:p w14:paraId="0CA65C5A" w14:textId="77777777" w:rsidR="00BB109F" w:rsidRDefault="00BB109F" w:rsidP="00BB109F">
      <w:pPr>
        <w:pStyle w:val="aa"/>
      </w:pPr>
      <w:r>
        <w:t>(обязательное)</w:t>
      </w:r>
    </w:p>
    <w:p w14:paraId="6531A948" w14:textId="15B7DB19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>
        <w:rPr>
          <w:lang w:val="en-US"/>
        </w:rPr>
        <w:t>Secure</w:t>
      </w:r>
      <w:r w:rsidRPr="00BB109F">
        <w:rPr>
          <w:lang w:val="en-US"/>
        </w:rPr>
        <w:t>TCPConnection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660CF69A" w14:textId="495D006F" w:rsidR="00BB109F" w:rsidRDefault="00BB109F" w:rsidP="00BB109F">
      <w:pPr>
        <w:pStyle w:val="afe"/>
        <w:rPr>
          <w:lang w:val="ru-RU"/>
        </w:rPr>
      </w:pPr>
    </w:p>
    <w:p w14:paraId="54C3CC8D" w14:textId="77777777" w:rsidR="00BB109F" w:rsidRPr="00BB109F" w:rsidRDefault="00BB109F" w:rsidP="00BB109F">
      <w:pPr>
        <w:pStyle w:val="afe"/>
      </w:pPr>
      <w:r w:rsidRPr="00BB109F">
        <w:t xml:space="preserve">class </w:t>
      </w:r>
      <w:proofErr w:type="spellStart"/>
      <w:r w:rsidRPr="00BB109F">
        <w:t>SecureTCPConnection</w:t>
      </w:r>
      <w:proofErr w:type="spellEnd"/>
      <w:r w:rsidRPr="00BB109F">
        <w:t xml:space="preserve"> </w:t>
      </w:r>
      <w:proofErr w:type="gramStart"/>
      <w:r w:rsidRPr="00BB109F">
        <w:t>final :</w:t>
      </w:r>
      <w:proofErr w:type="gramEnd"/>
      <w:r w:rsidRPr="00BB109F">
        <w:t xml:space="preserve"> public </w:t>
      </w:r>
      <w:proofErr w:type="spellStart"/>
      <w:r w:rsidRPr="00BB109F">
        <w:t>TCPConnection</w:t>
      </w:r>
      <w:proofErr w:type="spellEnd"/>
      <w:r w:rsidRPr="00BB109F">
        <w:t xml:space="preserve"> {</w:t>
      </w:r>
    </w:p>
    <w:p w14:paraId="768B2871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AESEncryptor</w:t>
      </w:r>
      <w:proofErr w:type="spellEnd"/>
      <w:r w:rsidRPr="00BB109F">
        <w:t xml:space="preserve"> _encryptor;</w:t>
      </w:r>
    </w:p>
    <w:p w14:paraId="539B747B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AESDecryptor</w:t>
      </w:r>
      <w:proofErr w:type="spellEnd"/>
      <w:r w:rsidRPr="00BB109F">
        <w:t xml:space="preserve"> _</w:t>
      </w:r>
      <w:proofErr w:type="spellStart"/>
      <w:r w:rsidRPr="00BB109F">
        <w:t>decryptor</w:t>
      </w:r>
      <w:proofErr w:type="spellEnd"/>
      <w:r w:rsidRPr="00BB109F">
        <w:t>;</w:t>
      </w:r>
    </w:p>
    <w:p w14:paraId="0DD06F39" w14:textId="77777777" w:rsidR="00BB109F" w:rsidRPr="00BB109F" w:rsidRDefault="00BB109F" w:rsidP="00BB109F">
      <w:pPr>
        <w:pStyle w:val="afe"/>
      </w:pPr>
      <w:r w:rsidRPr="00BB109F">
        <w:t>public:</w:t>
      </w:r>
    </w:p>
    <w:p w14:paraId="10479DB3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SecureTCPConnection</w:t>
      </w:r>
      <w:proofErr w:type="spellEnd"/>
      <w:r w:rsidRPr="00BB109F">
        <w:t>(</w:t>
      </w:r>
      <w:proofErr w:type="gramEnd"/>
      <w:r w:rsidRPr="00BB109F">
        <w:t xml:space="preserve">const std::vector&lt;byte&gt;&amp; key, </w:t>
      </w:r>
      <w:proofErr w:type="spellStart"/>
      <w:r w:rsidRPr="00BB109F">
        <w:t>TCPConnection</w:t>
      </w:r>
      <w:proofErr w:type="spellEnd"/>
      <w:r w:rsidRPr="00BB109F">
        <w:t xml:space="preserve"> &amp;&amp;connection);</w:t>
      </w:r>
    </w:p>
    <w:p w14:paraId="26799427" w14:textId="77777777" w:rsidR="00BB109F" w:rsidRPr="00BB109F" w:rsidRDefault="00BB109F" w:rsidP="00BB109F">
      <w:pPr>
        <w:pStyle w:val="afe"/>
      </w:pPr>
      <w:r w:rsidRPr="00BB109F">
        <w:t xml:space="preserve">    int </w:t>
      </w:r>
      <w:proofErr w:type="spellStart"/>
      <w:proofErr w:type="gramStart"/>
      <w:r w:rsidRPr="00BB109F">
        <w:t>sendData</w:t>
      </w:r>
      <w:proofErr w:type="spellEnd"/>
      <w:r w:rsidRPr="00BB109F">
        <w:t>(</w:t>
      </w:r>
      <w:proofErr w:type="gramEnd"/>
      <w:r w:rsidRPr="00BB109F">
        <w:t>const std::vector&lt;byte&gt;&amp; buffer) override;</w:t>
      </w:r>
    </w:p>
    <w:p w14:paraId="21355185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 xml:space="preserve">vector&lt;byte&gt; </w:t>
      </w:r>
      <w:proofErr w:type="spellStart"/>
      <w:r w:rsidRPr="00BB109F">
        <w:t>receiveData</w:t>
      </w:r>
      <w:proofErr w:type="spellEnd"/>
      <w:r w:rsidRPr="00BB109F">
        <w:t xml:space="preserve">(int&amp; </w:t>
      </w:r>
      <w:proofErr w:type="spellStart"/>
      <w:r w:rsidRPr="00BB109F">
        <w:t>bufferSize</w:t>
      </w:r>
      <w:proofErr w:type="spellEnd"/>
      <w:r w:rsidRPr="00BB109F">
        <w:t>) override;</w:t>
      </w:r>
    </w:p>
    <w:p w14:paraId="15851B62" w14:textId="77777777" w:rsidR="00BB109F" w:rsidRPr="00BB109F" w:rsidRDefault="00BB109F" w:rsidP="00BB109F">
      <w:pPr>
        <w:pStyle w:val="afe"/>
      </w:pPr>
      <w:r w:rsidRPr="00BB109F">
        <w:t>private:</w:t>
      </w:r>
    </w:p>
    <w:p w14:paraId="2E783DB1" w14:textId="77777777" w:rsidR="00BB109F" w:rsidRPr="00BB109F" w:rsidRDefault="00BB109F" w:rsidP="00BB109F">
      <w:pPr>
        <w:pStyle w:val="afe"/>
      </w:pPr>
      <w:r w:rsidRPr="00BB109F">
        <w:t xml:space="preserve">    static void </w:t>
      </w:r>
      <w:proofErr w:type="spellStart"/>
      <w:proofErr w:type="gramStart"/>
      <w:r w:rsidRPr="00BB109F">
        <w:t>adjustBufferSizeForMetadata</w:t>
      </w:r>
      <w:proofErr w:type="spellEnd"/>
      <w:r w:rsidRPr="00BB109F">
        <w:t>(</w:t>
      </w:r>
      <w:proofErr w:type="gramEnd"/>
      <w:r w:rsidRPr="00BB109F">
        <w:t xml:space="preserve">int&amp; </w:t>
      </w:r>
      <w:proofErr w:type="spellStart"/>
      <w:r w:rsidRPr="00BB109F">
        <w:t>bufferSize</w:t>
      </w:r>
      <w:proofErr w:type="spellEnd"/>
      <w:r w:rsidRPr="00BB109F">
        <w:t>);</w:t>
      </w:r>
    </w:p>
    <w:p w14:paraId="55E386E4" w14:textId="77777777" w:rsidR="00BB109F" w:rsidRPr="00BB109F" w:rsidRDefault="00BB109F" w:rsidP="00BB109F">
      <w:pPr>
        <w:pStyle w:val="afe"/>
      </w:pPr>
      <w:r w:rsidRPr="00BB109F">
        <w:t xml:space="preserve">    static bool </w:t>
      </w:r>
      <w:proofErr w:type="spellStart"/>
      <w:proofErr w:type="gramStart"/>
      <w:r w:rsidRPr="00BB109F">
        <w:t>isBufferSizeSufficient</w:t>
      </w:r>
      <w:proofErr w:type="spellEnd"/>
      <w:r w:rsidRPr="00BB109F">
        <w:t>(</w:t>
      </w:r>
      <w:proofErr w:type="gramEnd"/>
      <w:r w:rsidRPr="00BB109F">
        <w:t xml:space="preserve">const int </w:t>
      </w:r>
      <w:proofErr w:type="spellStart"/>
      <w:r w:rsidRPr="00BB109F">
        <w:t>bufferSize</w:t>
      </w:r>
      <w:proofErr w:type="spellEnd"/>
      <w:r w:rsidRPr="00BB109F">
        <w:t>);</w:t>
      </w:r>
    </w:p>
    <w:p w14:paraId="14BABFA2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 xml:space="preserve">vector&lt;byte&gt; </w:t>
      </w:r>
      <w:proofErr w:type="spellStart"/>
      <w:r w:rsidRPr="00BB109F">
        <w:t>createDecryptedData</w:t>
      </w:r>
      <w:proofErr w:type="spellEnd"/>
      <w:r w:rsidRPr="00BB109F">
        <w:t xml:space="preserve">(const std::vector&lt;byte&gt;&amp; buffer, int&amp; </w:t>
      </w:r>
      <w:proofErr w:type="spellStart"/>
      <w:r w:rsidRPr="00BB109F">
        <w:t>bufferSize</w:t>
      </w:r>
      <w:proofErr w:type="spellEnd"/>
      <w:r w:rsidRPr="00BB109F">
        <w:t>);</w:t>
      </w:r>
    </w:p>
    <w:p w14:paraId="5B56656B" w14:textId="77777777" w:rsidR="00BB109F" w:rsidRPr="00BB109F" w:rsidRDefault="00BB109F" w:rsidP="00BB109F">
      <w:pPr>
        <w:pStyle w:val="afe"/>
      </w:pPr>
      <w:r w:rsidRPr="00BB109F">
        <w:t xml:space="preserve">    static </w:t>
      </w:r>
      <w:proofErr w:type="gramStart"/>
      <w:r w:rsidRPr="00BB109F">
        <w:t>std::</w:t>
      </w:r>
      <w:proofErr w:type="gramEnd"/>
      <w:r w:rsidRPr="00BB109F">
        <w:t xml:space="preserve">vector&lt;byte&gt; </w:t>
      </w:r>
      <w:proofErr w:type="spellStart"/>
      <w:r w:rsidRPr="00BB109F">
        <w:t>createEmptyData</w:t>
      </w:r>
      <w:proofErr w:type="spellEnd"/>
      <w:r w:rsidRPr="00BB109F">
        <w:t xml:space="preserve">(int&amp; </w:t>
      </w:r>
      <w:proofErr w:type="spellStart"/>
      <w:r w:rsidRPr="00BB109F">
        <w:t>bufferSize</w:t>
      </w:r>
      <w:proofErr w:type="spellEnd"/>
      <w:r w:rsidRPr="00BB109F">
        <w:t>);</w:t>
      </w:r>
    </w:p>
    <w:p w14:paraId="0FE67E90" w14:textId="40C69F46" w:rsidR="00BB109F" w:rsidRPr="00B86CF5" w:rsidRDefault="00BB109F" w:rsidP="00BB109F">
      <w:pPr>
        <w:pStyle w:val="afe"/>
      </w:pPr>
      <w:r w:rsidRPr="00B86CF5">
        <w:t>};</w:t>
      </w:r>
    </w:p>
    <w:p w14:paraId="1ED9116E" w14:textId="087E6A01" w:rsidR="00BB109F" w:rsidRPr="00B86CF5" w:rsidRDefault="00BB109F" w:rsidP="00BB109F">
      <w:pPr>
        <w:pStyle w:val="afe"/>
      </w:pPr>
    </w:p>
    <w:p w14:paraId="23CA6A14" w14:textId="77777777" w:rsidR="00BB109F" w:rsidRPr="00BB109F" w:rsidRDefault="00BB109F" w:rsidP="00BB109F">
      <w:pPr>
        <w:pStyle w:val="afe"/>
      </w:pPr>
      <w:proofErr w:type="spellStart"/>
      <w:proofErr w:type="gramStart"/>
      <w:r w:rsidRPr="00BB109F">
        <w:t>SecureTCPConnection</w:t>
      </w:r>
      <w:proofErr w:type="spellEnd"/>
      <w:r w:rsidRPr="00BB109F">
        <w:t>::</w:t>
      </w:r>
      <w:proofErr w:type="spellStart"/>
      <w:proofErr w:type="gramEnd"/>
      <w:r w:rsidRPr="00BB109F">
        <w:t>SecureTCPConnection</w:t>
      </w:r>
      <w:proofErr w:type="spellEnd"/>
      <w:r w:rsidRPr="00BB109F">
        <w:t xml:space="preserve">(const std::vector&lt;byte&gt;&amp; key, </w:t>
      </w:r>
      <w:proofErr w:type="spellStart"/>
      <w:r w:rsidRPr="00BB109F">
        <w:t>TCPConnection</w:t>
      </w:r>
      <w:proofErr w:type="spellEnd"/>
      <w:r w:rsidRPr="00BB109F">
        <w:t>&amp;&amp; connection)</w:t>
      </w:r>
    </w:p>
    <w:p w14:paraId="27544D3F" w14:textId="77777777" w:rsidR="00BB109F" w:rsidRPr="00BB109F" w:rsidRDefault="00BB109F" w:rsidP="00BB109F">
      <w:pPr>
        <w:pStyle w:val="afe"/>
      </w:pPr>
      <w:r w:rsidRPr="00BB109F">
        <w:t xml:space="preserve">        : </w:t>
      </w:r>
      <w:proofErr w:type="spellStart"/>
      <w:proofErr w:type="gramStart"/>
      <w:r w:rsidRPr="00BB109F">
        <w:t>TCPConnection</w:t>
      </w:r>
      <w:proofErr w:type="spellEnd"/>
      <w:r w:rsidRPr="00BB109F">
        <w:t>(</w:t>
      </w:r>
      <w:proofErr w:type="gramEnd"/>
      <w:r w:rsidRPr="00BB109F">
        <w:t>std::move(connection)), _encryptor(key), _</w:t>
      </w:r>
      <w:proofErr w:type="spellStart"/>
      <w:r w:rsidRPr="00BB109F">
        <w:t>decryptor</w:t>
      </w:r>
      <w:proofErr w:type="spellEnd"/>
      <w:r w:rsidRPr="00BB109F">
        <w:t>(key) { }</w:t>
      </w:r>
    </w:p>
    <w:p w14:paraId="68242467" w14:textId="77777777" w:rsidR="00BB109F" w:rsidRPr="00BB109F" w:rsidRDefault="00BB109F" w:rsidP="00BB109F">
      <w:pPr>
        <w:pStyle w:val="afe"/>
      </w:pPr>
    </w:p>
    <w:p w14:paraId="4D957E4D" w14:textId="77777777" w:rsidR="00BB109F" w:rsidRPr="00BB109F" w:rsidRDefault="00BB109F" w:rsidP="00BB109F">
      <w:pPr>
        <w:pStyle w:val="afe"/>
      </w:pPr>
      <w:r w:rsidRPr="00BB109F">
        <w:t xml:space="preserve">int </w:t>
      </w:r>
      <w:proofErr w:type="spellStart"/>
      <w:proofErr w:type="gramStart"/>
      <w:r w:rsidRPr="00BB109F">
        <w:t>SecureTCPConnection</w:t>
      </w:r>
      <w:proofErr w:type="spellEnd"/>
      <w:r w:rsidRPr="00BB109F">
        <w:t>::</w:t>
      </w:r>
      <w:proofErr w:type="spellStart"/>
      <w:proofErr w:type="gramEnd"/>
      <w:r w:rsidRPr="00BB109F">
        <w:t>sendData</w:t>
      </w:r>
      <w:proofErr w:type="spellEnd"/>
      <w:r w:rsidRPr="00BB109F">
        <w:t>(const std::vector&lt;byte&gt;&amp; buffer) {</w:t>
      </w:r>
    </w:p>
    <w:p w14:paraId="7B1B259D" w14:textId="77777777" w:rsidR="00BB109F" w:rsidRPr="00BB109F" w:rsidRDefault="00BB109F" w:rsidP="00BB109F">
      <w:pPr>
        <w:pStyle w:val="afe"/>
      </w:pPr>
      <w:r w:rsidRPr="00BB109F">
        <w:t xml:space="preserve">    return </w:t>
      </w:r>
      <w:proofErr w:type="spellStart"/>
      <w:proofErr w:type="gramStart"/>
      <w:r w:rsidRPr="00BB109F">
        <w:t>TCPConnection</w:t>
      </w:r>
      <w:proofErr w:type="spellEnd"/>
      <w:r w:rsidRPr="00BB109F">
        <w:t>::</w:t>
      </w:r>
      <w:proofErr w:type="spellStart"/>
      <w:proofErr w:type="gramEnd"/>
      <w:r w:rsidRPr="00BB109F">
        <w:t>sendData</w:t>
      </w:r>
      <w:proofErr w:type="spellEnd"/>
      <w:r w:rsidRPr="00BB109F">
        <w:t>(_</w:t>
      </w:r>
      <w:proofErr w:type="spellStart"/>
      <w:r w:rsidRPr="00BB109F">
        <w:t>encryptor.encrypt</w:t>
      </w:r>
      <w:proofErr w:type="spellEnd"/>
      <w:r w:rsidRPr="00BB109F">
        <w:t>(buffer));</w:t>
      </w:r>
    </w:p>
    <w:p w14:paraId="5B7EE97A" w14:textId="77777777" w:rsidR="00BB109F" w:rsidRPr="00BB109F" w:rsidRDefault="00BB109F" w:rsidP="00BB109F">
      <w:pPr>
        <w:pStyle w:val="afe"/>
      </w:pPr>
      <w:r w:rsidRPr="00BB109F">
        <w:t>}</w:t>
      </w:r>
    </w:p>
    <w:p w14:paraId="2ECFC776" w14:textId="77777777" w:rsidR="00BB109F" w:rsidRPr="00BB109F" w:rsidRDefault="00BB109F" w:rsidP="00BB109F">
      <w:pPr>
        <w:pStyle w:val="afe"/>
      </w:pPr>
    </w:p>
    <w:p w14:paraId="7423C10C" w14:textId="77777777" w:rsidR="00BB109F" w:rsidRPr="00BB109F" w:rsidRDefault="00BB109F" w:rsidP="00BB109F">
      <w:pPr>
        <w:pStyle w:val="afe"/>
      </w:pPr>
      <w:proofErr w:type="gramStart"/>
      <w:r w:rsidRPr="00BB109F">
        <w:t>std::</w:t>
      </w:r>
      <w:proofErr w:type="gramEnd"/>
      <w:r w:rsidRPr="00BB109F">
        <w:t xml:space="preserve">vector&lt;byte&gt; </w:t>
      </w:r>
      <w:proofErr w:type="spellStart"/>
      <w:r w:rsidRPr="00BB109F">
        <w:t>SecureTCPConnection</w:t>
      </w:r>
      <w:proofErr w:type="spellEnd"/>
      <w:r w:rsidRPr="00BB109F">
        <w:t>::</w:t>
      </w:r>
      <w:proofErr w:type="spellStart"/>
      <w:r w:rsidRPr="00BB109F">
        <w:t>receiveData</w:t>
      </w:r>
      <w:proofErr w:type="spellEnd"/>
      <w:r w:rsidRPr="00BB109F">
        <w:t xml:space="preserve">(int&amp; </w:t>
      </w:r>
      <w:proofErr w:type="spellStart"/>
      <w:r w:rsidRPr="00BB109F">
        <w:t>bufferSize</w:t>
      </w:r>
      <w:proofErr w:type="spellEnd"/>
      <w:r w:rsidRPr="00BB109F">
        <w:t>) {</w:t>
      </w:r>
    </w:p>
    <w:p w14:paraId="1AB1D8A1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adjustBufferSizeForMetadata</w:t>
      </w:r>
      <w:proofErr w:type="spellEnd"/>
      <w:r w:rsidRPr="00BB109F">
        <w:t>(</w:t>
      </w:r>
      <w:proofErr w:type="spellStart"/>
      <w:r w:rsidRPr="00BB109F">
        <w:t>bufferSize</w:t>
      </w:r>
      <w:proofErr w:type="spellEnd"/>
      <w:r w:rsidRPr="00BB109F">
        <w:t>);</w:t>
      </w:r>
    </w:p>
    <w:p w14:paraId="33D0684A" w14:textId="77777777" w:rsidR="00BB109F" w:rsidRPr="00BB109F" w:rsidRDefault="00BB109F" w:rsidP="00BB109F">
      <w:pPr>
        <w:pStyle w:val="afe"/>
      </w:pPr>
      <w:r w:rsidRPr="00BB109F">
        <w:t xml:space="preserve">    const </w:t>
      </w:r>
      <w:proofErr w:type="gramStart"/>
      <w:r w:rsidRPr="00BB109F">
        <w:t>std::</w:t>
      </w:r>
      <w:proofErr w:type="gramEnd"/>
      <w:r w:rsidRPr="00BB109F">
        <w:t xml:space="preserve">vector&lt;byte&gt; buffer = </w:t>
      </w:r>
      <w:proofErr w:type="spellStart"/>
      <w:r w:rsidRPr="00BB109F">
        <w:t>TCPConnection</w:t>
      </w:r>
      <w:proofErr w:type="spellEnd"/>
      <w:r w:rsidRPr="00BB109F">
        <w:t>::</w:t>
      </w:r>
      <w:proofErr w:type="spellStart"/>
      <w:r w:rsidRPr="00BB109F">
        <w:t>receiveData</w:t>
      </w:r>
      <w:proofErr w:type="spellEnd"/>
      <w:r w:rsidRPr="00BB109F">
        <w:t>(</w:t>
      </w:r>
      <w:proofErr w:type="spellStart"/>
      <w:r w:rsidRPr="00BB109F">
        <w:t>bufferSize</w:t>
      </w:r>
      <w:proofErr w:type="spellEnd"/>
      <w:r w:rsidRPr="00BB109F">
        <w:t>);</w:t>
      </w:r>
    </w:p>
    <w:p w14:paraId="5D3DA384" w14:textId="77777777" w:rsidR="00BB109F" w:rsidRPr="00BB109F" w:rsidRDefault="00BB109F" w:rsidP="00BB109F">
      <w:pPr>
        <w:pStyle w:val="afe"/>
      </w:pPr>
      <w:r w:rsidRPr="00BB109F">
        <w:t xml:space="preserve">    if (</w:t>
      </w:r>
      <w:proofErr w:type="spellStart"/>
      <w:r w:rsidRPr="00BB109F">
        <w:t>isBufferSizeSufficient</w:t>
      </w:r>
      <w:proofErr w:type="spellEnd"/>
      <w:r w:rsidRPr="00BB109F">
        <w:t>(</w:t>
      </w:r>
      <w:proofErr w:type="spellStart"/>
      <w:r w:rsidRPr="00BB109F">
        <w:t>bufferSize</w:t>
      </w:r>
      <w:proofErr w:type="spellEnd"/>
      <w:r w:rsidRPr="00BB109F">
        <w:t>)) {</w:t>
      </w:r>
    </w:p>
    <w:p w14:paraId="20B6E77B" w14:textId="77777777" w:rsidR="00BB109F" w:rsidRPr="00BB109F" w:rsidRDefault="00BB109F" w:rsidP="00BB109F">
      <w:pPr>
        <w:pStyle w:val="afe"/>
      </w:pPr>
      <w:r w:rsidRPr="00BB109F">
        <w:t xml:space="preserve">        return </w:t>
      </w:r>
      <w:proofErr w:type="spellStart"/>
      <w:proofErr w:type="gramStart"/>
      <w:r w:rsidRPr="00BB109F">
        <w:t>createDecryptedData</w:t>
      </w:r>
      <w:proofErr w:type="spellEnd"/>
      <w:r w:rsidRPr="00BB109F">
        <w:t>(</w:t>
      </w:r>
      <w:proofErr w:type="gramEnd"/>
      <w:r w:rsidRPr="00BB109F">
        <w:t xml:space="preserve">buffer, </w:t>
      </w:r>
      <w:proofErr w:type="spellStart"/>
      <w:r w:rsidRPr="00BB109F">
        <w:t>bufferSize</w:t>
      </w:r>
      <w:proofErr w:type="spellEnd"/>
      <w:r w:rsidRPr="00BB109F">
        <w:t>);</w:t>
      </w:r>
    </w:p>
    <w:p w14:paraId="23DB1C12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27D0B5D5" w14:textId="77777777" w:rsidR="00BB109F" w:rsidRPr="00BB109F" w:rsidRDefault="00BB109F" w:rsidP="00BB109F">
      <w:pPr>
        <w:pStyle w:val="afe"/>
      </w:pPr>
      <w:r w:rsidRPr="00BB109F">
        <w:t xml:space="preserve">    return </w:t>
      </w:r>
      <w:proofErr w:type="spellStart"/>
      <w:r w:rsidRPr="00BB109F">
        <w:t>createEmptyData</w:t>
      </w:r>
      <w:proofErr w:type="spellEnd"/>
      <w:r w:rsidRPr="00BB109F">
        <w:t>(</w:t>
      </w:r>
      <w:proofErr w:type="spellStart"/>
      <w:r w:rsidRPr="00BB109F">
        <w:t>bufferSize</w:t>
      </w:r>
      <w:proofErr w:type="spellEnd"/>
      <w:r w:rsidRPr="00BB109F">
        <w:t>);</w:t>
      </w:r>
    </w:p>
    <w:p w14:paraId="0CDC7750" w14:textId="77777777" w:rsidR="00BB109F" w:rsidRPr="00BB109F" w:rsidRDefault="00BB109F" w:rsidP="00BB109F">
      <w:pPr>
        <w:pStyle w:val="afe"/>
      </w:pPr>
      <w:r w:rsidRPr="00BB109F">
        <w:t>}</w:t>
      </w:r>
    </w:p>
    <w:p w14:paraId="00D9DDC1" w14:textId="77777777" w:rsidR="00BB109F" w:rsidRPr="00BB109F" w:rsidRDefault="00BB109F" w:rsidP="00BB109F">
      <w:pPr>
        <w:pStyle w:val="afe"/>
      </w:pPr>
    </w:p>
    <w:p w14:paraId="411CF69A" w14:textId="77777777" w:rsidR="00BB109F" w:rsidRPr="00BB109F" w:rsidRDefault="00BB109F" w:rsidP="00BB109F">
      <w:pPr>
        <w:pStyle w:val="afe"/>
      </w:pPr>
      <w:r w:rsidRPr="00BB109F">
        <w:lastRenderedPageBreak/>
        <w:t xml:space="preserve">void </w:t>
      </w:r>
      <w:proofErr w:type="spellStart"/>
      <w:proofErr w:type="gramStart"/>
      <w:r w:rsidRPr="00BB109F">
        <w:t>SecureTCPConnection</w:t>
      </w:r>
      <w:proofErr w:type="spellEnd"/>
      <w:r w:rsidRPr="00BB109F">
        <w:t>::</w:t>
      </w:r>
      <w:proofErr w:type="spellStart"/>
      <w:proofErr w:type="gramEnd"/>
      <w:r w:rsidRPr="00BB109F">
        <w:t>adjustBufferSizeForMetadata</w:t>
      </w:r>
      <w:proofErr w:type="spellEnd"/>
      <w:r w:rsidRPr="00BB109F">
        <w:t xml:space="preserve">(int&amp; </w:t>
      </w:r>
      <w:proofErr w:type="spellStart"/>
      <w:r w:rsidRPr="00BB109F">
        <w:t>bufferSize</w:t>
      </w:r>
      <w:proofErr w:type="spellEnd"/>
      <w:r w:rsidRPr="00BB109F">
        <w:t>) {</w:t>
      </w:r>
    </w:p>
    <w:p w14:paraId="0F2D4259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bufferSize</w:t>
      </w:r>
      <w:proofErr w:type="spellEnd"/>
      <w:r w:rsidRPr="00BB109F">
        <w:t xml:space="preserve"> += </w:t>
      </w:r>
      <w:proofErr w:type="spellStart"/>
      <w:proofErr w:type="gramStart"/>
      <w:r w:rsidRPr="00BB109F">
        <w:t>AESToolkit</w:t>
      </w:r>
      <w:proofErr w:type="spellEnd"/>
      <w:r w:rsidRPr="00BB109F">
        <w:t>::</w:t>
      </w:r>
      <w:proofErr w:type="gramEnd"/>
      <w:r w:rsidRPr="00BB109F">
        <w:t>METADATA_SIZE;</w:t>
      </w:r>
    </w:p>
    <w:p w14:paraId="56570B73" w14:textId="77777777" w:rsidR="00BB109F" w:rsidRPr="00BB109F" w:rsidRDefault="00BB109F" w:rsidP="00BB109F">
      <w:pPr>
        <w:pStyle w:val="afe"/>
      </w:pPr>
      <w:r w:rsidRPr="00BB109F">
        <w:t>}</w:t>
      </w:r>
    </w:p>
    <w:p w14:paraId="645F20AE" w14:textId="77777777" w:rsidR="00BB109F" w:rsidRPr="00BB109F" w:rsidRDefault="00BB109F" w:rsidP="00BB109F">
      <w:pPr>
        <w:pStyle w:val="afe"/>
      </w:pPr>
    </w:p>
    <w:p w14:paraId="30758E40" w14:textId="77777777" w:rsidR="00BB109F" w:rsidRPr="00BB109F" w:rsidRDefault="00BB109F" w:rsidP="00BB109F">
      <w:pPr>
        <w:pStyle w:val="afe"/>
      </w:pPr>
      <w:r w:rsidRPr="00BB109F">
        <w:t xml:space="preserve">bool </w:t>
      </w:r>
      <w:proofErr w:type="spellStart"/>
      <w:proofErr w:type="gramStart"/>
      <w:r w:rsidRPr="00BB109F">
        <w:t>SecureTCPConnection</w:t>
      </w:r>
      <w:proofErr w:type="spellEnd"/>
      <w:r w:rsidRPr="00BB109F">
        <w:t>::</w:t>
      </w:r>
      <w:proofErr w:type="spellStart"/>
      <w:proofErr w:type="gramEnd"/>
      <w:r w:rsidRPr="00BB109F">
        <w:t>isBufferSizeSufficient</w:t>
      </w:r>
      <w:proofErr w:type="spellEnd"/>
      <w:r w:rsidRPr="00BB109F">
        <w:t xml:space="preserve">(const int </w:t>
      </w:r>
      <w:proofErr w:type="spellStart"/>
      <w:r w:rsidRPr="00BB109F">
        <w:t>bufferSize</w:t>
      </w:r>
      <w:proofErr w:type="spellEnd"/>
      <w:r w:rsidRPr="00BB109F">
        <w:t>) {</w:t>
      </w:r>
    </w:p>
    <w:p w14:paraId="28DEFB54" w14:textId="77777777" w:rsidR="00BB109F" w:rsidRPr="00BB109F" w:rsidRDefault="00BB109F" w:rsidP="00BB109F">
      <w:pPr>
        <w:pStyle w:val="afe"/>
      </w:pPr>
      <w:r w:rsidRPr="00BB109F">
        <w:t xml:space="preserve">    return </w:t>
      </w:r>
      <w:proofErr w:type="spellStart"/>
      <w:r w:rsidRPr="00BB109F">
        <w:t>bufferSize</w:t>
      </w:r>
      <w:proofErr w:type="spellEnd"/>
      <w:r w:rsidRPr="00BB109F">
        <w:t xml:space="preserve"> &gt;= </w:t>
      </w:r>
      <w:proofErr w:type="spellStart"/>
      <w:proofErr w:type="gramStart"/>
      <w:r w:rsidRPr="00BB109F">
        <w:t>AESToolkit</w:t>
      </w:r>
      <w:proofErr w:type="spellEnd"/>
      <w:r w:rsidRPr="00BB109F">
        <w:t>::</w:t>
      </w:r>
      <w:proofErr w:type="gramEnd"/>
      <w:r w:rsidRPr="00BB109F">
        <w:t>METADATA_SIZE;</w:t>
      </w:r>
    </w:p>
    <w:p w14:paraId="0D5C8356" w14:textId="77777777" w:rsidR="00BB109F" w:rsidRPr="00BB109F" w:rsidRDefault="00BB109F" w:rsidP="00BB109F">
      <w:pPr>
        <w:pStyle w:val="afe"/>
      </w:pPr>
      <w:r w:rsidRPr="00BB109F">
        <w:t>}</w:t>
      </w:r>
    </w:p>
    <w:p w14:paraId="31272819" w14:textId="77777777" w:rsidR="00BB109F" w:rsidRPr="00BB109F" w:rsidRDefault="00BB109F" w:rsidP="00BB109F">
      <w:pPr>
        <w:pStyle w:val="afe"/>
      </w:pPr>
    </w:p>
    <w:p w14:paraId="463A2737" w14:textId="77777777" w:rsidR="00BB109F" w:rsidRPr="00BB109F" w:rsidRDefault="00BB109F" w:rsidP="00BB109F">
      <w:pPr>
        <w:pStyle w:val="afe"/>
      </w:pPr>
      <w:proofErr w:type="gramStart"/>
      <w:r w:rsidRPr="00BB109F">
        <w:t>std::</w:t>
      </w:r>
      <w:proofErr w:type="gramEnd"/>
      <w:r w:rsidRPr="00BB109F">
        <w:t xml:space="preserve">vector&lt;byte&gt; </w:t>
      </w:r>
      <w:proofErr w:type="spellStart"/>
      <w:r w:rsidRPr="00BB109F">
        <w:t>SecureTCPConnection</w:t>
      </w:r>
      <w:proofErr w:type="spellEnd"/>
      <w:r w:rsidRPr="00BB109F">
        <w:t>::</w:t>
      </w:r>
      <w:proofErr w:type="spellStart"/>
      <w:r w:rsidRPr="00BB109F">
        <w:t>createDecryptedData</w:t>
      </w:r>
      <w:proofErr w:type="spellEnd"/>
      <w:r w:rsidRPr="00BB109F">
        <w:t xml:space="preserve">(const std::vector&lt;byte&gt;&amp; buffer, int&amp; </w:t>
      </w:r>
      <w:proofErr w:type="spellStart"/>
      <w:r w:rsidRPr="00BB109F">
        <w:t>bufferSize</w:t>
      </w:r>
      <w:proofErr w:type="spellEnd"/>
      <w:r w:rsidRPr="00BB109F">
        <w:t>) {</w:t>
      </w:r>
    </w:p>
    <w:p w14:paraId="3FFF448B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bufferSize</w:t>
      </w:r>
      <w:proofErr w:type="spellEnd"/>
      <w:r w:rsidRPr="00BB109F">
        <w:t xml:space="preserve"> -= </w:t>
      </w:r>
      <w:proofErr w:type="spellStart"/>
      <w:proofErr w:type="gramStart"/>
      <w:r w:rsidRPr="00BB109F">
        <w:t>AESToolkit</w:t>
      </w:r>
      <w:proofErr w:type="spellEnd"/>
      <w:r w:rsidRPr="00BB109F">
        <w:t>::</w:t>
      </w:r>
      <w:proofErr w:type="gramEnd"/>
      <w:r w:rsidRPr="00BB109F">
        <w:t>METADATA_SIZE;</w:t>
      </w:r>
    </w:p>
    <w:p w14:paraId="3EF560FD" w14:textId="77777777" w:rsidR="00BB109F" w:rsidRPr="00BB109F" w:rsidRDefault="00BB109F" w:rsidP="00BB109F">
      <w:pPr>
        <w:pStyle w:val="afe"/>
      </w:pPr>
      <w:r w:rsidRPr="00BB109F">
        <w:t xml:space="preserve">    return _</w:t>
      </w:r>
      <w:proofErr w:type="spellStart"/>
      <w:proofErr w:type="gramStart"/>
      <w:r w:rsidRPr="00BB109F">
        <w:t>decryptor.decrypt</w:t>
      </w:r>
      <w:proofErr w:type="spellEnd"/>
      <w:proofErr w:type="gramEnd"/>
      <w:r w:rsidRPr="00BB109F">
        <w:t>(buffer);</w:t>
      </w:r>
    </w:p>
    <w:p w14:paraId="6696913D" w14:textId="77777777" w:rsidR="00BB109F" w:rsidRPr="00BB109F" w:rsidRDefault="00BB109F" w:rsidP="00BB109F">
      <w:pPr>
        <w:pStyle w:val="afe"/>
      </w:pPr>
      <w:r w:rsidRPr="00BB109F">
        <w:t>}</w:t>
      </w:r>
    </w:p>
    <w:p w14:paraId="394ECE5E" w14:textId="77777777" w:rsidR="00BB109F" w:rsidRPr="00BB109F" w:rsidRDefault="00BB109F" w:rsidP="00BB109F">
      <w:pPr>
        <w:pStyle w:val="afe"/>
      </w:pPr>
    </w:p>
    <w:p w14:paraId="1F4FB3A2" w14:textId="77777777" w:rsidR="00BB109F" w:rsidRPr="00BB109F" w:rsidRDefault="00BB109F" w:rsidP="00BB109F">
      <w:pPr>
        <w:pStyle w:val="afe"/>
      </w:pPr>
      <w:proofErr w:type="gramStart"/>
      <w:r w:rsidRPr="00BB109F">
        <w:t>std::</w:t>
      </w:r>
      <w:proofErr w:type="gramEnd"/>
      <w:r w:rsidRPr="00BB109F">
        <w:t xml:space="preserve">vector&lt;byte&gt; </w:t>
      </w:r>
      <w:proofErr w:type="spellStart"/>
      <w:r w:rsidRPr="00BB109F">
        <w:t>SecureTCPConnection</w:t>
      </w:r>
      <w:proofErr w:type="spellEnd"/>
      <w:r w:rsidRPr="00BB109F">
        <w:t>::</w:t>
      </w:r>
      <w:proofErr w:type="spellStart"/>
      <w:r w:rsidRPr="00BB109F">
        <w:t>createEmptyData</w:t>
      </w:r>
      <w:proofErr w:type="spellEnd"/>
      <w:r w:rsidRPr="00BB109F">
        <w:t xml:space="preserve">(int&amp; </w:t>
      </w:r>
      <w:proofErr w:type="spellStart"/>
      <w:r w:rsidRPr="00BB109F">
        <w:t>bufferSize</w:t>
      </w:r>
      <w:proofErr w:type="spellEnd"/>
      <w:r w:rsidRPr="00BB109F">
        <w:t>) {</w:t>
      </w:r>
    </w:p>
    <w:p w14:paraId="4FAB0C44" w14:textId="77777777" w:rsidR="00BB109F" w:rsidRPr="00BB109F" w:rsidRDefault="00BB109F" w:rsidP="00BB109F">
      <w:pPr>
        <w:pStyle w:val="afe"/>
        <w:rPr>
          <w:lang w:val="ru-RU"/>
        </w:rPr>
      </w:pPr>
      <w:r w:rsidRPr="00BB109F">
        <w:t xml:space="preserve">    </w:t>
      </w:r>
      <w:proofErr w:type="spellStart"/>
      <w:r w:rsidRPr="00BB109F">
        <w:rPr>
          <w:lang w:val="ru-RU"/>
        </w:rPr>
        <w:t>bufferSize</w:t>
      </w:r>
      <w:proofErr w:type="spellEnd"/>
      <w:r w:rsidRPr="00BB109F">
        <w:rPr>
          <w:lang w:val="ru-RU"/>
        </w:rPr>
        <w:t xml:space="preserve"> = 0;</w:t>
      </w:r>
    </w:p>
    <w:p w14:paraId="7002724E" w14:textId="77777777" w:rsidR="00BB109F" w:rsidRPr="00BB109F" w:rsidRDefault="00BB109F" w:rsidP="00BB109F">
      <w:pPr>
        <w:pStyle w:val="afe"/>
        <w:rPr>
          <w:lang w:val="ru-RU"/>
        </w:rPr>
      </w:pPr>
      <w:r w:rsidRPr="00BB109F">
        <w:rPr>
          <w:lang w:val="ru-RU"/>
        </w:rPr>
        <w:t xml:space="preserve">    </w:t>
      </w:r>
      <w:proofErr w:type="spellStart"/>
      <w:r w:rsidRPr="00BB109F">
        <w:rPr>
          <w:lang w:val="ru-RU"/>
        </w:rPr>
        <w:t>return</w:t>
      </w:r>
      <w:proofErr w:type="spellEnd"/>
      <w:r w:rsidRPr="00BB109F">
        <w:rPr>
          <w:lang w:val="ru-RU"/>
        </w:rPr>
        <w:t xml:space="preserve"> {};</w:t>
      </w:r>
    </w:p>
    <w:p w14:paraId="74B54EF3" w14:textId="0FB5A97D" w:rsidR="00BB109F" w:rsidRDefault="00BB109F" w:rsidP="00BB109F">
      <w:pPr>
        <w:pStyle w:val="afe"/>
        <w:rPr>
          <w:lang w:val="ru-RU"/>
        </w:rPr>
      </w:pPr>
      <w:r w:rsidRPr="00BB109F">
        <w:rPr>
          <w:lang w:val="ru-RU"/>
        </w:rPr>
        <w:t>}</w:t>
      </w:r>
    </w:p>
    <w:p w14:paraId="4733D1B6" w14:textId="2A0120E4" w:rsidR="00BB109F" w:rsidRDefault="00BB109F" w:rsidP="00BB109F">
      <w:pPr>
        <w:pStyle w:val="afe"/>
        <w:rPr>
          <w:lang w:val="ru-RU"/>
        </w:rPr>
      </w:pPr>
    </w:p>
    <w:p w14:paraId="202DA128" w14:textId="739E4E8B" w:rsidR="00BB109F" w:rsidRPr="00BB109F" w:rsidRDefault="00BB109F" w:rsidP="00BB109F">
      <w:pPr>
        <w:pStyle w:val="a9"/>
      </w:pPr>
      <w:bookmarkStart w:id="107" w:name="_Toc184901113"/>
      <w:r>
        <w:lastRenderedPageBreak/>
        <w:t>Приложение М</w:t>
      </w:r>
      <w:bookmarkEnd w:id="107"/>
    </w:p>
    <w:p w14:paraId="118C3A53" w14:textId="77777777" w:rsidR="00BB109F" w:rsidRDefault="00BB109F" w:rsidP="00BB109F">
      <w:pPr>
        <w:pStyle w:val="aa"/>
      </w:pPr>
      <w:r>
        <w:t>(обязательное)</w:t>
      </w:r>
    </w:p>
    <w:p w14:paraId="4BA63DDF" w14:textId="506D5272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 w:rsidRPr="00BB109F">
        <w:rPr>
          <w:lang w:val="en-US"/>
        </w:rPr>
        <w:t>TCPServe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08578247" w14:textId="1B382994" w:rsidR="00BB109F" w:rsidRDefault="00BB109F" w:rsidP="00BB109F">
      <w:pPr>
        <w:pStyle w:val="afe"/>
        <w:rPr>
          <w:lang w:val="ru-RU"/>
        </w:rPr>
      </w:pPr>
    </w:p>
    <w:p w14:paraId="390BB2EB" w14:textId="77777777" w:rsidR="00BB109F" w:rsidRPr="00BB109F" w:rsidRDefault="00BB109F" w:rsidP="00BB109F">
      <w:pPr>
        <w:pStyle w:val="afe"/>
      </w:pPr>
      <w:r w:rsidRPr="00BB109F">
        <w:t xml:space="preserve">class </w:t>
      </w:r>
      <w:proofErr w:type="spellStart"/>
      <w:r w:rsidRPr="00BB109F">
        <w:t>TCPServer</w:t>
      </w:r>
      <w:proofErr w:type="spellEnd"/>
      <w:r w:rsidRPr="00BB109F">
        <w:t xml:space="preserve"> {</w:t>
      </w:r>
    </w:p>
    <w:p w14:paraId="10DBBEE3" w14:textId="77777777" w:rsidR="00BB109F" w:rsidRPr="00BB109F" w:rsidRDefault="00BB109F" w:rsidP="00BB109F">
      <w:pPr>
        <w:pStyle w:val="afe"/>
      </w:pPr>
      <w:r w:rsidRPr="00BB109F">
        <w:t xml:space="preserve">    Socket _</w:t>
      </w:r>
      <w:proofErr w:type="spellStart"/>
      <w:r w:rsidRPr="00BB109F">
        <w:t>listenSocket</w:t>
      </w:r>
      <w:proofErr w:type="spellEnd"/>
      <w:r w:rsidRPr="00BB109F">
        <w:t>;</w:t>
      </w:r>
    </w:p>
    <w:p w14:paraId="5936B1F3" w14:textId="77777777" w:rsidR="00BB109F" w:rsidRPr="00BB109F" w:rsidRDefault="00BB109F" w:rsidP="00BB109F">
      <w:pPr>
        <w:pStyle w:val="afe"/>
      </w:pPr>
      <w:r w:rsidRPr="00BB109F">
        <w:t>public:</w:t>
      </w:r>
    </w:p>
    <w:p w14:paraId="2255ACEB" w14:textId="77777777" w:rsidR="00BB109F" w:rsidRPr="00BB109F" w:rsidRDefault="00BB109F" w:rsidP="00BB109F">
      <w:pPr>
        <w:pStyle w:val="afe"/>
      </w:pPr>
      <w:r w:rsidRPr="00BB109F">
        <w:t xml:space="preserve">    explicit </w:t>
      </w:r>
      <w:proofErr w:type="spellStart"/>
      <w:proofErr w:type="gramStart"/>
      <w:r w:rsidRPr="00BB109F">
        <w:t>TCPServer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u_short</w:t>
      </w:r>
      <w:proofErr w:type="spellEnd"/>
      <w:r w:rsidRPr="00BB109F">
        <w:t xml:space="preserve"> port);</w:t>
      </w:r>
    </w:p>
    <w:p w14:paraId="4BD76D97" w14:textId="77777777" w:rsidR="00BB109F" w:rsidRPr="00BB109F" w:rsidRDefault="00BB109F" w:rsidP="00BB109F">
      <w:pPr>
        <w:pStyle w:val="afe"/>
      </w:pPr>
    </w:p>
    <w:p w14:paraId="229418DE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TCPConnection</w:t>
      </w:r>
      <w:proofErr w:type="spellEnd"/>
      <w:r w:rsidRPr="00BB109F">
        <w:t xml:space="preserve"> </w:t>
      </w:r>
      <w:proofErr w:type="spellStart"/>
      <w:proofErr w:type="gramStart"/>
      <w:r w:rsidRPr="00BB109F">
        <w:t>acceptConnection</w:t>
      </w:r>
      <w:proofErr w:type="spellEnd"/>
      <w:r w:rsidRPr="00BB109F">
        <w:t>(</w:t>
      </w:r>
      <w:proofErr w:type="spellStart"/>
      <w:proofErr w:type="gramEnd"/>
      <w:r w:rsidRPr="00BB109F">
        <w:t>sockaddr_in</w:t>
      </w:r>
      <w:proofErr w:type="spellEnd"/>
      <w:r w:rsidRPr="00BB109F">
        <w:t xml:space="preserve">* </w:t>
      </w:r>
      <w:proofErr w:type="spellStart"/>
      <w:r w:rsidRPr="00BB109F">
        <w:t>clientAddr</w:t>
      </w:r>
      <w:proofErr w:type="spellEnd"/>
      <w:r w:rsidRPr="00BB109F">
        <w:t xml:space="preserve"> = </w:t>
      </w:r>
      <w:proofErr w:type="spellStart"/>
      <w:r w:rsidRPr="00BB109F">
        <w:t>nullptr</w:t>
      </w:r>
      <w:proofErr w:type="spellEnd"/>
      <w:r w:rsidRPr="00BB109F">
        <w:t xml:space="preserve">, int* </w:t>
      </w:r>
      <w:proofErr w:type="spellStart"/>
      <w:r w:rsidRPr="00BB109F">
        <w:t>clientAddrSize</w:t>
      </w:r>
      <w:proofErr w:type="spellEnd"/>
      <w:r w:rsidRPr="00BB109F">
        <w:t xml:space="preserve"> = </w:t>
      </w:r>
      <w:proofErr w:type="spellStart"/>
      <w:r w:rsidRPr="00BB109F">
        <w:t>nullptr</w:t>
      </w:r>
      <w:proofErr w:type="spellEnd"/>
      <w:r w:rsidRPr="00BB109F">
        <w:t>) const;</w:t>
      </w:r>
    </w:p>
    <w:p w14:paraId="268ABC6A" w14:textId="77777777" w:rsidR="00BB109F" w:rsidRPr="00BB109F" w:rsidRDefault="00BB109F" w:rsidP="00BB109F">
      <w:pPr>
        <w:pStyle w:val="afe"/>
      </w:pPr>
    </w:p>
    <w:p w14:paraId="336AF817" w14:textId="77777777" w:rsidR="00BB109F" w:rsidRPr="00BB109F" w:rsidRDefault="00BB109F" w:rsidP="00BB109F">
      <w:pPr>
        <w:pStyle w:val="afe"/>
      </w:pPr>
      <w:r w:rsidRPr="00BB109F">
        <w:t xml:space="preserve">    ~</w:t>
      </w:r>
      <w:proofErr w:type="spellStart"/>
      <w:proofErr w:type="gramStart"/>
      <w:r w:rsidRPr="00BB109F">
        <w:t>TCPServer</w:t>
      </w:r>
      <w:proofErr w:type="spellEnd"/>
      <w:r w:rsidRPr="00BB109F">
        <w:t>(</w:t>
      </w:r>
      <w:proofErr w:type="gramEnd"/>
      <w:r w:rsidRPr="00BB109F">
        <w:t>) = default;</w:t>
      </w:r>
    </w:p>
    <w:p w14:paraId="29BC4C12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TCPServer</w:t>
      </w:r>
      <w:proofErr w:type="spellEnd"/>
      <w:r w:rsidRPr="00BB109F">
        <w:t>(</w:t>
      </w:r>
      <w:proofErr w:type="spellStart"/>
      <w:proofErr w:type="gramEnd"/>
      <w:r w:rsidRPr="00BB109F">
        <w:t>TCPServer</w:t>
      </w:r>
      <w:proofErr w:type="spellEnd"/>
      <w:r w:rsidRPr="00BB109F">
        <w:t xml:space="preserve">&amp;&amp;) </w:t>
      </w:r>
      <w:proofErr w:type="spellStart"/>
      <w:r w:rsidRPr="00BB109F">
        <w:t>noexcept</w:t>
      </w:r>
      <w:proofErr w:type="spellEnd"/>
      <w:r w:rsidRPr="00BB109F">
        <w:t xml:space="preserve"> = default;</w:t>
      </w:r>
    </w:p>
    <w:p w14:paraId="37BF0D7B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TCPServer</w:t>
      </w:r>
      <w:proofErr w:type="spellEnd"/>
      <w:r w:rsidRPr="00BB109F">
        <w:t>&amp; operator=(</w:t>
      </w:r>
      <w:proofErr w:type="spellStart"/>
      <w:r w:rsidRPr="00BB109F">
        <w:t>TCPServer</w:t>
      </w:r>
      <w:proofErr w:type="spellEnd"/>
      <w:r w:rsidRPr="00BB109F">
        <w:t xml:space="preserve">&amp;&amp;) </w:t>
      </w:r>
      <w:proofErr w:type="spellStart"/>
      <w:r w:rsidRPr="00BB109F">
        <w:t>noexcept</w:t>
      </w:r>
      <w:proofErr w:type="spellEnd"/>
      <w:r w:rsidRPr="00BB109F">
        <w:t xml:space="preserve"> = default;</w:t>
      </w:r>
    </w:p>
    <w:p w14:paraId="3774F157" w14:textId="77777777" w:rsidR="00BB109F" w:rsidRPr="00BB109F" w:rsidRDefault="00BB109F" w:rsidP="00BB109F">
      <w:pPr>
        <w:pStyle w:val="afe"/>
      </w:pPr>
    </w:p>
    <w:p w14:paraId="1C5B5F4A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TCPServer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TCPServer</w:t>
      </w:r>
      <w:proofErr w:type="spellEnd"/>
      <w:r w:rsidRPr="00BB109F">
        <w:t>&amp;) = delete;</w:t>
      </w:r>
    </w:p>
    <w:p w14:paraId="786354B3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TCPServer</w:t>
      </w:r>
      <w:proofErr w:type="spellEnd"/>
      <w:r w:rsidRPr="00BB109F">
        <w:t>&amp; operator</w:t>
      </w:r>
      <w:proofErr w:type="gramStart"/>
      <w:r w:rsidRPr="00BB109F">
        <w:t>=(</w:t>
      </w:r>
      <w:proofErr w:type="gramEnd"/>
      <w:r w:rsidRPr="00BB109F">
        <w:t xml:space="preserve">const </w:t>
      </w:r>
      <w:proofErr w:type="spellStart"/>
      <w:r w:rsidRPr="00BB109F">
        <w:t>TCPServer</w:t>
      </w:r>
      <w:proofErr w:type="spellEnd"/>
      <w:r w:rsidRPr="00BB109F">
        <w:t>&amp;) = delete;</w:t>
      </w:r>
    </w:p>
    <w:p w14:paraId="549FD42D" w14:textId="10C91B05" w:rsidR="00BB109F" w:rsidRPr="00B86CF5" w:rsidRDefault="00BB109F" w:rsidP="00BB109F">
      <w:pPr>
        <w:pStyle w:val="afe"/>
      </w:pPr>
      <w:r w:rsidRPr="00B86CF5">
        <w:t>};</w:t>
      </w:r>
    </w:p>
    <w:p w14:paraId="0E1E44B1" w14:textId="3A3E04C8" w:rsidR="00BB109F" w:rsidRPr="00B86CF5" w:rsidRDefault="00BB109F" w:rsidP="00BB109F">
      <w:pPr>
        <w:pStyle w:val="afe"/>
      </w:pPr>
    </w:p>
    <w:p w14:paraId="00BA8E1D" w14:textId="77777777" w:rsidR="00BB109F" w:rsidRPr="00BB109F" w:rsidRDefault="00BB109F" w:rsidP="00BB109F">
      <w:pPr>
        <w:pStyle w:val="afe"/>
      </w:pPr>
      <w:proofErr w:type="spellStart"/>
      <w:proofErr w:type="gramStart"/>
      <w:r w:rsidRPr="00BB109F">
        <w:t>TCPServer</w:t>
      </w:r>
      <w:proofErr w:type="spellEnd"/>
      <w:r w:rsidRPr="00BB109F">
        <w:t>::</w:t>
      </w:r>
      <w:proofErr w:type="spellStart"/>
      <w:proofErr w:type="gramEnd"/>
      <w:r w:rsidRPr="00BB109F">
        <w:t>TCPServer</w:t>
      </w:r>
      <w:proofErr w:type="spellEnd"/>
      <w:r w:rsidRPr="00BB109F">
        <w:t xml:space="preserve">(const </w:t>
      </w:r>
      <w:proofErr w:type="spellStart"/>
      <w:r w:rsidRPr="00BB109F">
        <w:t>u_short</w:t>
      </w:r>
      <w:proofErr w:type="spellEnd"/>
      <w:r w:rsidRPr="00BB109F">
        <w:t xml:space="preserve"> port)</w:t>
      </w:r>
    </w:p>
    <w:p w14:paraId="0FEAA04A" w14:textId="77777777" w:rsidR="00BB109F" w:rsidRPr="00BB109F" w:rsidRDefault="00BB109F" w:rsidP="00BB109F">
      <w:pPr>
        <w:pStyle w:val="afe"/>
      </w:pPr>
      <w:r w:rsidRPr="00BB109F">
        <w:t xml:space="preserve">        : _</w:t>
      </w:r>
      <w:proofErr w:type="spellStart"/>
      <w:proofErr w:type="gramStart"/>
      <w:r w:rsidRPr="00BB109F">
        <w:t>listenSocket</w:t>
      </w:r>
      <w:proofErr w:type="spellEnd"/>
      <w:r w:rsidRPr="00BB109F">
        <w:t>(</w:t>
      </w:r>
      <w:proofErr w:type="gramEnd"/>
      <w:r w:rsidRPr="00BB109F">
        <w:t>SOCK_STREAM, IPPROTO_TCP) {</w:t>
      </w:r>
    </w:p>
    <w:p w14:paraId="371401BD" w14:textId="77777777" w:rsidR="00BB109F" w:rsidRPr="00BB109F" w:rsidRDefault="00BB109F" w:rsidP="00BB109F">
      <w:pPr>
        <w:pStyle w:val="afe"/>
      </w:pPr>
      <w:r w:rsidRPr="00BB109F">
        <w:t xml:space="preserve">    _</w:t>
      </w:r>
      <w:proofErr w:type="spellStart"/>
      <w:r w:rsidRPr="00BB109F">
        <w:t>listenSocket.bindSocket</w:t>
      </w:r>
      <w:proofErr w:type="spellEnd"/>
      <w:r w:rsidRPr="00BB109F">
        <w:t>(port);</w:t>
      </w:r>
    </w:p>
    <w:p w14:paraId="15938040" w14:textId="77777777" w:rsidR="00BB109F" w:rsidRPr="00BB109F" w:rsidRDefault="00BB109F" w:rsidP="00BB109F">
      <w:pPr>
        <w:pStyle w:val="afe"/>
      </w:pPr>
      <w:r w:rsidRPr="00BB109F">
        <w:t xml:space="preserve">    _</w:t>
      </w:r>
      <w:proofErr w:type="spellStart"/>
      <w:r w:rsidRPr="00BB109F">
        <w:t>listenSocket.listenOnSocket</w:t>
      </w:r>
      <w:proofErr w:type="spellEnd"/>
      <w:r w:rsidRPr="00BB109F">
        <w:t>(SOMAXCONN);</w:t>
      </w:r>
    </w:p>
    <w:p w14:paraId="56ABC51B" w14:textId="77777777" w:rsidR="00BB109F" w:rsidRPr="00BB109F" w:rsidRDefault="00BB109F" w:rsidP="00BB109F">
      <w:pPr>
        <w:pStyle w:val="afe"/>
      </w:pPr>
      <w:r w:rsidRPr="00BB109F">
        <w:t>}</w:t>
      </w:r>
    </w:p>
    <w:p w14:paraId="16B57CF2" w14:textId="77777777" w:rsidR="00BB109F" w:rsidRPr="00BB109F" w:rsidRDefault="00BB109F" w:rsidP="00BB109F">
      <w:pPr>
        <w:pStyle w:val="afe"/>
      </w:pPr>
    </w:p>
    <w:p w14:paraId="4B87051D" w14:textId="77777777" w:rsidR="00BB109F" w:rsidRPr="00BB109F" w:rsidRDefault="00BB109F" w:rsidP="00BB109F">
      <w:pPr>
        <w:pStyle w:val="afe"/>
      </w:pPr>
      <w:proofErr w:type="spellStart"/>
      <w:r w:rsidRPr="00BB109F">
        <w:t>TCPConnection</w:t>
      </w:r>
      <w:proofErr w:type="spellEnd"/>
      <w:r w:rsidRPr="00BB109F">
        <w:t xml:space="preserve"> </w:t>
      </w:r>
      <w:proofErr w:type="spellStart"/>
      <w:proofErr w:type="gramStart"/>
      <w:r w:rsidRPr="00BB109F">
        <w:t>TCPServer</w:t>
      </w:r>
      <w:proofErr w:type="spellEnd"/>
      <w:r w:rsidRPr="00BB109F">
        <w:t>::</w:t>
      </w:r>
      <w:proofErr w:type="spellStart"/>
      <w:proofErr w:type="gramEnd"/>
      <w:r w:rsidRPr="00BB109F">
        <w:t>acceptConnection</w:t>
      </w:r>
      <w:proofErr w:type="spellEnd"/>
      <w:r w:rsidRPr="00BB109F">
        <w:t>(</w:t>
      </w:r>
      <w:proofErr w:type="spellStart"/>
      <w:r w:rsidRPr="00BB109F">
        <w:t>sockaddr_in</w:t>
      </w:r>
      <w:proofErr w:type="spellEnd"/>
      <w:r w:rsidRPr="00BB109F">
        <w:t xml:space="preserve">* </w:t>
      </w:r>
      <w:proofErr w:type="spellStart"/>
      <w:r w:rsidRPr="00BB109F">
        <w:t>clientAddr</w:t>
      </w:r>
      <w:proofErr w:type="spellEnd"/>
      <w:r w:rsidRPr="00BB109F">
        <w:t xml:space="preserve">, int* </w:t>
      </w:r>
      <w:proofErr w:type="spellStart"/>
      <w:r w:rsidRPr="00BB109F">
        <w:t>clientAddrSize</w:t>
      </w:r>
      <w:proofErr w:type="spellEnd"/>
      <w:r w:rsidRPr="00BB109F">
        <w:t>) const {</w:t>
      </w:r>
    </w:p>
    <w:p w14:paraId="15DC0207" w14:textId="77777777" w:rsidR="00BB109F" w:rsidRPr="00BB109F" w:rsidRDefault="00BB109F" w:rsidP="00BB109F">
      <w:pPr>
        <w:pStyle w:val="afe"/>
      </w:pPr>
      <w:r w:rsidRPr="00BB109F">
        <w:t xml:space="preserve">    return </w:t>
      </w:r>
      <w:proofErr w:type="spellStart"/>
      <w:proofErr w:type="gramStart"/>
      <w:r w:rsidRPr="00BB109F">
        <w:t>TCPConnection</w:t>
      </w:r>
      <w:proofErr w:type="spellEnd"/>
      <w:r w:rsidRPr="00BB109F">
        <w:t>(</w:t>
      </w:r>
      <w:proofErr w:type="gramEnd"/>
      <w:r w:rsidRPr="00BB109F">
        <w:t>_</w:t>
      </w:r>
      <w:proofErr w:type="spellStart"/>
      <w:r w:rsidRPr="00BB109F">
        <w:t>listenSocket.acceptConnection</w:t>
      </w:r>
      <w:proofErr w:type="spellEnd"/>
      <w:r w:rsidRPr="00BB109F">
        <w:t>(</w:t>
      </w:r>
      <w:proofErr w:type="spellStart"/>
      <w:r w:rsidRPr="00BB109F">
        <w:t>clientAddr</w:t>
      </w:r>
      <w:proofErr w:type="spellEnd"/>
      <w:r w:rsidRPr="00BB109F">
        <w:t xml:space="preserve">, </w:t>
      </w:r>
      <w:proofErr w:type="spellStart"/>
      <w:r w:rsidRPr="00BB109F">
        <w:t>clientAddrSize</w:t>
      </w:r>
      <w:proofErr w:type="spellEnd"/>
      <w:r w:rsidRPr="00BB109F">
        <w:t>));</w:t>
      </w:r>
    </w:p>
    <w:p w14:paraId="784A3542" w14:textId="5104FF0B" w:rsidR="00BB109F" w:rsidRDefault="00BB109F" w:rsidP="00BB109F">
      <w:pPr>
        <w:pStyle w:val="afe"/>
        <w:rPr>
          <w:lang w:val="ru-RU"/>
        </w:rPr>
      </w:pPr>
      <w:r w:rsidRPr="00BB109F">
        <w:rPr>
          <w:lang w:val="ru-RU"/>
        </w:rPr>
        <w:t>}</w:t>
      </w:r>
    </w:p>
    <w:p w14:paraId="47B92981" w14:textId="257A11E8" w:rsidR="00BB109F" w:rsidRDefault="00BB109F" w:rsidP="00BB109F">
      <w:pPr>
        <w:pStyle w:val="afe"/>
        <w:rPr>
          <w:lang w:val="ru-RU"/>
        </w:rPr>
      </w:pPr>
    </w:p>
    <w:p w14:paraId="43EBFBD3" w14:textId="0F0A9698" w:rsidR="00BB109F" w:rsidRPr="00BB109F" w:rsidRDefault="00BB109F" w:rsidP="00BB109F">
      <w:pPr>
        <w:pStyle w:val="a9"/>
      </w:pPr>
      <w:bookmarkStart w:id="108" w:name="_Toc184901114"/>
      <w:r>
        <w:lastRenderedPageBreak/>
        <w:t>Приложение Н</w:t>
      </w:r>
      <w:bookmarkEnd w:id="108"/>
    </w:p>
    <w:p w14:paraId="4F28B940" w14:textId="77777777" w:rsidR="00BB109F" w:rsidRDefault="00BB109F" w:rsidP="00BB109F">
      <w:pPr>
        <w:pStyle w:val="aa"/>
      </w:pPr>
      <w:r>
        <w:t>(обязательное)</w:t>
      </w:r>
    </w:p>
    <w:p w14:paraId="68579FCB" w14:textId="7673C0F5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 w:rsidRPr="00BB109F">
        <w:t>UDPSende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570DB52A" w14:textId="244010E6" w:rsidR="00BB109F" w:rsidRDefault="00BB109F" w:rsidP="00BB109F">
      <w:pPr>
        <w:pStyle w:val="afe"/>
        <w:rPr>
          <w:lang w:val="ru-RU"/>
        </w:rPr>
      </w:pPr>
    </w:p>
    <w:p w14:paraId="6FB35532" w14:textId="77777777" w:rsidR="00BB109F" w:rsidRPr="00BB109F" w:rsidRDefault="00BB109F" w:rsidP="00BB109F">
      <w:pPr>
        <w:pStyle w:val="afe"/>
      </w:pPr>
      <w:r w:rsidRPr="00BB109F">
        <w:t xml:space="preserve">class </w:t>
      </w:r>
      <w:proofErr w:type="spellStart"/>
      <w:r w:rsidRPr="00BB109F">
        <w:t>UDPSender</w:t>
      </w:r>
      <w:proofErr w:type="spellEnd"/>
      <w:r w:rsidRPr="00BB109F">
        <w:t xml:space="preserve"> {</w:t>
      </w:r>
    </w:p>
    <w:p w14:paraId="4DD86343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unique_ptr</w:t>
      </w:r>
      <w:proofErr w:type="spellEnd"/>
      <w:r w:rsidRPr="00BB109F">
        <w:t>&lt;</w:t>
      </w:r>
      <w:proofErr w:type="spellStart"/>
      <w:r w:rsidRPr="00BB109F">
        <w:t>DataFragmenter</w:t>
      </w:r>
      <w:proofErr w:type="spellEnd"/>
      <w:r w:rsidRPr="00BB109F">
        <w:t>&gt; _</w:t>
      </w:r>
      <w:proofErr w:type="spellStart"/>
      <w:r w:rsidRPr="00BB109F">
        <w:t>dataFragmenter</w:t>
      </w:r>
      <w:proofErr w:type="spellEnd"/>
      <w:r w:rsidRPr="00BB109F">
        <w:t>;</w:t>
      </w:r>
    </w:p>
    <w:p w14:paraId="0164E42D" w14:textId="77777777" w:rsidR="00BB109F" w:rsidRPr="00BB109F" w:rsidRDefault="00BB109F" w:rsidP="00BB109F">
      <w:pPr>
        <w:pStyle w:val="afe"/>
      </w:pPr>
      <w:r w:rsidRPr="00BB109F">
        <w:t xml:space="preserve">    Socket _socket {SOCK_DGRAM, IPPROTO_UDP};</w:t>
      </w:r>
    </w:p>
    <w:p w14:paraId="169235DE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sockaddr_in</w:t>
      </w:r>
      <w:proofErr w:type="spellEnd"/>
      <w:r w:rsidRPr="00BB109F">
        <w:t xml:space="preserve"> _</w:t>
      </w:r>
      <w:proofErr w:type="spellStart"/>
      <w:r w:rsidRPr="00BB109F">
        <w:t>addr</w:t>
      </w:r>
      <w:proofErr w:type="spellEnd"/>
      <w:r w:rsidRPr="00BB109F">
        <w:t>;</w:t>
      </w:r>
    </w:p>
    <w:p w14:paraId="02293CE0" w14:textId="77777777" w:rsidR="00BB109F" w:rsidRPr="00BB109F" w:rsidRDefault="00BB109F" w:rsidP="00BB109F">
      <w:pPr>
        <w:pStyle w:val="afe"/>
      </w:pPr>
      <w:r w:rsidRPr="00BB109F">
        <w:t>public:</w:t>
      </w:r>
    </w:p>
    <w:p w14:paraId="03111756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UDPSender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sockaddr_in</w:t>
      </w:r>
      <w:proofErr w:type="spellEnd"/>
      <w:r w:rsidRPr="00BB109F">
        <w:t xml:space="preserve">&amp; </w:t>
      </w:r>
      <w:proofErr w:type="spellStart"/>
      <w:r w:rsidRPr="00BB109F">
        <w:t>addr</w:t>
      </w:r>
      <w:proofErr w:type="spellEnd"/>
      <w:r w:rsidRPr="00BB109F">
        <w:t>, std::</w:t>
      </w:r>
      <w:proofErr w:type="spellStart"/>
      <w:r w:rsidRPr="00BB109F">
        <w:t>unique_ptr</w:t>
      </w:r>
      <w:proofErr w:type="spellEnd"/>
      <w:r w:rsidRPr="00BB109F">
        <w:t>&lt;</w:t>
      </w:r>
      <w:proofErr w:type="spellStart"/>
      <w:r w:rsidRPr="00BB109F">
        <w:t>DataFragmenter</w:t>
      </w:r>
      <w:proofErr w:type="spellEnd"/>
      <w:r w:rsidRPr="00BB109F">
        <w:t xml:space="preserve">&gt; </w:t>
      </w:r>
      <w:proofErr w:type="spellStart"/>
      <w:r w:rsidRPr="00BB109F">
        <w:t>dataFragmenter</w:t>
      </w:r>
      <w:proofErr w:type="spellEnd"/>
      <w:r w:rsidRPr="00BB109F">
        <w:t>,</w:t>
      </w:r>
    </w:p>
    <w:p w14:paraId="41B8F1AF" w14:textId="77777777" w:rsidR="00BB109F" w:rsidRPr="00BB109F" w:rsidRDefault="00BB109F" w:rsidP="00BB109F">
      <w:pPr>
        <w:pStyle w:val="afe"/>
      </w:pPr>
      <w:r w:rsidRPr="00BB109F">
        <w:t xml:space="preserve">              const DWORD </w:t>
      </w:r>
      <w:proofErr w:type="spellStart"/>
      <w:r w:rsidRPr="00BB109F">
        <w:t>sendBufferSize</w:t>
      </w:r>
      <w:proofErr w:type="spellEnd"/>
      <w:r w:rsidRPr="00BB109F">
        <w:t xml:space="preserve"> = </w:t>
      </w:r>
      <w:proofErr w:type="spellStart"/>
      <w:proofErr w:type="gramStart"/>
      <w:r w:rsidRPr="00BB109F">
        <w:t>MemoryUnits</w:t>
      </w:r>
      <w:proofErr w:type="spellEnd"/>
      <w:r w:rsidRPr="00BB109F">
        <w:t>::</w:t>
      </w:r>
      <w:proofErr w:type="gramEnd"/>
      <w:r w:rsidRPr="00BB109F">
        <w:t xml:space="preserve">MEGABYTE, const DWORD </w:t>
      </w:r>
      <w:proofErr w:type="spellStart"/>
      <w:r w:rsidRPr="00BB109F">
        <w:t>sendTimeoutMs</w:t>
      </w:r>
      <w:proofErr w:type="spellEnd"/>
      <w:r w:rsidRPr="00BB109F">
        <w:t xml:space="preserve"> = 100);</w:t>
      </w:r>
    </w:p>
    <w:p w14:paraId="6F1C9893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gramStart"/>
      <w:r w:rsidRPr="00BB109F">
        <w:t>send(</w:t>
      </w:r>
      <w:proofErr w:type="gramEnd"/>
      <w:r w:rsidRPr="00BB109F">
        <w:t>const std::vector&lt;byte&gt;&amp; data) const;</w:t>
      </w:r>
    </w:p>
    <w:p w14:paraId="371643BA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DataFragmenter</w:t>
      </w:r>
      <w:proofErr w:type="spellEnd"/>
      <w:r w:rsidRPr="00BB109F">
        <w:t xml:space="preserve">&amp; </w:t>
      </w:r>
      <w:proofErr w:type="spellStart"/>
      <w:proofErr w:type="gramStart"/>
      <w:r w:rsidRPr="00BB109F">
        <w:t>getDataFragmenter</w:t>
      </w:r>
      <w:proofErr w:type="spellEnd"/>
      <w:r w:rsidRPr="00BB109F">
        <w:t>(</w:t>
      </w:r>
      <w:proofErr w:type="gramEnd"/>
      <w:r w:rsidRPr="00BB109F">
        <w:t>) const;</w:t>
      </w:r>
    </w:p>
    <w:p w14:paraId="6C310804" w14:textId="77777777" w:rsidR="00BB109F" w:rsidRPr="00BB109F" w:rsidRDefault="00BB109F" w:rsidP="00BB109F">
      <w:pPr>
        <w:pStyle w:val="afe"/>
      </w:pPr>
      <w:r w:rsidRPr="00BB109F">
        <w:t>private:</w:t>
      </w:r>
    </w:p>
    <w:p w14:paraId="300D6C4D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ndFragments</w:t>
      </w:r>
      <w:proofErr w:type="spellEnd"/>
      <w:r w:rsidRPr="00BB109F">
        <w:t>(</w:t>
      </w:r>
      <w:proofErr w:type="gramEnd"/>
      <w:r w:rsidRPr="00BB109F">
        <w:t>const std::vector&lt;std::vector&lt;byte&gt;&gt;&amp; fragments) const;</w:t>
      </w:r>
    </w:p>
    <w:p w14:paraId="0E00A0B7" w14:textId="77777777" w:rsidR="00BB109F" w:rsidRPr="00BB109F" w:rsidRDefault="00BB109F" w:rsidP="00BB109F">
      <w:pPr>
        <w:pStyle w:val="afe"/>
      </w:pPr>
      <w:r w:rsidRPr="00BB109F">
        <w:t xml:space="preserve">    void </w:t>
      </w:r>
      <w:proofErr w:type="spellStart"/>
      <w:proofErr w:type="gramStart"/>
      <w:r w:rsidRPr="00BB109F">
        <w:t>sendFragment</w:t>
      </w:r>
      <w:proofErr w:type="spellEnd"/>
      <w:r w:rsidRPr="00BB109F">
        <w:t>(</w:t>
      </w:r>
      <w:proofErr w:type="gramEnd"/>
      <w:r w:rsidRPr="00BB109F">
        <w:t>const std::vector&lt;byte&gt;&amp; fragment) const;</w:t>
      </w:r>
    </w:p>
    <w:p w14:paraId="48D50C90" w14:textId="4CC59142" w:rsidR="00BB109F" w:rsidRPr="00B86CF5" w:rsidRDefault="00BB109F" w:rsidP="00BB109F">
      <w:pPr>
        <w:pStyle w:val="afe"/>
      </w:pPr>
      <w:r w:rsidRPr="00B86CF5">
        <w:t>};</w:t>
      </w:r>
    </w:p>
    <w:p w14:paraId="526265B8" w14:textId="23E52E65" w:rsidR="00BB109F" w:rsidRPr="00B86CF5" w:rsidRDefault="00BB109F" w:rsidP="00BB109F">
      <w:pPr>
        <w:pStyle w:val="afe"/>
      </w:pPr>
    </w:p>
    <w:p w14:paraId="75DEDDDB" w14:textId="77777777" w:rsidR="00BB109F" w:rsidRPr="00BB109F" w:rsidRDefault="00BB109F" w:rsidP="00BB109F">
      <w:pPr>
        <w:pStyle w:val="afe"/>
      </w:pPr>
      <w:proofErr w:type="spellStart"/>
      <w:proofErr w:type="gramStart"/>
      <w:r w:rsidRPr="00BB109F">
        <w:t>UDPSender</w:t>
      </w:r>
      <w:proofErr w:type="spellEnd"/>
      <w:r w:rsidRPr="00BB109F">
        <w:t>::</w:t>
      </w:r>
      <w:proofErr w:type="spellStart"/>
      <w:proofErr w:type="gramEnd"/>
      <w:r w:rsidRPr="00BB109F">
        <w:t>UDPSender</w:t>
      </w:r>
      <w:proofErr w:type="spellEnd"/>
      <w:r w:rsidRPr="00BB109F">
        <w:t xml:space="preserve">(const </w:t>
      </w:r>
      <w:proofErr w:type="spellStart"/>
      <w:r w:rsidRPr="00BB109F">
        <w:t>sockaddr_in</w:t>
      </w:r>
      <w:proofErr w:type="spellEnd"/>
      <w:r w:rsidRPr="00BB109F">
        <w:t xml:space="preserve">&amp; </w:t>
      </w:r>
      <w:proofErr w:type="spellStart"/>
      <w:r w:rsidRPr="00BB109F">
        <w:t>addr</w:t>
      </w:r>
      <w:proofErr w:type="spellEnd"/>
      <w:r w:rsidRPr="00BB109F">
        <w:t>, std::</w:t>
      </w:r>
      <w:proofErr w:type="spellStart"/>
      <w:r w:rsidRPr="00BB109F">
        <w:t>unique_ptr</w:t>
      </w:r>
      <w:proofErr w:type="spellEnd"/>
      <w:r w:rsidRPr="00BB109F">
        <w:t>&lt;</w:t>
      </w:r>
      <w:proofErr w:type="spellStart"/>
      <w:r w:rsidRPr="00BB109F">
        <w:t>DataFragmenter</w:t>
      </w:r>
      <w:proofErr w:type="spellEnd"/>
      <w:r w:rsidRPr="00BB109F">
        <w:t xml:space="preserve">&gt; </w:t>
      </w:r>
      <w:proofErr w:type="spellStart"/>
      <w:r w:rsidRPr="00BB109F">
        <w:t>dataFragmenter</w:t>
      </w:r>
      <w:proofErr w:type="spellEnd"/>
      <w:r w:rsidRPr="00BB109F">
        <w:t>,</w:t>
      </w:r>
    </w:p>
    <w:p w14:paraId="01F202DD" w14:textId="77777777" w:rsidR="00BB109F" w:rsidRPr="00BB109F" w:rsidRDefault="00BB109F" w:rsidP="00BB109F">
      <w:pPr>
        <w:pStyle w:val="afe"/>
      </w:pPr>
      <w:r w:rsidRPr="00BB109F">
        <w:t xml:space="preserve">        const DWORD </w:t>
      </w:r>
      <w:proofErr w:type="spellStart"/>
      <w:r w:rsidRPr="00BB109F">
        <w:t>sendBufferSize</w:t>
      </w:r>
      <w:proofErr w:type="spellEnd"/>
      <w:r w:rsidRPr="00BB109F">
        <w:t xml:space="preserve">, const DWORD </w:t>
      </w:r>
      <w:proofErr w:type="spellStart"/>
      <w:r w:rsidRPr="00BB109F">
        <w:t>sendTimeoutMs</w:t>
      </w:r>
      <w:proofErr w:type="spellEnd"/>
      <w:r w:rsidRPr="00BB109F">
        <w:t>):</w:t>
      </w:r>
    </w:p>
    <w:p w14:paraId="3C6485C4" w14:textId="77777777" w:rsidR="00BB109F" w:rsidRPr="00BB109F" w:rsidRDefault="00BB109F" w:rsidP="00BB109F">
      <w:pPr>
        <w:pStyle w:val="afe"/>
      </w:pPr>
      <w:r w:rsidRPr="00BB109F">
        <w:t xml:space="preserve">        _</w:t>
      </w:r>
      <w:proofErr w:type="spellStart"/>
      <w:proofErr w:type="gramStart"/>
      <w:r w:rsidRPr="00BB109F">
        <w:t>dataFragmenter</w:t>
      </w:r>
      <w:proofErr w:type="spellEnd"/>
      <w:r w:rsidRPr="00BB109F">
        <w:t>(</w:t>
      </w:r>
      <w:proofErr w:type="gramEnd"/>
      <w:r w:rsidRPr="00BB109F">
        <w:t>std::move(</w:t>
      </w:r>
      <w:proofErr w:type="spellStart"/>
      <w:r w:rsidRPr="00BB109F">
        <w:t>dataFragmenter</w:t>
      </w:r>
      <w:proofErr w:type="spellEnd"/>
      <w:r w:rsidRPr="00BB109F">
        <w:t>)), _</w:t>
      </w:r>
      <w:proofErr w:type="spellStart"/>
      <w:r w:rsidRPr="00BB109F">
        <w:t>addr</w:t>
      </w:r>
      <w:proofErr w:type="spellEnd"/>
      <w:r w:rsidRPr="00BB109F">
        <w:t>(</w:t>
      </w:r>
      <w:proofErr w:type="spellStart"/>
      <w:r w:rsidRPr="00BB109F">
        <w:t>addr</w:t>
      </w:r>
      <w:proofErr w:type="spellEnd"/>
      <w:r w:rsidRPr="00BB109F">
        <w:t>) {</w:t>
      </w:r>
    </w:p>
    <w:p w14:paraId="776C93DB" w14:textId="77777777" w:rsidR="00BB109F" w:rsidRPr="00BB109F" w:rsidRDefault="00BB109F" w:rsidP="00BB109F">
      <w:pPr>
        <w:pStyle w:val="afe"/>
      </w:pPr>
      <w:r w:rsidRPr="00BB109F">
        <w:t xml:space="preserve">    _</w:t>
      </w:r>
      <w:proofErr w:type="spellStart"/>
      <w:proofErr w:type="gramStart"/>
      <w:r w:rsidRPr="00BB109F">
        <w:t>socket.setSendBufferSize</w:t>
      </w:r>
      <w:proofErr w:type="spellEnd"/>
      <w:proofErr w:type="gramEnd"/>
      <w:r w:rsidRPr="00BB109F">
        <w:t>(</w:t>
      </w:r>
      <w:proofErr w:type="spellStart"/>
      <w:r w:rsidRPr="00BB109F">
        <w:t>sendBufferSize</w:t>
      </w:r>
      <w:proofErr w:type="spellEnd"/>
      <w:r w:rsidRPr="00BB109F">
        <w:t>);</w:t>
      </w:r>
    </w:p>
    <w:p w14:paraId="1B713FBB" w14:textId="77777777" w:rsidR="00BB109F" w:rsidRPr="00BB109F" w:rsidRDefault="00BB109F" w:rsidP="00BB109F">
      <w:pPr>
        <w:pStyle w:val="afe"/>
      </w:pPr>
      <w:r w:rsidRPr="00BB109F">
        <w:t xml:space="preserve">    _</w:t>
      </w:r>
      <w:proofErr w:type="spellStart"/>
      <w:proofErr w:type="gramStart"/>
      <w:r w:rsidRPr="00BB109F">
        <w:t>socket.setSendTimeout</w:t>
      </w:r>
      <w:proofErr w:type="spellEnd"/>
      <w:proofErr w:type="gramEnd"/>
      <w:r w:rsidRPr="00BB109F">
        <w:t>(</w:t>
      </w:r>
      <w:proofErr w:type="spellStart"/>
      <w:r w:rsidRPr="00BB109F">
        <w:t>sendTimeoutMs</w:t>
      </w:r>
      <w:proofErr w:type="spellEnd"/>
      <w:r w:rsidRPr="00BB109F">
        <w:t>);</w:t>
      </w:r>
    </w:p>
    <w:p w14:paraId="62A6B67C" w14:textId="77777777" w:rsidR="00BB109F" w:rsidRPr="00BB109F" w:rsidRDefault="00BB109F" w:rsidP="00BB109F">
      <w:pPr>
        <w:pStyle w:val="afe"/>
      </w:pPr>
      <w:r w:rsidRPr="00BB109F">
        <w:t>}</w:t>
      </w:r>
    </w:p>
    <w:p w14:paraId="30B38CD0" w14:textId="77777777" w:rsidR="00BB109F" w:rsidRPr="00BB109F" w:rsidRDefault="00BB109F" w:rsidP="00BB109F">
      <w:pPr>
        <w:pStyle w:val="afe"/>
      </w:pPr>
    </w:p>
    <w:p w14:paraId="732DD243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UDPSender</w:t>
      </w:r>
      <w:proofErr w:type="spellEnd"/>
      <w:r w:rsidRPr="00BB109F">
        <w:t>::</w:t>
      </w:r>
      <w:proofErr w:type="gramEnd"/>
      <w:r w:rsidRPr="00BB109F">
        <w:t>send(const std::vector&lt;byte&gt;&amp; data) const {</w:t>
      </w:r>
    </w:p>
    <w:p w14:paraId="3FE85837" w14:textId="77777777" w:rsidR="00BB109F" w:rsidRPr="00BB109F" w:rsidRDefault="00BB109F" w:rsidP="00BB109F">
      <w:pPr>
        <w:pStyle w:val="afe"/>
      </w:pPr>
      <w:r w:rsidRPr="00BB109F">
        <w:t xml:space="preserve">    const </w:t>
      </w:r>
      <w:proofErr w:type="gramStart"/>
      <w:r w:rsidRPr="00BB109F">
        <w:t>std::</w:t>
      </w:r>
      <w:proofErr w:type="gramEnd"/>
      <w:r w:rsidRPr="00BB109F">
        <w:t>vector&lt;std::vector&lt;byte&gt;&gt; fragments = _</w:t>
      </w:r>
      <w:proofErr w:type="spellStart"/>
      <w:r w:rsidRPr="00BB109F">
        <w:t>dataFragmenter</w:t>
      </w:r>
      <w:proofErr w:type="spellEnd"/>
      <w:r w:rsidRPr="00BB109F">
        <w:t>-&gt;</w:t>
      </w:r>
      <w:proofErr w:type="spellStart"/>
      <w:r w:rsidRPr="00BB109F">
        <w:t>createFragments</w:t>
      </w:r>
      <w:proofErr w:type="spellEnd"/>
      <w:r w:rsidRPr="00BB109F">
        <w:t>(data);</w:t>
      </w:r>
    </w:p>
    <w:p w14:paraId="4F8D03D5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sendFragments</w:t>
      </w:r>
      <w:proofErr w:type="spellEnd"/>
      <w:r w:rsidRPr="00BB109F">
        <w:t>(fragments);</w:t>
      </w:r>
    </w:p>
    <w:p w14:paraId="6FD8D1A7" w14:textId="77777777" w:rsidR="00BB109F" w:rsidRPr="00BB109F" w:rsidRDefault="00BB109F" w:rsidP="00BB109F">
      <w:pPr>
        <w:pStyle w:val="afe"/>
      </w:pPr>
      <w:r w:rsidRPr="00BB109F">
        <w:t>}</w:t>
      </w:r>
    </w:p>
    <w:p w14:paraId="6BEFD440" w14:textId="77777777" w:rsidR="00BB109F" w:rsidRPr="00BB109F" w:rsidRDefault="00BB109F" w:rsidP="00BB109F">
      <w:pPr>
        <w:pStyle w:val="afe"/>
      </w:pPr>
    </w:p>
    <w:p w14:paraId="6AAE7A55" w14:textId="77777777" w:rsidR="00BB109F" w:rsidRPr="00BB109F" w:rsidRDefault="00BB109F" w:rsidP="00BB109F">
      <w:pPr>
        <w:pStyle w:val="afe"/>
      </w:pPr>
      <w:proofErr w:type="spellStart"/>
      <w:r w:rsidRPr="00BB109F">
        <w:t>DataFragmenter</w:t>
      </w:r>
      <w:proofErr w:type="spellEnd"/>
      <w:r w:rsidRPr="00BB109F">
        <w:t xml:space="preserve">&amp; </w:t>
      </w:r>
      <w:proofErr w:type="spellStart"/>
      <w:proofErr w:type="gramStart"/>
      <w:r w:rsidRPr="00BB109F">
        <w:t>UDPSender</w:t>
      </w:r>
      <w:proofErr w:type="spellEnd"/>
      <w:r w:rsidRPr="00BB109F">
        <w:t>::</w:t>
      </w:r>
      <w:proofErr w:type="spellStart"/>
      <w:proofErr w:type="gramEnd"/>
      <w:r w:rsidRPr="00BB109F">
        <w:t>getDataFragmenter</w:t>
      </w:r>
      <w:proofErr w:type="spellEnd"/>
      <w:r w:rsidRPr="00BB109F">
        <w:t>() const {</w:t>
      </w:r>
    </w:p>
    <w:p w14:paraId="4297FC0D" w14:textId="77777777" w:rsidR="00BB109F" w:rsidRPr="00BB109F" w:rsidRDefault="00BB109F" w:rsidP="00BB109F">
      <w:pPr>
        <w:pStyle w:val="afe"/>
      </w:pPr>
      <w:r w:rsidRPr="00BB109F">
        <w:t xml:space="preserve">    return *_</w:t>
      </w:r>
      <w:proofErr w:type="spellStart"/>
      <w:r w:rsidRPr="00BB109F">
        <w:t>dataFragmenter</w:t>
      </w:r>
      <w:proofErr w:type="spellEnd"/>
      <w:r w:rsidRPr="00BB109F">
        <w:t>;</w:t>
      </w:r>
    </w:p>
    <w:p w14:paraId="5BAD4B26" w14:textId="77777777" w:rsidR="00BB109F" w:rsidRPr="00BB109F" w:rsidRDefault="00BB109F" w:rsidP="00BB109F">
      <w:pPr>
        <w:pStyle w:val="afe"/>
      </w:pPr>
      <w:r w:rsidRPr="00BB109F">
        <w:t>}</w:t>
      </w:r>
    </w:p>
    <w:p w14:paraId="2228D523" w14:textId="77777777" w:rsidR="00BB109F" w:rsidRPr="00BB109F" w:rsidRDefault="00BB109F" w:rsidP="00BB109F">
      <w:pPr>
        <w:pStyle w:val="afe"/>
      </w:pPr>
    </w:p>
    <w:p w14:paraId="13855B83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UDPSender</w:t>
      </w:r>
      <w:proofErr w:type="spellEnd"/>
      <w:r w:rsidRPr="00BB109F">
        <w:t>::</w:t>
      </w:r>
      <w:proofErr w:type="spellStart"/>
      <w:proofErr w:type="gramEnd"/>
      <w:r w:rsidRPr="00BB109F">
        <w:t>sendFragments</w:t>
      </w:r>
      <w:proofErr w:type="spellEnd"/>
      <w:r w:rsidRPr="00BB109F">
        <w:t>(const std::vector&lt;std::vector&lt;byte&gt;&gt;&amp; fragments) const {</w:t>
      </w:r>
    </w:p>
    <w:p w14:paraId="7E14621D" w14:textId="77777777" w:rsidR="00BB109F" w:rsidRPr="00BB109F" w:rsidRDefault="00BB109F" w:rsidP="00BB109F">
      <w:pPr>
        <w:pStyle w:val="afe"/>
      </w:pPr>
      <w:r w:rsidRPr="00BB109F">
        <w:t xml:space="preserve">    for (const auto&amp; </w:t>
      </w:r>
      <w:proofErr w:type="gramStart"/>
      <w:r w:rsidRPr="00BB109F">
        <w:t>fragment :</w:t>
      </w:r>
      <w:proofErr w:type="gramEnd"/>
      <w:r w:rsidRPr="00BB109F">
        <w:t xml:space="preserve"> fragments) {</w:t>
      </w:r>
    </w:p>
    <w:p w14:paraId="6F04F535" w14:textId="77777777" w:rsidR="00BB109F" w:rsidRPr="00BB109F" w:rsidRDefault="00BB109F" w:rsidP="00BB109F">
      <w:pPr>
        <w:pStyle w:val="afe"/>
      </w:pPr>
      <w:r w:rsidRPr="00BB109F">
        <w:t xml:space="preserve">        </w:t>
      </w:r>
      <w:proofErr w:type="spellStart"/>
      <w:r w:rsidRPr="00BB109F">
        <w:t>sendFragment</w:t>
      </w:r>
      <w:proofErr w:type="spellEnd"/>
      <w:r w:rsidRPr="00BB109F">
        <w:t>(fragment);</w:t>
      </w:r>
    </w:p>
    <w:p w14:paraId="2C3FEA11" w14:textId="77777777" w:rsidR="00BB109F" w:rsidRPr="00BB109F" w:rsidRDefault="00BB109F" w:rsidP="00BB109F">
      <w:pPr>
        <w:pStyle w:val="afe"/>
      </w:pPr>
      <w:r w:rsidRPr="00BB109F">
        <w:t xml:space="preserve">    }</w:t>
      </w:r>
    </w:p>
    <w:p w14:paraId="2B0352BD" w14:textId="77777777" w:rsidR="00BB109F" w:rsidRPr="00BB109F" w:rsidRDefault="00BB109F" w:rsidP="00BB109F">
      <w:pPr>
        <w:pStyle w:val="afe"/>
      </w:pPr>
      <w:r w:rsidRPr="00BB109F">
        <w:lastRenderedPageBreak/>
        <w:t>}</w:t>
      </w:r>
    </w:p>
    <w:p w14:paraId="3989D7DB" w14:textId="77777777" w:rsidR="00BB109F" w:rsidRPr="00BB109F" w:rsidRDefault="00BB109F" w:rsidP="00BB109F">
      <w:pPr>
        <w:pStyle w:val="afe"/>
      </w:pPr>
    </w:p>
    <w:p w14:paraId="782AB310" w14:textId="77777777" w:rsidR="00BB109F" w:rsidRPr="00BB109F" w:rsidRDefault="00BB109F" w:rsidP="00BB109F">
      <w:pPr>
        <w:pStyle w:val="afe"/>
      </w:pPr>
      <w:r w:rsidRPr="00BB109F">
        <w:t xml:space="preserve">void </w:t>
      </w:r>
      <w:proofErr w:type="spellStart"/>
      <w:proofErr w:type="gramStart"/>
      <w:r w:rsidRPr="00BB109F">
        <w:t>UDPSender</w:t>
      </w:r>
      <w:proofErr w:type="spellEnd"/>
      <w:r w:rsidRPr="00BB109F">
        <w:t>::</w:t>
      </w:r>
      <w:proofErr w:type="spellStart"/>
      <w:proofErr w:type="gramEnd"/>
      <w:r w:rsidRPr="00BB109F">
        <w:t>sendFragment</w:t>
      </w:r>
      <w:proofErr w:type="spellEnd"/>
      <w:r w:rsidRPr="00BB109F">
        <w:t>(const std::vector&lt;byte&gt;&amp; fragment) const {</w:t>
      </w:r>
    </w:p>
    <w:p w14:paraId="19246A18" w14:textId="77777777" w:rsidR="00BB109F" w:rsidRPr="00B86CF5" w:rsidRDefault="00BB109F" w:rsidP="00BB109F">
      <w:pPr>
        <w:pStyle w:val="afe"/>
      </w:pPr>
      <w:r w:rsidRPr="00BB109F">
        <w:t xml:space="preserve">    </w:t>
      </w:r>
      <w:r w:rsidRPr="00B86CF5">
        <w:t>_</w:t>
      </w:r>
      <w:proofErr w:type="spellStart"/>
      <w:proofErr w:type="gramStart"/>
      <w:r w:rsidRPr="00B86CF5">
        <w:t>socket.sendToSocket</w:t>
      </w:r>
      <w:proofErr w:type="spellEnd"/>
      <w:proofErr w:type="gramEnd"/>
      <w:r w:rsidRPr="00B86CF5">
        <w:t>(fragment, _</w:t>
      </w:r>
      <w:proofErr w:type="spellStart"/>
      <w:r w:rsidRPr="00B86CF5">
        <w:t>addr</w:t>
      </w:r>
      <w:proofErr w:type="spellEnd"/>
      <w:r w:rsidRPr="00B86CF5">
        <w:t>);</w:t>
      </w:r>
    </w:p>
    <w:p w14:paraId="2A319768" w14:textId="586FEFC6" w:rsidR="00BB109F" w:rsidRPr="00B86CF5" w:rsidRDefault="00BB109F" w:rsidP="00BB109F">
      <w:pPr>
        <w:pStyle w:val="afe"/>
      </w:pPr>
      <w:r w:rsidRPr="00B86CF5">
        <w:t>}</w:t>
      </w:r>
    </w:p>
    <w:p w14:paraId="594E6C79" w14:textId="30A44D3A" w:rsidR="00BB109F" w:rsidRPr="00B86CF5" w:rsidRDefault="00BB109F" w:rsidP="00BB109F">
      <w:pPr>
        <w:pStyle w:val="afe"/>
      </w:pPr>
    </w:p>
    <w:p w14:paraId="13D444C7" w14:textId="17A8AB74" w:rsidR="00BB109F" w:rsidRPr="00B86CF5" w:rsidRDefault="00BB109F" w:rsidP="00BB109F">
      <w:pPr>
        <w:pStyle w:val="a9"/>
        <w:rPr>
          <w:lang w:val="en-US"/>
        </w:rPr>
      </w:pPr>
      <w:bookmarkStart w:id="109" w:name="_Toc184901115"/>
      <w:r>
        <w:lastRenderedPageBreak/>
        <w:t>Приложение</w:t>
      </w:r>
      <w:r w:rsidRPr="00B86CF5">
        <w:rPr>
          <w:lang w:val="en-US"/>
        </w:rPr>
        <w:t xml:space="preserve"> </w:t>
      </w:r>
      <w:r>
        <w:t>О</w:t>
      </w:r>
      <w:bookmarkEnd w:id="109"/>
    </w:p>
    <w:p w14:paraId="515F4C93" w14:textId="77777777" w:rsidR="00BB109F" w:rsidRDefault="00BB109F" w:rsidP="00BB109F">
      <w:pPr>
        <w:pStyle w:val="aa"/>
      </w:pPr>
      <w:r>
        <w:t>(обязательное)</w:t>
      </w:r>
    </w:p>
    <w:p w14:paraId="50098BC7" w14:textId="630121BA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 w:rsidRPr="00BB109F">
        <w:t>UDPReceive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2A3379CC" w14:textId="3CC62D20" w:rsidR="00BB109F" w:rsidRDefault="00BB109F" w:rsidP="00BB109F">
      <w:pPr>
        <w:pStyle w:val="afe"/>
        <w:rPr>
          <w:lang w:val="ru-RU"/>
        </w:rPr>
      </w:pPr>
    </w:p>
    <w:p w14:paraId="0B772F6C" w14:textId="77777777" w:rsidR="00BB109F" w:rsidRPr="00BB109F" w:rsidRDefault="00BB109F" w:rsidP="00BB109F">
      <w:pPr>
        <w:pStyle w:val="afe"/>
      </w:pPr>
      <w:r w:rsidRPr="00BB109F">
        <w:t xml:space="preserve">class </w:t>
      </w:r>
      <w:proofErr w:type="spellStart"/>
      <w:r w:rsidRPr="00BB109F">
        <w:t>UDPReceiver</w:t>
      </w:r>
      <w:proofErr w:type="spellEnd"/>
      <w:r w:rsidRPr="00BB109F">
        <w:t xml:space="preserve"> {</w:t>
      </w:r>
    </w:p>
    <w:p w14:paraId="7663084A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unique_ptr</w:t>
      </w:r>
      <w:proofErr w:type="spellEnd"/>
      <w:r w:rsidRPr="00BB109F">
        <w:t>&lt;</w:t>
      </w:r>
      <w:proofErr w:type="spellStart"/>
      <w:r w:rsidRPr="00BB109F">
        <w:t>DataReassembler</w:t>
      </w:r>
      <w:proofErr w:type="spellEnd"/>
      <w:r w:rsidRPr="00BB109F">
        <w:t>&gt; _</w:t>
      </w:r>
      <w:proofErr w:type="spellStart"/>
      <w:r w:rsidRPr="00BB109F">
        <w:t>dataReassembler</w:t>
      </w:r>
      <w:proofErr w:type="spellEnd"/>
      <w:r w:rsidRPr="00BB109F">
        <w:t>;</w:t>
      </w:r>
    </w:p>
    <w:p w14:paraId="5041F8B7" w14:textId="77777777" w:rsidR="00BB109F" w:rsidRPr="00BB109F" w:rsidRDefault="00BB109F" w:rsidP="00BB109F">
      <w:pPr>
        <w:pStyle w:val="afe"/>
      </w:pPr>
      <w:r w:rsidRPr="00BB109F">
        <w:t xml:space="preserve">    Socket _socket {SOCK_DGRAM, IPPROTO_UDP};</w:t>
      </w:r>
    </w:p>
    <w:p w14:paraId="0DEF6BCF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FragmentCollector</w:t>
      </w:r>
      <w:proofErr w:type="spellEnd"/>
      <w:r w:rsidRPr="00BB109F">
        <w:t xml:space="preserve"> _</w:t>
      </w:r>
      <w:proofErr w:type="spellStart"/>
      <w:r w:rsidRPr="00BB109F">
        <w:t>fragmentCollector</w:t>
      </w:r>
      <w:proofErr w:type="spellEnd"/>
      <w:r w:rsidRPr="00BB109F">
        <w:t>;</w:t>
      </w:r>
    </w:p>
    <w:p w14:paraId="3507AA2F" w14:textId="77777777" w:rsidR="00BB109F" w:rsidRPr="00BB109F" w:rsidRDefault="00BB109F" w:rsidP="00BB109F">
      <w:pPr>
        <w:pStyle w:val="afe"/>
      </w:pPr>
      <w:r w:rsidRPr="00BB109F">
        <w:t>public:</w:t>
      </w:r>
    </w:p>
    <w:p w14:paraId="02189995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proofErr w:type="gramStart"/>
      <w:r w:rsidRPr="00BB109F">
        <w:t>UDPReceiver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u_short</w:t>
      </w:r>
      <w:proofErr w:type="spellEnd"/>
      <w:r w:rsidRPr="00BB109F">
        <w:t xml:space="preserve"> port, std::</w:t>
      </w:r>
      <w:proofErr w:type="spellStart"/>
      <w:r w:rsidRPr="00BB109F">
        <w:t>unique_ptr</w:t>
      </w:r>
      <w:proofErr w:type="spellEnd"/>
      <w:r w:rsidRPr="00BB109F">
        <w:t>&lt;</w:t>
      </w:r>
      <w:proofErr w:type="spellStart"/>
      <w:r w:rsidRPr="00BB109F">
        <w:t>DataReassembler</w:t>
      </w:r>
      <w:proofErr w:type="spellEnd"/>
      <w:r w:rsidRPr="00BB109F">
        <w:t xml:space="preserve">&gt; </w:t>
      </w:r>
      <w:proofErr w:type="spellStart"/>
      <w:r w:rsidRPr="00BB109F">
        <w:t>dataReassembler</w:t>
      </w:r>
      <w:proofErr w:type="spellEnd"/>
      <w:r w:rsidRPr="00BB109F">
        <w:t>,</w:t>
      </w:r>
    </w:p>
    <w:p w14:paraId="04C887B4" w14:textId="77777777" w:rsidR="00BB109F" w:rsidRPr="00BB109F" w:rsidRDefault="00BB109F" w:rsidP="00BB109F">
      <w:pPr>
        <w:pStyle w:val="afe"/>
      </w:pPr>
      <w:r w:rsidRPr="00BB109F">
        <w:t xml:space="preserve">                         const DWORD </w:t>
      </w:r>
      <w:proofErr w:type="spellStart"/>
      <w:r w:rsidRPr="00BB109F">
        <w:t>receiveBufferSize</w:t>
      </w:r>
      <w:proofErr w:type="spellEnd"/>
      <w:r w:rsidRPr="00BB109F">
        <w:t xml:space="preserve"> = 8*</w:t>
      </w:r>
      <w:proofErr w:type="spellStart"/>
      <w:proofErr w:type="gramStart"/>
      <w:r w:rsidRPr="00BB109F">
        <w:t>MemoryUnits</w:t>
      </w:r>
      <w:proofErr w:type="spellEnd"/>
      <w:r w:rsidRPr="00BB109F">
        <w:t>::</w:t>
      </w:r>
      <w:proofErr w:type="gramEnd"/>
      <w:r w:rsidRPr="00BB109F">
        <w:t xml:space="preserve">MEGABYTE, const DWORD </w:t>
      </w:r>
      <w:proofErr w:type="spellStart"/>
      <w:r w:rsidRPr="00BB109F">
        <w:t>receiveTimeoutMs</w:t>
      </w:r>
      <w:proofErr w:type="spellEnd"/>
      <w:r w:rsidRPr="00BB109F">
        <w:t xml:space="preserve"> = 100);</w:t>
      </w:r>
    </w:p>
    <w:p w14:paraId="1C0ABC11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>vector&lt;byte&gt; receive();</w:t>
      </w:r>
    </w:p>
    <w:p w14:paraId="62DDA112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spellStart"/>
      <w:r w:rsidRPr="00BB109F">
        <w:t>DataReassembler</w:t>
      </w:r>
      <w:proofErr w:type="spellEnd"/>
      <w:r w:rsidRPr="00BB109F">
        <w:t xml:space="preserve">&amp; </w:t>
      </w:r>
      <w:proofErr w:type="spellStart"/>
      <w:proofErr w:type="gramStart"/>
      <w:r w:rsidRPr="00BB109F">
        <w:t>getDataReassembler</w:t>
      </w:r>
      <w:proofErr w:type="spellEnd"/>
      <w:r w:rsidRPr="00BB109F">
        <w:t>(</w:t>
      </w:r>
      <w:proofErr w:type="gramEnd"/>
      <w:r w:rsidRPr="00BB109F">
        <w:t>) const;</w:t>
      </w:r>
    </w:p>
    <w:p w14:paraId="6B791660" w14:textId="77777777" w:rsidR="00BB109F" w:rsidRPr="00BB109F" w:rsidRDefault="00BB109F" w:rsidP="00BB109F">
      <w:pPr>
        <w:pStyle w:val="afe"/>
      </w:pPr>
      <w:r w:rsidRPr="00BB109F">
        <w:t>private:</w:t>
      </w:r>
    </w:p>
    <w:p w14:paraId="1F5C5983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 xml:space="preserve">vector&lt;Fragment&gt; </w:t>
      </w:r>
      <w:proofErr w:type="spellStart"/>
      <w:r w:rsidRPr="00BB109F">
        <w:t>receiveFragments</w:t>
      </w:r>
      <w:proofErr w:type="spellEnd"/>
      <w:r w:rsidRPr="00BB109F">
        <w:t>();</w:t>
      </w:r>
    </w:p>
    <w:p w14:paraId="34E2BB26" w14:textId="77777777" w:rsidR="00BB109F" w:rsidRPr="00BB109F" w:rsidRDefault="00BB109F" w:rsidP="00BB109F">
      <w:pPr>
        <w:pStyle w:val="afe"/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 xml:space="preserve">optional&lt;Fragment&gt; </w:t>
      </w:r>
      <w:proofErr w:type="spellStart"/>
      <w:r w:rsidRPr="00BB109F">
        <w:t>receiveFragment</w:t>
      </w:r>
      <w:proofErr w:type="spellEnd"/>
      <w:r w:rsidRPr="00BB109F">
        <w:t>() const;</w:t>
      </w:r>
    </w:p>
    <w:p w14:paraId="7932825C" w14:textId="77777777" w:rsidR="00BB109F" w:rsidRPr="00BB109F" w:rsidRDefault="00BB109F" w:rsidP="00BB109F">
      <w:pPr>
        <w:pStyle w:val="afe"/>
      </w:pPr>
      <w:r w:rsidRPr="00BB109F">
        <w:t xml:space="preserve">    int </w:t>
      </w:r>
      <w:proofErr w:type="spellStart"/>
      <w:proofErr w:type="gramStart"/>
      <w:r w:rsidRPr="00BB109F">
        <w:t>receiveData</w:t>
      </w:r>
      <w:proofErr w:type="spellEnd"/>
      <w:r w:rsidRPr="00BB109F">
        <w:t>(</w:t>
      </w:r>
      <w:proofErr w:type="gramEnd"/>
      <w:r w:rsidRPr="00BB109F">
        <w:t>std::vector&lt;byte&gt;&amp; data) const;</w:t>
      </w:r>
    </w:p>
    <w:p w14:paraId="21BFF04B" w14:textId="77777777" w:rsidR="00BB109F" w:rsidRPr="00BB109F" w:rsidRDefault="00BB109F" w:rsidP="00BB109F">
      <w:pPr>
        <w:pStyle w:val="afe"/>
      </w:pPr>
      <w:r w:rsidRPr="00BB109F">
        <w:t xml:space="preserve">    static bool </w:t>
      </w:r>
      <w:proofErr w:type="spellStart"/>
      <w:proofErr w:type="gramStart"/>
      <w:r w:rsidRPr="00BB109F">
        <w:t>isBytesReceivedValid</w:t>
      </w:r>
      <w:proofErr w:type="spellEnd"/>
      <w:r w:rsidRPr="00BB109F">
        <w:t>(</w:t>
      </w:r>
      <w:proofErr w:type="gramEnd"/>
      <w:r w:rsidRPr="00BB109F">
        <w:t xml:space="preserve">const int </w:t>
      </w:r>
      <w:proofErr w:type="spellStart"/>
      <w:r w:rsidRPr="00BB109F">
        <w:t>bytesReceived</w:t>
      </w:r>
      <w:proofErr w:type="spellEnd"/>
      <w:r w:rsidRPr="00BB109F">
        <w:t>);</w:t>
      </w:r>
    </w:p>
    <w:p w14:paraId="19BDF001" w14:textId="5E75C442" w:rsidR="00BB109F" w:rsidRPr="00B86CF5" w:rsidRDefault="00BB109F" w:rsidP="00BB109F">
      <w:pPr>
        <w:pStyle w:val="afe"/>
        <w:tabs>
          <w:tab w:val="left" w:pos="1941"/>
        </w:tabs>
      </w:pPr>
      <w:r w:rsidRPr="00B86CF5">
        <w:t>};</w:t>
      </w:r>
      <w:r w:rsidRPr="00B86CF5">
        <w:tab/>
      </w:r>
    </w:p>
    <w:p w14:paraId="66F6FF87" w14:textId="2CB5B8EF" w:rsidR="00BB109F" w:rsidRPr="00B86CF5" w:rsidRDefault="00BB109F" w:rsidP="00BB109F">
      <w:pPr>
        <w:pStyle w:val="afe"/>
        <w:tabs>
          <w:tab w:val="left" w:pos="1941"/>
        </w:tabs>
      </w:pPr>
    </w:p>
    <w:p w14:paraId="5AAE74C6" w14:textId="77777777" w:rsidR="00BB109F" w:rsidRPr="00BB109F" w:rsidRDefault="00BB109F" w:rsidP="00BB109F">
      <w:pPr>
        <w:pStyle w:val="afe"/>
        <w:tabs>
          <w:tab w:val="left" w:pos="1941"/>
        </w:tabs>
      </w:pPr>
      <w:proofErr w:type="spellStart"/>
      <w:proofErr w:type="gramStart"/>
      <w:r w:rsidRPr="00BB109F">
        <w:t>UDPReceiver</w:t>
      </w:r>
      <w:proofErr w:type="spellEnd"/>
      <w:r w:rsidRPr="00BB109F">
        <w:t>::</w:t>
      </w:r>
      <w:proofErr w:type="spellStart"/>
      <w:proofErr w:type="gramEnd"/>
      <w:r w:rsidRPr="00BB109F">
        <w:t>UDPReceiver</w:t>
      </w:r>
      <w:proofErr w:type="spellEnd"/>
      <w:r w:rsidRPr="00BB109F">
        <w:t xml:space="preserve">(const </w:t>
      </w:r>
      <w:proofErr w:type="spellStart"/>
      <w:r w:rsidRPr="00BB109F">
        <w:t>u_short</w:t>
      </w:r>
      <w:proofErr w:type="spellEnd"/>
      <w:r w:rsidRPr="00BB109F">
        <w:t xml:space="preserve"> port, std::</w:t>
      </w:r>
      <w:proofErr w:type="spellStart"/>
      <w:r w:rsidRPr="00BB109F">
        <w:t>unique_ptr</w:t>
      </w:r>
      <w:proofErr w:type="spellEnd"/>
      <w:r w:rsidRPr="00BB109F">
        <w:t>&lt;</w:t>
      </w:r>
      <w:proofErr w:type="spellStart"/>
      <w:r w:rsidRPr="00BB109F">
        <w:t>DataReassembler</w:t>
      </w:r>
      <w:proofErr w:type="spellEnd"/>
      <w:r w:rsidRPr="00BB109F">
        <w:t xml:space="preserve">&gt; </w:t>
      </w:r>
      <w:proofErr w:type="spellStart"/>
      <w:r w:rsidRPr="00BB109F">
        <w:t>dataReassembler</w:t>
      </w:r>
      <w:proofErr w:type="spellEnd"/>
      <w:r w:rsidRPr="00BB109F">
        <w:t>,</w:t>
      </w:r>
    </w:p>
    <w:p w14:paraId="71C2C65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const DWORD </w:t>
      </w:r>
      <w:proofErr w:type="spellStart"/>
      <w:r w:rsidRPr="00BB109F">
        <w:t>receiveBufferSize</w:t>
      </w:r>
      <w:proofErr w:type="spellEnd"/>
      <w:r w:rsidRPr="00BB109F">
        <w:t xml:space="preserve">, const DWORD </w:t>
      </w:r>
      <w:proofErr w:type="spellStart"/>
      <w:r w:rsidRPr="00BB109F">
        <w:t>receiveTimeoutMs</w:t>
      </w:r>
      <w:proofErr w:type="spellEnd"/>
      <w:r w:rsidRPr="00BB109F">
        <w:t>):</w:t>
      </w:r>
    </w:p>
    <w:p w14:paraId="583EEAF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    _</w:t>
      </w:r>
      <w:proofErr w:type="spellStart"/>
      <w:proofErr w:type="gramStart"/>
      <w:r w:rsidRPr="00BB109F">
        <w:t>dataReassembler</w:t>
      </w:r>
      <w:proofErr w:type="spellEnd"/>
      <w:r w:rsidRPr="00BB109F">
        <w:t>(</w:t>
      </w:r>
      <w:proofErr w:type="gramEnd"/>
      <w:r w:rsidRPr="00BB109F">
        <w:t>std::move(</w:t>
      </w:r>
      <w:proofErr w:type="spellStart"/>
      <w:r w:rsidRPr="00BB109F">
        <w:t>dataReassembler</w:t>
      </w:r>
      <w:proofErr w:type="spellEnd"/>
      <w:r w:rsidRPr="00BB109F">
        <w:t>)),</w:t>
      </w:r>
    </w:p>
    <w:p w14:paraId="00C8E1F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    _fragmentCollector(_dataReassembler-&gt;getFragmentDescriptor(</w:t>
      </w:r>
      <w:proofErr w:type="gramStart"/>
      <w:r w:rsidRPr="00BB109F">
        <w:t>).getPayloadSize</w:t>
      </w:r>
      <w:proofErr w:type="gramEnd"/>
      <w:r w:rsidRPr="00BB109F">
        <w:t>()) {</w:t>
      </w:r>
    </w:p>
    <w:p w14:paraId="3591B19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proofErr w:type="gramStart"/>
      <w:r w:rsidRPr="00BB109F">
        <w:t>socket.bindSocket</w:t>
      </w:r>
      <w:proofErr w:type="spellEnd"/>
      <w:proofErr w:type="gramEnd"/>
      <w:r w:rsidRPr="00BB109F">
        <w:t>(port);</w:t>
      </w:r>
    </w:p>
    <w:p w14:paraId="31561D0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proofErr w:type="gramStart"/>
      <w:r w:rsidRPr="00BB109F">
        <w:t>socket.setReceiveBufferSize</w:t>
      </w:r>
      <w:proofErr w:type="spellEnd"/>
      <w:proofErr w:type="gramEnd"/>
      <w:r w:rsidRPr="00BB109F">
        <w:t>(</w:t>
      </w:r>
      <w:proofErr w:type="spellStart"/>
      <w:r w:rsidRPr="00BB109F">
        <w:t>receiveBufferSize</w:t>
      </w:r>
      <w:proofErr w:type="spellEnd"/>
      <w:r w:rsidRPr="00BB109F">
        <w:t>);</w:t>
      </w:r>
    </w:p>
    <w:p w14:paraId="4FA3BB6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proofErr w:type="gramStart"/>
      <w:r w:rsidRPr="00BB109F">
        <w:t>socket.setReceiveTimeout</w:t>
      </w:r>
      <w:proofErr w:type="spellEnd"/>
      <w:proofErr w:type="gramEnd"/>
      <w:r w:rsidRPr="00BB109F">
        <w:t>(</w:t>
      </w:r>
      <w:proofErr w:type="spellStart"/>
      <w:r w:rsidRPr="00BB109F">
        <w:t>receiveTimeoutMs</w:t>
      </w:r>
      <w:proofErr w:type="spellEnd"/>
      <w:r w:rsidRPr="00BB109F">
        <w:t>);</w:t>
      </w:r>
    </w:p>
    <w:p w14:paraId="57594AE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179BCD73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4F257178" w14:textId="77777777" w:rsidR="00BB109F" w:rsidRPr="00BB109F" w:rsidRDefault="00BB109F" w:rsidP="00BB109F">
      <w:pPr>
        <w:pStyle w:val="afe"/>
        <w:tabs>
          <w:tab w:val="left" w:pos="1941"/>
        </w:tabs>
      </w:pPr>
      <w:proofErr w:type="gramStart"/>
      <w:r w:rsidRPr="00BB109F">
        <w:t>std::</w:t>
      </w:r>
      <w:proofErr w:type="gramEnd"/>
      <w:r w:rsidRPr="00BB109F">
        <w:t xml:space="preserve">vector&lt;byte&gt; </w:t>
      </w:r>
      <w:proofErr w:type="spellStart"/>
      <w:r w:rsidRPr="00BB109F">
        <w:t>UDPReceiver</w:t>
      </w:r>
      <w:proofErr w:type="spellEnd"/>
      <w:r w:rsidRPr="00BB109F">
        <w:t>::receive() {</w:t>
      </w:r>
    </w:p>
    <w:p w14:paraId="6A7EE76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>vector&lt;Fragment&gt; fragments(</w:t>
      </w:r>
      <w:proofErr w:type="spellStart"/>
      <w:r w:rsidRPr="00BB109F">
        <w:t>receiveFragments</w:t>
      </w:r>
      <w:proofErr w:type="spellEnd"/>
      <w:r w:rsidRPr="00BB109F">
        <w:t>());</w:t>
      </w:r>
    </w:p>
    <w:p w14:paraId="217F4576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_</w:t>
      </w:r>
      <w:proofErr w:type="spellStart"/>
      <w:r w:rsidRPr="00BB109F">
        <w:t>dataReassembler</w:t>
      </w:r>
      <w:proofErr w:type="spellEnd"/>
      <w:r w:rsidRPr="00BB109F">
        <w:t>-&gt;</w:t>
      </w:r>
      <w:proofErr w:type="spellStart"/>
      <w:r w:rsidRPr="00BB109F">
        <w:t>reassembleData</w:t>
      </w:r>
      <w:proofErr w:type="spellEnd"/>
      <w:r w:rsidRPr="00BB109F">
        <w:t>(fragments);</w:t>
      </w:r>
    </w:p>
    <w:p w14:paraId="2A9895D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3AB80D27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41DD5AAC" w14:textId="77777777" w:rsidR="00BB109F" w:rsidRPr="00BB109F" w:rsidRDefault="00BB109F" w:rsidP="00BB109F">
      <w:pPr>
        <w:pStyle w:val="afe"/>
        <w:tabs>
          <w:tab w:val="left" w:pos="1941"/>
        </w:tabs>
      </w:pPr>
      <w:proofErr w:type="spellStart"/>
      <w:r w:rsidRPr="00BB109F">
        <w:t>DataReassembler</w:t>
      </w:r>
      <w:proofErr w:type="spellEnd"/>
      <w:r w:rsidRPr="00BB109F">
        <w:t xml:space="preserve">&amp; </w:t>
      </w:r>
      <w:proofErr w:type="spellStart"/>
      <w:proofErr w:type="gramStart"/>
      <w:r w:rsidRPr="00BB109F">
        <w:t>UDPReceiver</w:t>
      </w:r>
      <w:proofErr w:type="spellEnd"/>
      <w:r w:rsidRPr="00BB109F">
        <w:t>::</w:t>
      </w:r>
      <w:proofErr w:type="spellStart"/>
      <w:proofErr w:type="gramEnd"/>
      <w:r w:rsidRPr="00BB109F">
        <w:t>getDataReassembler</w:t>
      </w:r>
      <w:proofErr w:type="spellEnd"/>
      <w:r w:rsidRPr="00BB109F">
        <w:t>() const {</w:t>
      </w:r>
    </w:p>
    <w:p w14:paraId="63EC599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*_</w:t>
      </w:r>
      <w:proofErr w:type="spellStart"/>
      <w:r w:rsidRPr="00BB109F">
        <w:t>dataReassembler</w:t>
      </w:r>
      <w:proofErr w:type="spellEnd"/>
      <w:r w:rsidRPr="00BB109F">
        <w:t>;</w:t>
      </w:r>
    </w:p>
    <w:p w14:paraId="7D35DF4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16C39670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686F130A" w14:textId="77777777" w:rsidR="00BB109F" w:rsidRPr="00BB109F" w:rsidRDefault="00BB109F" w:rsidP="00BB109F">
      <w:pPr>
        <w:pStyle w:val="afe"/>
        <w:tabs>
          <w:tab w:val="left" w:pos="1941"/>
        </w:tabs>
      </w:pPr>
      <w:proofErr w:type="gramStart"/>
      <w:r w:rsidRPr="00BB109F">
        <w:lastRenderedPageBreak/>
        <w:t>std::</w:t>
      </w:r>
      <w:proofErr w:type="gramEnd"/>
      <w:r w:rsidRPr="00BB109F">
        <w:t xml:space="preserve">vector&lt;Fragment&gt; </w:t>
      </w:r>
      <w:proofErr w:type="spellStart"/>
      <w:r w:rsidRPr="00BB109F">
        <w:t>UDPReceiver</w:t>
      </w:r>
      <w:proofErr w:type="spellEnd"/>
      <w:r w:rsidRPr="00BB109F">
        <w:t>::</w:t>
      </w:r>
      <w:proofErr w:type="spellStart"/>
      <w:r w:rsidRPr="00BB109F">
        <w:t>receiveFragments</w:t>
      </w:r>
      <w:proofErr w:type="spellEnd"/>
      <w:r w:rsidRPr="00BB109F">
        <w:t>() {</w:t>
      </w:r>
    </w:p>
    <w:p w14:paraId="083A43F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(_</w:t>
      </w:r>
      <w:proofErr w:type="spellStart"/>
      <w:r w:rsidRPr="00BB109F">
        <w:t>fragmentCollector.collectPreviousFragment</w:t>
      </w:r>
      <w:proofErr w:type="spellEnd"/>
      <w:r w:rsidRPr="00BB109F">
        <w:t>()) {</w:t>
      </w:r>
    </w:p>
    <w:p w14:paraId="3E4F4D8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_</w:t>
      </w:r>
      <w:proofErr w:type="spellStart"/>
      <w:r w:rsidRPr="00BB109F">
        <w:t>fragmentCollector.extractFragments</w:t>
      </w:r>
      <w:proofErr w:type="spellEnd"/>
      <w:r w:rsidRPr="00BB109F">
        <w:t>();</w:t>
      </w:r>
    </w:p>
    <w:p w14:paraId="035EF1BE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6C6CBF7E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22FB2AD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 xml:space="preserve">optional&lt;Fragment&gt; </w:t>
      </w:r>
      <w:proofErr w:type="spellStart"/>
      <w:r w:rsidRPr="00BB109F">
        <w:t>optionalFragment</w:t>
      </w:r>
      <w:proofErr w:type="spellEnd"/>
      <w:r w:rsidRPr="00BB109F">
        <w:t>;</w:t>
      </w:r>
    </w:p>
    <w:p w14:paraId="18A6C9C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do {</w:t>
      </w:r>
    </w:p>
    <w:p w14:paraId="5197AB1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</w:t>
      </w:r>
      <w:proofErr w:type="spellStart"/>
      <w:r w:rsidRPr="00BB109F">
        <w:t>optionalFragment</w:t>
      </w:r>
      <w:proofErr w:type="spellEnd"/>
      <w:r w:rsidRPr="00BB109F">
        <w:t xml:space="preserve"> = </w:t>
      </w:r>
      <w:proofErr w:type="spellStart"/>
      <w:proofErr w:type="gramStart"/>
      <w:r w:rsidRPr="00BB109F">
        <w:t>receiveFragment</w:t>
      </w:r>
      <w:proofErr w:type="spellEnd"/>
      <w:r w:rsidRPr="00BB109F">
        <w:t>(</w:t>
      </w:r>
      <w:proofErr w:type="gramEnd"/>
      <w:r w:rsidRPr="00BB109F">
        <w:t>);</w:t>
      </w:r>
    </w:p>
    <w:p w14:paraId="428A618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 while(_</w:t>
      </w:r>
      <w:proofErr w:type="spellStart"/>
      <w:r w:rsidRPr="00BB109F">
        <w:t>fragmentCollector.collectFragment</w:t>
      </w:r>
      <w:proofErr w:type="spellEnd"/>
      <w:r w:rsidRPr="00BB109F">
        <w:t>(</w:t>
      </w:r>
      <w:proofErr w:type="spellStart"/>
      <w:r w:rsidRPr="00BB109F">
        <w:t>optionalFragment</w:t>
      </w:r>
      <w:proofErr w:type="spellEnd"/>
      <w:r w:rsidRPr="00BB109F">
        <w:t>));</w:t>
      </w:r>
    </w:p>
    <w:p w14:paraId="51CB396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_</w:t>
      </w:r>
      <w:proofErr w:type="spellStart"/>
      <w:r w:rsidRPr="00BB109F">
        <w:t>fragmentCollector.extractFragments</w:t>
      </w:r>
      <w:proofErr w:type="spellEnd"/>
      <w:r w:rsidRPr="00BB109F">
        <w:t>();</w:t>
      </w:r>
    </w:p>
    <w:p w14:paraId="7C66E0D6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11CC7492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6BA0BE35" w14:textId="77777777" w:rsidR="00BB109F" w:rsidRPr="00BB109F" w:rsidRDefault="00BB109F" w:rsidP="00BB109F">
      <w:pPr>
        <w:pStyle w:val="afe"/>
        <w:tabs>
          <w:tab w:val="left" w:pos="1941"/>
        </w:tabs>
      </w:pPr>
      <w:proofErr w:type="gramStart"/>
      <w:r w:rsidRPr="00BB109F">
        <w:t>std::</w:t>
      </w:r>
      <w:proofErr w:type="gramEnd"/>
      <w:r w:rsidRPr="00BB109F">
        <w:t xml:space="preserve">optional&lt;Fragment&gt; </w:t>
      </w:r>
      <w:proofErr w:type="spellStart"/>
      <w:r w:rsidRPr="00BB109F">
        <w:t>UDPReceiver</w:t>
      </w:r>
      <w:proofErr w:type="spellEnd"/>
      <w:r w:rsidRPr="00BB109F">
        <w:t>::</w:t>
      </w:r>
      <w:proofErr w:type="spellStart"/>
      <w:r w:rsidRPr="00BB109F">
        <w:t>receiveFragment</w:t>
      </w:r>
      <w:proofErr w:type="spellEnd"/>
      <w:r w:rsidRPr="00BB109F">
        <w:t>() const {</w:t>
      </w:r>
    </w:p>
    <w:p w14:paraId="10ADE7C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Fragment </w:t>
      </w:r>
      <w:proofErr w:type="spellStart"/>
      <w:r w:rsidRPr="00BB109F">
        <w:t>fragment</w:t>
      </w:r>
      <w:proofErr w:type="spellEnd"/>
      <w:r w:rsidRPr="00BB109F">
        <w:t>;</w:t>
      </w:r>
    </w:p>
    <w:p w14:paraId="7AA2505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const int </w:t>
      </w:r>
      <w:proofErr w:type="spellStart"/>
      <w:r w:rsidRPr="00BB109F">
        <w:t>bytesReceived</w:t>
      </w:r>
      <w:proofErr w:type="spellEnd"/>
      <w:r w:rsidRPr="00BB109F">
        <w:t xml:space="preserve"> = </w:t>
      </w:r>
      <w:proofErr w:type="spellStart"/>
      <w:r w:rsidRPr="00BB109F">
        <w:t>receiveData</w:t>
      </w:r>
      <w:proofErr w:type="spellEnd"/>
      <w:r w:rsidRPr="00BB109F">
        <w:t>(</w:t>
      </w:r>
      <w:proofErr w:type="spellStart"/>
      <w:proofErr w:type="gramStart"/>
      <w:r w:rsidRPr="00BB109F">
        <w:t>fragment.payload</w:t>
      </w:r>
      <w:proofErr w:type="spellEnd"/>
      <w:proofErr w:type="gramEnd"/>
      <w:r w:rsidRPr="00BB109F">
        <w:t>);</w:t>
      </w:r>
    </w:p>
    <w:p w14:paraId="3FF1855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(</w:t>
      </w:r>
      <w:proofErr w:type="spellStart"/>
      <w:r w:rsidRPr="00BB109F">
        <w:t>isBytesReceivedValid</w:t>
      </w:r>
      <w:proofErr w:type="spellEnd"/>
      <w:r w:rsidRPr="00BB109F">
        <w:t>(</w:t>
      </w:r>
      <w:proofErr w:type="spellStart"/>
      <w:r w:rsidRPr="00BB109F">
        <w:t>bytesReceived</w:t>
      </w:r>
      <w:proofErr w:type="spellEnd"/>
      <w:r w:rsidRPr="00BB109F">
        <w:t>)) {</w:t>
      </w:r>
    </w:p>
    <w:p w14:paraId="2F94D27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</w:t>
      </w:r>
      <w:proofErr w:type="spellStart"/>
      <w:proofErr w:type="gramStart"/>
      <w:r w:rsidRPr="00BB109F">
        <w:t>UDPToolkit</w:t>
      </w:r>
      <w:proofErr w:type="spellEnd"/>
      <w:r w:rsidRPr="00BB109F">
        <w:t>::</w:t>
      </w:r>
      <w:proofErr w:type="spellStart"/>
      <w:proofErr w:type="gramEnd"/>
      <w:r w:rsidRPr="00BB109F">
        <w:t>populateFragment</w:t>
      </w:r>
      <w:proofErr w:type="spellEnd"/>
      <w:r w:rsidRPr="00BB109F">
        <w:t xml:space="preserve">(fragment, </w:t>
      </w:r>
      <w:proofErr w:type="spellStart"/>
      <w:r w:rsidRPr="00BB109F">
        <w:t>bytesReceived</w:t>
      </w:r>
      <w:proofErr w:type="spellEnd"/>
      <w:r w:rsidRPr="00BB109F">
        <w:t>);</w:t>
      </w:r>
    </w:p>
    <w:p w14:paraId="7B59F43E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</w:t>
      </w:r>
      <w:proofErr w:type="gramStart"/>
      <w:r w:rsidRPr="00BB109F">
        <w:t>std::</w:t>
      </w:r>
      <w:proofErr w:type="gramEnd"/>
      <w:r w:rsidRPr="00BB109F">
        <w:t>move(fragment);</w:t>
      </w:r>
    </w:p>
    <w:p w14:paraId="44FBDB6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0D1C88B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</w:t>
      </w:r>
      <w:proofErr w:type="gramStart"/>
      <w:r w:rsidRPr="00BB109F">
        <w:t>std::</w:t>
      </w:r>
      <w:proofErr w:type="spellStart"/>
      <w:proofErr w:type="gramEnd"/>
      <w:r w:rsidRPr="00BB109F">
        <w:t>nullopt</w:t>
      </w:r>
      <w:proofErr w:type="spellEnd"/>
      <w:r w:rsidRPr="00BB109F">
        <w:t>;</w:t>
      </w:r>
    </w:p>
    <w:p w14:paraId="1AB476F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1845CAD0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48824D8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int </w:t>
      </w:r>
      <w:proofErr w:type="spellStart"/>
      <w:proofErr w:type="gramStart"/>
      <w:r w:rsidRPr="00BB109F">
        <w:t>UDPReceiver</w:t>
      </w:r>
      <w:proofErr w:type="spellEnd"/>
      <w:r w:rsidRPr="00BB109F">
        <w:t>::</w:t>
      </w:r>
      <w:proofErr w:type="spellStart"/>
      <w:proofErr w:type="gramEnd"/>
      <w:r w:rsidRPr="00BB109F">
        <w:t>receiveData</w:t>
      </w:r>
      <w:proofErr w:type="spellEnd"/>
      <w:r w:rsidRPr="00BB109F">
        <w:t>(std::vector&lt;byte&gt;&amp; data) const {</w:t>
      </w:r>
    </w:p>
    <w:p w14:paraId="49E5F8B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data.resize</w:t>
      </w:r>
      <w:proofErr w:type="gramEnd"/>
      <w:r w:rsidRPr="00BB109F">
        <w:t>(_dataReassembler-&gt;getFragmentDescriptor().getSize());</w:t>
      </w:r>
    </w:p>
    <w:p w14:paraId="1683137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const int </w:t>
      </w:r>
      <w:proofErr w:type="spellStart"/>
      <w:r w:rsidRPr="00BB109F">
        <w:t>len</w:t>
      </w:r>
      <w:proofErr w:type="spellEnd"/>
      <w:r w:rsidRPr="00BB109F">
        <w:t xml:space="preserve"> = _</w:t>
      </w:r>
      <w:proofErr w:type="spellStart"/>
      <w:proofErr w:type="gramStart"/>
      <w:r w:rsidRPr="00BB109F">
        <w:t>socket.recvFromSocket</w:t>
      </w:r>
      <w:proofErr w:type="spellEnd"/>
      <w:proofErr w:type="gramEnd"/>
      <w:r w:rsidRPr="00BB109F">
        <w:t>(data);</w:t>
      </w:r>
    </w:p>
    <w:p w14:paraId="3D8EA2A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</w:t>
      </w:r>
      <w:proofErr w:type="spellStart"/>
      <w:r w:rsidRPr="00BB109F">
        <w:t>len</w:t>
      </w:r>
      <w:proofErr w:type="spellEnd"/>
      <w:r w:rsidRPr="00BB109F">
        <w:t>;</w:t>
      </w:r>
    </w:p>
    <w:p w14:paraId="2402EC7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1F3728A4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221EDC0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UDPReceiver</w:t>
      </w:r>
      <w:proofErr w:type="spellEnd"/>
      <w:r w:rsidRPr="00BB109F">
        <w:t>::</w:t>
      </w:r>
      <w:proofErr w:type="spellStart"/>
      <w:proofErr w:type="gramEnd"/>
      <w:r w:rsidRPr="00BB109F">
        <w:t>isBytesReceivedValid</w:t>
      </w:r>
      <w:proofErr w:type="spellEnd"/>
      <w:r w:rsidRPr="00BB109F">
        <w:t xml:space="preserve">(const int </w:t>
      </w:r>
      <w:proofErr w:type="spellStart"/>
      <w:r w:rsidRPr="00BB109F">
        <w:t>bytesReceived</w:t>
      </w:r>
      <w:proofErr w:type="spellEnd"/>
      <w:r w:rsidRPr="00BB109F">
        <w:t>) {</w:t>
      </w:r>
    </w:p>
    <w:p w14:paraId="14EB676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</w:t>
      </w:r>
      <w:proofErr w:type="spellStart"/>
      <w:r w:rsidRPr="00BB109F">
        <w:t>bytesReceived</w:t>
      </w:r>
      <w:proofErr w:type="spellEnd"/>
      <w:r w:rsidRPr="00BB109F">
        <w:t xml:space="preserve"> &gt;= </w:t>
      </w:r>
      <w:proofErr w:type="spellStart"/>
      <w:r w:rsidRPr="00BB109F">
        <w:t>static_cast</w:t>
      </w:r>
      <w:proofErr w:type="spellEnd"/>
      <w:r w:rsidRPr="00BB109F">
        <w:t>&lt;int&gt;(</w:t>
      </w:r>
      <w:proofErr w:type="spellStart"/>
      <w:proofErr w:type="gramStart"/>
      <w:r w:rsidRPr="00BB109F">
        <w:t>UDPToolkit</w:t>
      </w:r>
      <w:proofErr w:type="spellEnd"/>
      <w:r w:rsidRPr="00BB109F">
        <w:t>::</w:t>
      </w:r>
      <w:proofErr w:type="gramEnd"/>
      <w:r w:rsidRPr="00BB109F">
        <w:t>METADATA_SIZE);</w:t>
      </w:r>
    </w:p>
    <w:p w14:paraId="528468F6" w14:textId="66874C91" w:rsidR="00BB109F" w:rsidRDefault="00BB109F" w:rsidP="00BB109F">
      <w:pPr>
        <w:pStyle w:val="afe"/>
        <w:tabs>
          <w:tab w:val="left" w:pos="1941"/>
        </w:tabs>
        <w:rPr>
          <w:lang w:val="ru-RU"/>
        </w:rPr>
      </w:pPr>
      <w:r w:rsidRPr="00BB109F">
        <w:rPr>
          <w:lang w:val="ru-RU"/>
        </w:rPr>
        <w:t>}</w:t>
      </w:r>
    </w:p>
    <w:p w14:paraId="35AD8830" w14:textId="42B272C1" w:rsidR="00BB109F" w:rsidRPr="00BB109F" w:rsidRDefault="00BB109F" w:rsidP="00BB109F">
      <w:pPr>
        <w:pStyle w:val="a9"/>
      </w:pPr>
      <w:bookmarkStart w:id="110" w:name="_Toc184901116"/>
      <w:r>
        <w:lastRenderedPageBreak/>
        <w:t>Приложение П</w:t>
      </w:r>
      <w:bookmarkEnd w:id="110"/>
    </w:p>
    <w:p w14:paraId="5D4E6530" w14:textId="77777777" w:rsidR="00BB109F" w:rsidRDefault="00BB109F" w:rsidP="00BB109F">
      <w:pPr>
        <w:pStyle w:val="aa"/>
      </w:pPr>
      <w:r>
        <w:t>(обязательное)</w:t>
      </w:r>
    </w:p>
    <w:p w14:paraId="238CD4C8" w14:textId="761BB40D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 w:rsidRPr="00BB109F">
        <w:rPr>
          <w:lang w:val="en-US"/>
        </w:rPr>
        <w:t>FragmentCollecto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6F91566D" w14:textId="52E940A9" w:rsidR="00BB109F" w:rsidRDefault="00BB109F" w:rsidP="00BB109F">
      <w:pPr>
        <w:pStyle w:val="afe"/>
        <w:tabs>
          <w:tab w:val="left" w:pos="1941"/>
        </w:tabs>
        <w:rPr>
          <w:lang w:val="ru-RU"/>
        </w:rPr>
      </w:pPr>
    </w:p>
    <w:p w14:paraId="738F514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class </w:t>
      </w:r>
      <w:proofErr w:type="spellStart"/>
      <w:r w:rsidRPr="00BB109F">
        <w:t>FragmentCollector</w:t>
      </w:r>
      <w:proofErr w:type="spellEnd"/>
      <w:r w:rsidRPr="00BB109F">
        <w:t xml:space="preserve"> {</w:t>
      </w:r>
    </w:p>
    <w:p w14:paraId="5C2EDA4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FragmentBuffer</w:t>
      </w:r>
      <w:proofErr w:type="spellEnd"/>
      <w:r w:rsidRPr="00BB109F">
        <w:t xml:space="preserve"> _</w:t>
      </w:r>
      <w:proofErr w:type="spellStart"/>
      <w:r w:rsidRPr="00BB109F">
        <w:t>fragmentBuffer</w:t>
      </w:r>
      <w:proofErr w:type="spellEnd"/>
      <w:r w:rsidRPr="00BB109F">
        <w:t>;</w:t>
      </w:r>
    </w:p>
    <w:p w14:paraId="0C77BD0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FragmentStateTracker</w:t>
      </w:r>
      <w:proofErr w:type="spellEnd"/>
      <w:r w:rsidRPr="00BB109F">
        <w:t xml:space="preserve"> _</w:t>
      </w:r>
      <w:proofErr w:type="spellStart"/>
      <w:r w:rsidRPr="00BB109F">
        <w:t>stateTracker</w:t>
      </w:r>
      <w:proofErr w:type="spellEnd"/>
      <w:r w:rsidRPr="00BB109F">
        <w:t>;</w:t>
      </w:r>
    </w:p>
    <w:p w14:paraId="689B0E4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>optional&lt;Fragment&gt; _</w:t>
      </w:r>
      <w:proofErr w:type="spellStart"/>
      <w:r w:rsidRPr="00BB109F">
        <w:t>prevFragment</w:t>
      </w:r>
      <w:proofErr w:type="spellEnd"/>
      <w:r w:rsidRPr="00BB109F">
        <w:t>;</w:t>
      </w:r>
    </w:p>
    <w:p w14:paraId="1F7FB31B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public:</w:t>
      </w:r>
    </w:p>
    <w:p w14:paraId="0106C936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explicit </w:t>
      </w:r>
      <w:proofErr w:type="spellStart"/>
      <w:proofErr w:type="gramStart"/>
      <w:r w:rsidRPr="00BB109F">
        <w:t>FragmentCollector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r w:rsidRPr="00BB109F">
        <w:t>fragmentPayloadSize</w:t>
      </w:r>
      <w:proofErr w:type="spellEnd"/>
      <w:r w:rsidRPr="00BB109F">
        <w:t>);</w:t>
      </w:r>
    </w:p>
    <w:p w14:paraId="7C61CB2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collectPreviousFragment</w:t>
      </w:r>
      <w:proofErr w:type="spellEnd"/>
      <w:r w:rsidRPr="00BB109F">
        <w:t>(</w:t>
      </w:r>
      <w:proofErr w:type="gramEnd"/>
      <w:r w:rsidRPr="00BB109F">
        <w:t>);</w:t>
      </w:r>
    </w:p>
    <w:p w14:paraId="4EBB42E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collectFragment</w:t>
      </w:r>
      <w:proofErr w:type="spellEnd"/>
      <w:r w:rsidRPr="00BB109F">
        <w:t>(</w:t>
      </w:r>
      <w:proofErr w:type="gramEnd"/>
      <w:r w:rsidRPr="00BB109F">
        <w:t xml:space="preserve">std::optional&lt;Fragment&gt;&amp; </w:t>
      </w:r>
      <w:proofErr w:type="spellStart"/>
      <w:r w:rsidRPr="00BB109F">
        <w:t>optionalFragment</w:t>
      </w:r>
      <w:proofErr w:type="spellEnd"/>
      <w:r w:rsidRPr="00BB109F">
        <w:t>);</w:t>
      </w:r>
    </w:p>
    <w:p w14:paraId="0103667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 xml:space="preserve">vector&lt;Fragment&gt; </w:t>
      </w:r>
      <w:proofErr w:type="spellStart"/>
      <w:r w:rsidRPr="00BB109F">
        <w:t>extractFragments</w:t>
      </w:r>
      <w:proofErr w:type="spellEnd"/>
      <w:r w:rsidRPr="00BB109F">
        <w:t>();</w:t>
      </w:r>
    </w:p>
    <w:p w14:paraId="7A7F0AC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private:</w:t>
      </w:r>
    </w:p>
    <w:p w14:paraId="76CD071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processFragment</w:t>
      </w:r>
      <w:proofErr w:type="spellEnd"/>
      <w:r w:rsidRPr="00BB109F">
        <w:t>(</w:t>
      </w:r>
      <w:proofErr w:type="gramEnd"/>
      <w:r w:rsidRPr="00BB109F">
        <w:t>Fragment&amp; fragment);</w:t>
      </w:r>
    </w:p>
    <w:p w14:paraId="3296463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processUninitializedStateTracker</w:t>
      </w:r>
      <w:proofErr w:type="spellEnd"/>
      <w:r w:rsidRPr="00BB109F">
        <w:t>(</w:t>
      </w:r>
      <w:proofErr w:type="gramEnd"/>
      <w:r w:rsidRPr="00BB109F">
        <w:t>Fragment&amp; fragment);</w:t>
      </w:r>
    </w:p>
    <w:p w14:paraId="4A116B4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processOldFragment</w:t>
      </w:r>
      <w:proofErr w:type="spellEnd"/>
      <w:r w:rsidRPr="00BB109F">
        <w:t>(</w:t>
      </w:r>
      <w:proofErr w:type="gramEnd"/>
      <w:r w:rsidRPr="00BB109F">
        <w:t>) const;</w:t>
      </w:r>
    </w:p>
    <w:p w14:paraId="194C4EF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processNewFragment</w:t>
      </w:r>
      <w:proofErr w:type="spellEnd"/>
      <w:r w:rsidRPr="00BB109F">
        <w:t>(</w:t>
      </w:r>
      <w:proofErr w:type="gramEnd"/>
      <w:r w:rsidRPr="00BB109F">
        <w:t>Fragment&amp; fragment);</w:t>
      </w:r>
    </w:p>
    <w:p w14:paraId="1F7E35F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processCurrentFragment</w:t>
      </w:r>
      <w:proofErr w:type="spellEnd"/>
      <w:r w:rsidRPr="00BB109F">
        <w:t>(</w:t>
      </w:r>
      <w:proofErr w:type="gramEnd"/>
      <w:r w:rsidRPr="00BB109F">
        <w:t>Fragment&amp; fragment);</w:t>
      </w:r>
    </w:p>
    <w:p w14:paraId="47E93593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58B91102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isAllFragmentsReceived</w:t>
      </w:r>
      <w:proofErr w:type="spellEnd"/>
      <w:r w:rsidRPr="00BB109F">
        <w:t>(</w:t>
      </w:r>
      <w:proofErr w:type="gramEnd"/>
      <w:r w:rsidRPr="00BB109F">
        <w:t>) const;</w:t>
      </w:r>
    </w:p>
    <w:p w14:paraId="59627879" w14:textId="66DB5DB9" w:rsidR="00BB109F" w:rsidRPr="00B86CF5" w:rsidRDefault="00BB109F" w:rsidP="00BB109F">
      <w:pPr>
        <w:pStyle w:val="afe"/>
        <w:tabs>
          <w:tab w:val="left" w:pos="1941"/>
        </w:tabs>
      </w:pPr>
      <w:r w:rsidRPr="00B86CF5">
        <w:t>};</w:t>
      </w:r>
    </w:p>
    <w:p w14:paraId="08A77B38" w14:textId="1C2ED43C" w:rsidR="00BB109F" w:rsidRPr="00B86CF5" w:rsidRDefault="00BB109F" w:rsidP="00BB109F">
      <w:pPr>
        <w:pStyle w:val="afe"/>
        <w:tabs>
          <w:tab w:val="left" w:pos="1941"/>
        </w:tabs>
      </w:pPr>
    </w:p>
    <w:p w14:paraId="4B8D2C85" w14:textId="77777777" w:rsidR="00BB109F" w:rsidRPr="00BB109F" w:rsidRDefault="00BB109F" w:rsidP="00BB109F">
      <w:pPr>
        <w:pStyle w:val="afe"/>
        <w:tabs>
          <w:tab w:val="left" w:pos="1941"/>
        </w:tabs>
      </w:pPr>
      <w:proofErr w:type="spellStart"/>
      <w:proofErr w:type="gramStart"/>
      <w:r w:rsidRPr="00BB109F">
        <w:t>FragmentCollector</w:t>
      </w:r>
      <w:proofErr w:type="spellEnd"/>
      <w:r w:rsidRPr="00BB109F">
        <w:t>::</w:t>
      </w:r>
      <w:proofErr w:type="spellStart"/>
      <w:proofErr w:type="gramEnd"/>
      <w:r w:rsidRPr="00BB109F">
        <w:t>FragmentCollector</w:t>
      </w:r>
      <w:proofErr w:type="spellEnd"/>
      <w:r w:rsidRPr="00BB109F">
        <w:t xml:space="preserve">(const </w:t>
      </w: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r w:rsidRPr="00BB109F">
        <w:t>fragmentPayloadSize</w:t>
      </w:r>
      <w:proofErr w:type="spellEnd"/>
      <w:r w:rsidRPr="00BB109F">
        <w:t>): _</w:t>
      </w:r>
      <w:proofErr w:type="spellStart"/>
      <w:r w:rsidRPr="00BB109F">
        <w:t>stateTracker</w:t>
      </w:r>
      <w:proofErr w:type="spellEnd"/>
      <w:r w:rsidRPr="00BB109F">
        <w:t>(</w:t>
      </w:r>
      <w:proofErr w:type="spellStart"/>
      <w:r w:rsidRPr="00BB109F">
        <w:t>fragmentPayloadSize</w:t>
      </w:r>
      <w:proofErr w:type="spellEnd"/>
      <w:r w:rsidRPr="00BB109F">
        <w:t>) { }</w:t>
      </w:r>
    </w:p>
    <w:p w14:paraId="01F1CA14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33E219F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Collector</w:t>
      </w:r>
      <w:proofErr w:type="spellEnd"/>
      <w:r w:rsidRPr="00BB109F">
        <w:t>::</w:t>
      </w:r>
      <w:proofErr w:type="spellStart"/>
      <w:proofErr w:type="gramEnd"/>
      <w:r w:rsidRPr="00BB109F">
        <w:t>collectPreviousFragment</w:t>
      </w:r>
      <w:proofErr w:type="spellEnd"/>
      <w:r w:rsidRPr="00BB109F">
        <w:t>() {</w:t>
      </w:r>
    </w:p>
    <w:p w14:paraId="040BC5A6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(_</w:t>
      </w:r>
      <w:proofErr w:type="spellStart"/>
      <w:r w:rsidRPr="00BB109F">
        <w:t>prevFragment</w:t>
      </w:r>
      <w:proofErr w:type="spellEnd"/>
      <w:r w:rsidRPr="00BB109F">
        <w:t>) {</w:t>
      </w:r>
    </w:p>
    <w:p w14:paraId="52AA276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const bool </w:t>
      </w:r>
      <w:proofErr w:type="spellStart"/>
      <w:r w:rsidRPr="00BB109F">
        <w:t>isSingleFragmentPacket</w:t>
      </w:r>
      <w:proofErr w:type="spellEnd"/>
      <w:r w:rsidRPr="00BB109F">
        <w:t xml:space="preserve"> = </w:t>
      </w:r>
      <w:proofErr w:type="spellStart"/>
      <w:r w:rsidRPr="00BB109F">
        <w:t>processUninitializedStateTracker</w:t>
      </w:r>
      <w:proofErr w:type="spellEnd"/>
      <w:r w:rsidRPr="00BB109F">
        <w:t>(*_</w:t>
      </w:r>
      <w:proofErr w:type="spellStart"/>
      <w:r w:rsidRPr="00BB109F">
        <w:t>prevFragment</w:t>
      </w:r>
      <w:proofErr w:type="spellEnd"/>
      <w:r w:rsidRPr="00BB109F">
        <w:t>);</w:t>
      </w:r>
    </w:p>
    <w:p w14:paraId="64B679C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_</w:t>
      </w:r>
      <w:proofErr w:type="spellStart"/>
      <w:r w:rsidRPr="00BB109F">
        <w:t>prevFragment.reset</w:t>
      </w:r>
      <w:proofErr w:type="spellEnd"/>
      <w:r w:rsidRPr="00BB109F">
        <w:t>();</w:t>
      </w:r>
    </w:p>
    <w:p w14:paraId="476B901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</w:t>
      </w:r>
      <w:proofErr w:type="spellStart"/>
      <w:r w:rsidRPr="00BB109F">
        <w:t>isSingleFragmentPacket</w:t>
      </w:r>
      <w:proofErr w:type="spellEnd"/>
      <w:r w:rsidRPr="00BB109F">
        <w:t>;</w:t>
      </w:r>
    </w:p>
    <w:p w14:paraId="04832A9B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37063FE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false;</w:t>
      </w:r>
    </w:p>
    <w:p w14:paraId="05CE07E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4C11652F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52638E1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// ReSharper disable once </w:t>
      </w:r>
      <w:proofErr w:type="spellStart"/>
      <w:r w:rsidRPr="00BB109F">
        <w:t>CppParameterMayBeConstPtrOrRef</w:t>
      </w:r>
      <w:proofErr w:type="spellEnd"/>
    </w:p>
    <w:p w14:paraId="5050112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Collector</w:t>
      </w:r>
      <w:proofErr w:type="spellEnd"/>
      <w:r w:rsidRPr="00BB109F">
        <w:t>::</w:t>
      </w:r>
      <w:proofErr w:type="spellStart"/>
      <w:proofErr w:type="gramEnd"/>
      <w:r w:rsidRPr="00BB109F">
        <w:t>collectFragment</w:t>
      </w:r>
      <w:proofErr w:type="spellEnd"/>
      <w:r w:rsidRPr="00BB109F">
        <w:t xml:space="preserve">(std::optional&lt;Fragment&gt;&amp; </w:t>
      </w:r>
      <w:proofErr w:type="spellStart"/>
      <w:r w:rsidRPr="00BB109F">
        <w:t>optionalFragment</w:t>
      </w:r>
      <w:proofErr w:type="spellEnd"/>
      <w:r w:rsidRPr="00BB109F">
        <w:t>) {</w:t>
      </w:r>
    </w:p>
    <w:p w14:paraId="2AADFEF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</w:t>
      </w:r>
      <w:proofErr w:type="spellStart"/>
      <w:r w:rsidRPr="00BB109F">
        <w:t>optionalFragment.has_</w:t>
      </w:r>
      <w:proofErr w:type="gramStart"/>
      <w:r w:rsidRPr="00BB109F">
        <w:t>value</w:t>
      </w:r>
      <w:proofErr w:type="spellEnd"/>
      <w:r w:rsidRPr="00BB109F">
        <w:t>(</w:t>
      </w:r>
      <w:proofErr w:type="gramEnd"/>
      <w:r w:rsidRPr="00BB109F">
        <w:t>) &amp;&amp; !</w:t>
      </w:r>
      <w:proofErr w:type="spellStart"/>
      <w:r w:rsidRPr="00BB109F">
        <w:t>processFragment</w:t>
      </w:r>
      <w:proofErr w:type="spellEnd"/>
      <w:r w:rsidRPr="00BB109F">
        <w:t>(*</w:t>
      </w:r>
      <w:proofErr w:type="spellStart"/>
      <w:r w:rsidRPr="00BB109F">
        <w:t>optionalFragment</w:t>
      </w:r>
      <w:proofErr w:type="spellEnd"/>
      <w:r w:rsidRPr="00BB109F">
        <w:t>);</w:t>
      </w:r>
    </w:p>
    <w:p w14:paraId="701B641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65DB5A5C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2B266872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lastRenderedPageBreak/>
        <w:t xml:space="preserve">bool </w:t>
      </w:r>
      <w:proofErr w:type="spellStart"/>
      <w:proofErr w:type="gramStart"/>
      <w:r w:rsidRPr="00BB109F">
        <w:t>FragmentCollector</w:t>
      </w:r>
      <w:proofErr w:type="spellEnd"/>
      <w:r w:rsidRPr="00BB109F">
        <w:t>::</w:t>
      </w:r>
      <w:proofErr w:type="spellStart"/>
      <w:proofErr w:type="gramEnd"/>
      <w:r w:rsidRPr="00BB109F">
        <w:t>processFragment</w:t>
      </w:r>
      <w:proofErr w:type="spellEnd"/>
      <w:r w:rsidRPr="00BB109F">
        <w:t>(Fragment&amp; fragment) {</w:t>
      </w:r>
    </w:p>
    <w:p w14:paraId="7B819BE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</w:t>
      </w:r>
      <w:proofErr w:type="gramStart"/>
      <w:r w:rsidRPr="00BB109F">
        <w:t>(!_</w:t>
      </w:r>
      <w:proofErr w:type="spellStart"/>
      <w:proofErr w:type="gramEnd"/>
      <w:r w:rsidRPr="00BB109F">
        <w:t>stateTracker.isInitialized</w:t>
      </w:r>
      <w:proofErr w:type="spellEnd"/>
      <w:r w:rsidRPr="00BB109F">
        <w:t>()) {</w:t>
      </w:r>
    </w:p>
    <w:p w14:paraId="3646D97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</w:t>
      </w:r>
      <w:proofErr w:type="spellStart"/>
      <w:r w:rsidRPr="00BB109F">
        <w:t>processUninitializedStateTracker</w:t>
      </w:r>
      <w:proofErr w:type="spellEnd"/>
      <w:r w:rsidRPr="00BB109F">
        <w:t>(fragment);</w:t>
      </w:r>
    </w:p>
    <w:p w14:paraId="571271E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79A81DB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(_</w:t>
      </w:r>
      <w:proofErr w:type="spellStart"/>
      <w:r w:rsidRPr="00BB109F">
        <w:t>stateTracker.isOldFragment</w:t>
      </w:r>
      <w:proofErr w:type="spellEnd"/>
      <w:r w:rsidRPr="00BB109F">
        <w:t>(fragment)) {</w:t>
      </w:r>
    </w:p>
    <w:p w14:paraId="418969F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</w:t>
      </w:r>
      <w:proofErr w:type="spellStart"/>
      <w:proofErr w:type="gramStart"/>
      <w:r w:rsidRPr="00BB109F">
        <w:t>processOldFragment</w:t>
      </w:r>
      <w:proofErr w:type="spellEnd"/>
      <w:r w:rsidRPr="00BB109F">
        <w:t>(</w:t>
      </w:r>
      <w:proofErr w:type="gramEnd"/>
      <w:r w:rsidRPr="00BB109F">
        <w:t>);</w:t>
      </w:r>
    </w:p>
    <w:p w14:paraId="4FB3439B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2B357C7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(_</w:t>
      </w:r>
      <w:proofErr w:type="spellStart"/>
      <w:r w:rsidRPr="00BB109F">
        <w:t>stateTracker.isNewFragment</w:t>
      </w:r>
      <w:proofErr w:type="spellEnd"/>
      <w:r w:rsidRPr="00BB109F">
        <w:t>(fragment)) {</w:t>
      </w:r>
    </w:p>
    <w:p w14:paraId="3DF4649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</w:t>
      </w:r>
      <w:proofErr w:type="spellStart"/>
      <w:r w:rsidRPr="00BB109F">
        <w:t>processNewFragment</w:t>
      </w:r>
      <w:proofErr w:type="spellEnd"/>
      <w:r w:rsidRPr="00BB109F">
        <w:t>(fragment);</w:t>
      </w:r>
    </w:p>
    <w:p w14:paraId="63C4487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7C1C622E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</w:t>
      </w:r>
      <w:proofErr w:type="spellStart"/>
      <w:r w:rsidRPr="00BB109F">
        <w:t>processCurrentFragment</w:t>
      </w:r>
      <w:proofErr w:type="spellEnd"/>
      <w:r w:rsidRPr="00BB109F">
        <w:t>(fragment);</w:t>
      </w:r>
    </w:p>
    <w:p w14:paraId="67EF68F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669A6EB8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4D96826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Collector</w:t>
      </w:r>
      <w:proofErr w:type="spellEnd"/>
      <w:r w:rsidRPr="00BB109F">
        <w:t>::</w:t>
      </w:r>
      <w:proofErr w:type="spellStart"/>
      <w:proofErr w:type="gramEnd"/>
      <w:r w:rsidRPr="00BB109F">
        <w:t>processUninitializedStateTracker</w:t>
      </w:r>
      <w:proofErr w:type="spellEnd"/>
      <w:r w:rsidRPr="00BB109F">
        <w:t>(Fragment&amp; fragment) {</w:t>
      </w:r>
    </w:p>
    <w:p w14:paraId="22148E8B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(_</w:t>
      </w:r>
      <w:proofErr w:type="spellStart"/>
      <w:r w:rsidRPr="00BB109F">
        <w:t>stateTracker.initialize</w:t>
      </w:r>
      <w:proofErr w:type="spellEnd"/>
      <w:r w:rsidRPr="00BB109F">
        <w:t>(fragment)) {</w:t>
      </w:r>
    </w:p>
    <w:p w14:paraId="09AD330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_</w:t>
      </w:r>
      <w:proofErr w:type="spellStart"/>
      <w:r w:rsidRPr="00BB109F">
        <w:t>fragmentBuffer.reserve</w:t>
      </w:r>
      <w:proofErr w:type="spellEnd"/>
      <w:r w:rsidRPr="00BB109F">
        <w:t>(_</w:t>
      </w:r>
      <w:proofErr w:type="spellStart"/>
      <w:r w:rsidRPr="00BB109F">
        <w:t>stateTracker.getTotalFragments</w:t>
      </w:r>
      <w:proofErr w:type="spellEnd"/>
      <w:r w:rsidRPr="00BB109F">
        <w:t>());</w:t>
      </w:r>
    </w:p>
    <w:p w14:paraId="548B66C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_</w:t>
      </w:r>
      <w:proofErr w:type="spellStart"/>
      <w:r w:rsidRPr="00BB109F">
        <w:t>fragmentBuffer.insertFragment</w:t>
      </w:r>
      <w:proofErr w:type="spellEnd"/>
      <w:r w:rsidRPr="00BB109F">
        <w:t>(</w:t>
      </w:r>
      <w:proofErr w:type="gramStart"/>
      <w:r w:rsidRPr="00BB109F">
        <w:t>std::</w:t>
      </w:r>
      <w:proofErr w:type="gramEnd"/>
      <w:r w:rsidRPr="00BB109F">
        <w:t>move(fragment));</w:t>
      </w:r>
    </w:p>
    <w:p w14:paraId="02F325A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</w:t>
      </w:r>
      <w:proofErr w:type="spellStart"/>
      <w:proofErr w:type="gramStart"/>
      <w:r w:rsidRPr="00BB109F">
        <w:t>isAllFragmentsReceived</w:t>
      </w:r>
      <w:proofErr w:type="spellEnd"/>
      <w:r w:rsidRPr="00BB109F">
        <w:t>(</w:t>
      </w:r>
      <w:proofErr w:type="gramEnd"/>
      <w:r w:rsidRPr="00BB109F">
        <w:t>);</w:t>
      </w:r>
    </w:p>
    <w:p w14:paraId="44F8627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07E55CA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false;</w:t>
      </w:r>
    </w:p>
    <w:p w14:paraId="0521183E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61ABA942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118945A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Collector</w:t>
      </w:r>
      <w:proofErr w:type="spellEnd"/>
      <w:r w:rsidRPr="00BB109F">
        <w:t>::</w:t>
      </w:r>
      <w:proofErr w:type="spellStart"/>
      <w:proofErr w:type="gramEnd"/>
      <w:r w:rsidRPr="00BB109F">
        <w:t>processOldFragment</w:t>
      </w:r>
      <w:proofErr w:type="spellEnd"/>
      <w:r w:rsidRPr="00BB109F">
        <w:t>() const {</w:t>
      </w:r>
    </w:p>
    <w:p w14:paraId="5A422176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_</w:t>
      </w:r>
      <w:proofErr w:type="spellStart"/>
      <w:r w:rsidRPr="00BB109F">
        <w:t>stateTracker.hasExceededOldFragmentCountInRow</w:t>
      </w:r>
      <w:proofErr w:type="spellEnd"/>
      <w:r w:rsidRPr="00BB109F">
        <w:t>();</w:t>
      </w:r>
    </w:p>
    <w:p w14:paraId="360A872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4CEEDFF8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031304E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Collector</w:t>
      </w:r>
      <w:proofErr w:type="spellEnd"/>
      <w:r w:rsidRPr="00BB109F">
        <w:t>::</w:t>
      </w:r>
      <w:proofErr w:type="spellStart"/>
      <w:proofErr w:type="gramEnd"/>
      <w:r w:rsidRPr="00BB109F">
        <w:t>processNewFragment</w:t>
      </w:r>
      <w:proofErr w:type="spellEnd"/>
      <w:r w:rsidRPr="00BB109F">
        <w:t>(Fragment&amp; fragment) {</w:t>
      </w:r>
    </w:p>
    <w:p w14:paraId="0BB033FE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r w:rsidRPr="00BB109F">
        <w:t>prevFragment</w:t>
      </w:r>
      <w:proofErr w:type="spellEnd"/>
      <w:r w:rsidRPr="00BB109F">
        <w:t xml:space="preserve"> = </w:t>
      </w:r>
      <w:proofErr w:type="gramStart"/>
      <w:r w:rsidRPr="00BB109F">
        <w:t>std::</w:t>
      </w:r>
      <w:proofErr w:type="gramEnd"/>
      <w:r w:rsidRPr="00BB109F">
        <w:t>move(fragment);</w:t>
      </w:r>
    </w:p>
    <w:p w14:paraId="01C7467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true;</w:t>
      </w:r>
    </w:p>
    <w:p w14:paraId="54E7B7C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5882862C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22621C0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Collector</w:t>
      </w:r>
      <w:proofErr w:type="spellEnd"/>
      <w:r w:rsidRPr="00BB109F">
        <w:t>::</w:t>
      </w:r>
      <w:proofErr w:type="spellStart"/>
      <w:proofErr w:type="gramEnd"/>
      <w:r w:rsidRPr="00BB109F">
        <w:t>processCurrentFragment</w:t>
      </w:r>
      <w:proofErr w:type="spellEnd"/>
      <w:r w:rsidRPr="00BB109F">
        <w:t>(Fragment&amp; fragment) {</w:t>
      </w:r>
    </w:p>
    <w:p w14:paraId="28D919E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r w:rsidRPr="00BB109F">
        <w:t>fragmentBuffer.insertFragment</w:t>
      </w:r>
      <w:proofErr w:type="spellEnd"/>
      <w:r w:rsidRPr="00BB109F">
        <w:t>(</w:t>
      </w:r>
      <w:proofErr w:type="gramStart"/>
      <w:r w:rsidRPr="00BB109F">
        <w:t>std::</w:t>
      </w:r>
      <w:proofErr w:type="gramEnd"/>
      <w:r w:rsidRPr="00BB109F">
        <w:t>move(fragment));</w:t>
      </w:r>
    </w:p>
    <w:p w14:paraId="2BC4381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</w:t>
      </w:r>
      <w:proofErr w:type="spellStart"/>
      <w:proofErr w:type="gramStart"/>
      <w:r w:rsidRPr="00BB109F">
        <w:t>isAllFragmentsReceived</w:t>
      </w:r>
      <w:proofErr w:type="spellEnd"/>
      <w:r w:rsidRPr="00BB109F">
        <w:t>(</w:t>
      </w:r>
      <w:proofErr w:type="gramEnd"/>
      <w:r w:rsidRPr="00BB109F">
        <w:t>);</w:t>
      </w:r>
    </w:p>
    <w:p w14:paraId="21A9B862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07134725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099D0B1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Collector</w:t>
      </w:r>
      <w:proofErr w:type="spellEnd"/>
      <w:r w:rsidRPr="00BB109F">
        <w:t>::</w:t>
      </w:r>
      <w:proofErr w:type="spellStart"/>
      <w:proofErr w:type="gramEnd"/>
      <w:r w:rsidRPr="00BB109F">
        <w:t>isAllFragmentsReceived</w:t>
      </w:r>
      <w:proofErr w:type="spellEnd"/>
      <w:r w:rsidRPr="00BB109F">
        <w:t>() const {</w:t>
      </w:r>
    </w:p>
    <w:p w14:paraId="68C04BF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lastRenderedPageBreak/>
        <w:t xml:space="preserve">    return _</w:t>
      </w:r>
      <w:proofErr w:type="spellStart"/>
      <w:r w:rsidRPr="00BB109F">
        <w:t>stateTracker.getTotalFragments</w:t>
      </w:r>
      <w:proofErr w:type="spellEnd"/>
      <w:r w:rsidRPr="00BB109F">
        <w:t>() == _</w:t>
      </w:r>
      <w:proofErr w:type="spellStart"/>
      <w:r w:rsidRPr="00BB109F">
        <w:t>fragmentBuffer.getSize</w:t>
      </w:r>
      <w:proofErr w:type="spellEnd"/>
      <w:r w:rsidRPr="00BB109F">
        <w:t>();</w:t>
      </w:r>
    </w:p>
    <w:p w14:paraId="342F73A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1B740870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4D746A75" w14:textId="77777777" w:rsidR="00BB109F" w:rsidRPr="00BB109F" w:rsidRDefault="00BB109F" w:rsidP="00BB109F">
      <w:pPr>
        <w:pStyle w:val="afe"/>
        <w:tabs>
          <w:tab w:val="left" w:pos="1941"/>
        </w:tabs>
      </w:pPr>
      <w:proofErr w:type="gramStart"/>
      <w:r w:rsidRPr="00BB109F">
        <w:t>std::</w:t>
      </w:r>
      <w:proofErr w:type="gramEnd"/>
      <w:r w:rsidRPr="00BB109F">
        <w:t xml:space="preserve">vector&lt;Fragment&gt; </w:t>
      </w:r>
      <w:proofErr w:type="spellStart"/>
      <w:r w:rsidRPr="00BB109F">
        <w:t>FragmentCollector</w:t>
      </w:r>
      <w:proofErr w:type="spellEnd"/>
      <w:r w:rsidRPr="00BB109F">
        <w:t>::</w:t>
      </w:r>
      <w:proofErr w:type="spellStart"/>
      <w:r w:rsidRPr="00BB109F">
        <w:t>extractFragments</w:t>
      </w:r>
      <w:proofErr w:type="spellEnd"/>
      <w:r w:rsidRPr="00BB109F">
        <w:t>() {</w:t>
      </w:r>
    </w:p>
    <w:p w14:paraId="0624E612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r w:rsidRPr="00BB109F">
        <w:t>stateTracker.reset</w:t>
      </w:r>
      <w:proofErr w:type="spellEnd"/>
      <w:r w:rsidRPr="00BB109F">
        <w:t>();</w:t>
      </w:r>
    </w:p>
    <w:p w14:paraId="509AF2A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_</w:t>
      </w:r>
      <w:proofErr w:type="spellStart"/>
      <w:r w:rsidRPr="00BB109F">
        <w:t>fragmentBuffer.extractFragments</w:t>
      </w:r>
      <w:proofErr w:type="spellEnd"/>
      <w:r w:rsidRPr="00BB109F">
        <w:t>();</w:t>
      </w:r>
    </w:p>
    <w:p w14:paraId="4B90C0D0" w14:textId="404E02A2" w:rsidR="00BB109F" w:rsidRDefault="00BB109F" w:rsidP="00BB109F">
      <w:pPr>
        <w:pStyle w:val="afe"/>
        <w:tabs>
          <w:tab w:val="left" w:pos="1941"/>
        </w:tabs>
        <w:rPr>
          <w:lang w:val="ru-RU"/>
        </w:rPr>
      </w:pPr>
      <w:r w:rsidRPr="00BB109F">
        <w:rPr>
          <w:lang w:val="ru-RU"/>
        </w:rPr>
        <w:t>}</w:t>
      </w:r>
    </w:p>
    <w:p w14:paraId="0BC7CA6F" w14:textId="0AADC60A" w:rsidR="00BB109F" w:rsidRDefault="00BB109F" w:rsidP="00BB109F">
      <w:pPr>
        <w:pStyle w:val="afe"/>
        <w:tabs>
          <w:tab w:val="left" w:pos="1941"/>
        </w:tabs>
        <w:rPr>
          <w:lang w:val="ru-RU"/>
        </w:rPr>
      </w:pPr>
    </w:p>
    <w:p w14:paraId="7421CD0E" w14:textId="664B8A37" w:rsidR="00BB109F" w:rsidRPr="00BB109F" w:rsidRDefault="00BB109F" w:rsidP="00BB109F">
      <w:pPr>
        <w:pStyle w:val="a9"/>
      </w:pPr>
      <w:bookmarkStart w:id="111" w:name="_Toc184901117"/>
      <w:r>
        <w:lastRenderedPageBreak/>
        <w:t>Приложение Р</w:t>
      </w:r>
      <w:bookmarkEnd w:id="111"/>
    </w:p>
    <w:p w14:paraId="4FC48121" w14:textId="77777777" w:rsidR="00BB109F" w:rsidRDefault="00BB109F" w:rsidP="00BB109F">
      <w:pPr>
        <w:pStyle w:val="aa"/>
      </w:pPr>
      <w:r>
        <w:t>(обязательное)</w:t>
      </w:r>
    </w:p>
    <w:p w14:paraId="409AB052" w14:textId="2AE09E6E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 w:rsidRPr="00BB109F">
        <w:t>FragmentStateTracke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47932C93" w14:textId="7B025D7B" w:rsidR="00BB109F" w:rsidRDefault="00BB109F" w:rsidP="00BB109F">
      <w:pPr>
        <w:pStyle w:val="afe"/>
        <w:tabs>
          <w:tab w:val="left" w:pos="1941"/>
        </w:tabs>
        <w:rPr>
          <w:lang w:val="ru-RU"/>
        </w:rPr>
      </w:pPr>
    </w:p>
    <w:p w14:paraId="68C5056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class </w:t>
      </w:r>
      <w:proofErr w:type="spellStart"/>
      <w:r w:rsidRPr="00BB109F">
        <w:t>FragmentStateTracker</w:t>
      </w:r>
      <w:proofErr w:type="spellEnd"/>
      <w:r w:rsidRPr="00BB109F">
        <w:t xml:space="preserve"> {</w:t>
      </w:r>
    </w:p>
    <w:p w14:paraId="696CF17E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static </w:t>
      </w:r>
      <w:proofErr w:type="spellStart"/>
      <w:r w:rsidRPr="00BB109F">
        <w:t>constexpr</w:t>
      </w:r>
      <w:proofErr w:type="spellEnd"/>
      <w:r w:rsidRPr="00BB109F">
        <w:t xml:space="preserve"> </w:t>
      </w:r>
      <w:proofErr w:type="spellStart"/>
      <w:r w:rsidRPr="00BB109F">
        <w:t>size_t</w:t>
      </w:r>
      <w:proofErr w:type="spellEnd"/>
      <w:r w:rsidRPr="00BB109F">
        <w:t xml:space="preserve"> MAX_OLD_FRAGMENTS_IN_ROW = 10;</w:t>
      </w:r>
    </w:p>
    <w:p w14:paraId="13796E01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347DE02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size_t</w:t>
      </w:r>
      <w:proofErr w:type="spellEnd"/>
      <w:r w:rsidRPr="00BB109F">
        <w:t xml:space="preserve"> _</w:t>
      </w:r>
      <w:proofErr w:type="spellStart"/>
      <w:r w:rsidRPr="00BB109F">
        <w:t>fragmentPayloadSize</w:t>
      </w:r>
      <w:proofErr w:type="spellEnd"/>
      <w:r w:rsidRPr="00BB109F">
        <w:t>;</w:t>
      </w:r>
    </w:p>
    <w:p w14:paraId="5C0DE09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_</w:t>
      </w:r>
      <w:proofErr w:type="spellStart"/>
      <w:r w:rsidRPr="00BB109F">
        <w:t>isInitialized</w:t>
      </w:r>
      <w:proofErr w:type="spellEnd"/>
      <w:r w:rsidRPr="00BB109F">
        <w:t xml:space="preserve"> = false;</w:t>
      </w:r>
    </w:p>
    <w:p w14:paraId="1B6DA3D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size_t</w:t>
      </w:r>
      <w:proofErr w:type="spellEnd"/>
      <w:r w:rsidRPr="00BB109F">
        <w:t xml:space="preserve"> _</w:t>
      </w:r>
      <w:proofErr w:type="spellStart"/>
      <w:r w:rsidRPr="00BB109F">
        <w:t>oldFragmentCountInRow</w:t>
      </w:r>
      <w:proofErr w:type="spellEnd"/>
      <w:r w:rsidRPr="00BB109F">
        <w:t xml:space="preserve"> = 0;</w:t>
      </w:r>
    </w:p>
    <w:p w14:paraId="58338F0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size_t</w:t>
      </w:r>
      <w:proofErr w:type="spellEnd"/>
      <w:r w:rsidRPr="00BB109F">
        <w:t xml:space="preserve"> _</w:t>
      </w:r>
      <w:proofErr w:type="spellStart"/>
      <w:r w:rsidRPr="00BB109F">
        <w:t>prevId</w:t>
      </w:r>
      <w:proofErr w:type="spellEnd"/>
      <w:r w:rsidRPr="00BB109F">
        <w:t xml:space="preserve"> = 0;</w:t>
      </w:r>
    </w:p>
    <w:p w14:paraId="4D01E4A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size_t</w:t>
      </w:r>
      <w:proofErr w:type="spellEnd"/>
      <w:r w:rsidRPr="00BB109F">
        <w:t xml:space="preserve"> _</w:t>
      </w:r>
      <w:proofErr w:type="spellStart"/>
      <w:r w:rsidRPr="00BB109F">
        <w:t>currentId</w:t>
      </w:r>
      <w:proofErr w:type="spellEnd"/>
      <w:r w:rsidRPr="00BB109F">
        <w:t xml:space="preserve"> = 0;</w:t>
      </w:r>
    </w:p>
    <w:p w14:paraId="5CAE3CA6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size_t</w:t>
      </w:r>
      <w:proofErr w:type="spellEnd"/>
      <w:r w:rsidRPr="00BB109F">
        <w:t xml:space="preserve"> _</w:t>
      </w:r>
      <w:proofErr w:type="spellStart"/>
      <w:r w:rsidRPr="00BB109F">
        <w:t>totalFragments</w:t>
      </w:r>
      <w:proofErr w:type="spellEnd"/>
      <w:r w:rsidRPr="00BB109F">
        <w:t xml:space="preserve"> = 0;</w:t>
      </w:r>
    </w:p>
    <w:p w14:paraId="2359A5E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public:</w:t>
      </w:r>
    </w:p>
    <w:p w14:paraId="413ED44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explicit </w:t>
      </w:r>
      <w:proofErr w:type="spellStart"/>
      <w:proofErr w:type="gramStart"/>
      <w:r w:rsidRPr="00BB109F">
        <w:t>FragmentStateTracker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r w:rsidRPr="00BB109F">
        <w:t>fragmentPayloadSize</w:t>
      </w:r>
      <w:proofErr w:type="spellEnd"/>
      <w:r w:rsidRPr="00BB109F">
        <w:t>);</w:t>
      </w:r>
    </w:p>
    <w:p w14:paraId="2262929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void </w:t>
      </w:r>
      <w:proofErr w:type="gramStart"/>
      <w:r w:rsidRPr="00BB109F">
        <w:t>reset(</w:t>
      </w:r>
      <w:proofErr w:type="gramEnd"/>
      <w:r w:rsidRPr="00BB109F">
        <w:t>);</w:t>
      </w:r>
    </w:p>
    <w:p w14:paraId="3A9D984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gramStart"/>
      <w:r w:rsidRPr="00BB109F">
        <w:t>initialize(</w:t>
      </w:r>
      <w:proofErr w:type="gramEnd"/>
      <w:r w:rsidRPr="00BB109F">
        <w:t>const Fragment&amp; fragment);</w:t>
      </w:r>
    </w:p>
    <w:p w14:paraId="4AE86A5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</w:p>
    <w:p w14:paraId="5145219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isOldFragment</w:t>
      </w:r>
      <w:proofErr w:type="spellEnd"/>
      <w:r w:rsidRPr="00BB109F">
        <w:t>(</w:t>
      </w:r>
      <w:proofErr w:type="gramEnd"/>
      <w:r w:rsidRPr="00BB109F">
        <w:t>const Fragment&amp; fragment);</w:t>
      </w:r>
    </w:p>
    <w:p w14:paraId="6426735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hasExceededOldFragmentCountInRow</w:t>
      </w:r>
      <w:proofErr w:type="spellEnd"/>
      <w:r w:rsidRPr="00BB109F">
        <w:t>(</w:t>
      </w:r>
      <w:proofErr w:type="gramEnd"/>
      <w:r w:rsidRPr="00BB109F">
        <w:t>) const;</w:t>
      </w:r>
    </w:p>
    <w:p w14:paraId="322400D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isNewFragment</w:t>
      </w:r>
      <w:proofErr w:type="spellEnd"/>
      <w:r w:rsidRPr="00BB109F">
        <w:t>(</w:t>
      </w:r>
      <w:proofErr w:type="gramEnd"/>
      <w:r w:rsidRPr="00BB109F">
        <w:t>const Fragment&amp; fragment) const;</w:t>
      </w:r>
    </w:p>
    <w:p w14:paraId="2A40F3F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isInitialized</w:t>
      </w:r>
      <w:proofErr w:type="spellEnd"/>
      <w:r w:rsidRPr="00BB109F">
        <w:t>(</w:t>
      </w:r>
      <w:proofErr w:type="gramEnd"/>
      <w:r w:rsidRPr="00BB109F">
        <w:t>) const;</w:t>
      </w:r>
    </w:p>
    <w:p w14:paraId="18DC7652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proofErr w:type="gramStart"/>
      <w:r w:rsidRPr="00BB109F">
        <w:t>getTotalFragments</w:t>
      </w:r>
      <w:proofErr w:type="spellEnd"/>
      <w:r w:rsidRPr="00BB109F">
        <w:t>(</w:t>
      </w:r>
      <w:proofErr w:type="gramEnd"/>
      <w:r w:rsidRPr="00BB109F">
        <w:t>) const;</w:t>
      </w:r>
    </w:p>
    <w:p w14:paraId="24C94167" w14:textId="6988BA84" w:rsidR="00BB109F" w:rsidRPr="00B86CF5" w:rsidRDefault="00BB109F" w:rsidP="00BB109F">
      <w:pPr>
        <w:pStyle w:val="afe"/>
        <w:tabs>
          <w:tab w:val="left" w:pos="1941"/>
        </w:tabs>
      </w:pPr>
      <w:r w:rsidRPr="00B86CF5">
        <w:t>};</w:t>
      </w:r>
    </w:p>
    <w:p w14:paraId="3D684806" w14:textId="649FE17F" w:rsidR="00BB109F" w:rsidRPr="00B86CF5" w:rsidRDefault="00BB109F" w:rsidP="00BB109F">
      <w:pPr>
        <w:pStyle w:val="afe"/>
        <w:tabs>
          <w:tab w:val="left" w:pos="1941"/>
        </w:tabs>
      </w:pPr>
    </w:p>
    <w:p w14:paraId="0592185C" w14:textId="77777777" w:rsidR="00BB109F" w:rsidRPr="00BB109F" w:rsidRDefault="00BB109F" w:rsidP="00BB109F">
      <w:pPr>
        <w:pStyle w:val="afe"/>
        <w:tabs>
          <w:tab w:val="left" w:pos="1941"/>
        </w:tabs>
      </w:pPr>
      <w:proofErr w:type="spellStart"/>
      <w:proofErr w:type="gramStart"/>
      <w:r w:rsidRPr="00BB109F">
        <w:t>FragmentStateTracker</w:t>
      </w:r>
      <w:proofErr w:type="spellEnd"/>
      <w:r w:rsidRPr="00BB109F">
        <w:t>::</w:t>
      </w:r>
      <w:proofErr w:type="spellStart"/>
      <w:proofErr w:type="gramEnd"/>
      <w:r w:rsidRPr="00BB109F">
        <w:t>FragmentStateTracker</w:t>
      </w:r>
      <w:proofErr w:type="spellEnd"/>
      <w:r w:rsidRPr="00BB109F">
        <w:t xml:space="preserve">(const </w:t>
      </w: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r w:rsidRPr="00BB109F">
        <w:t>fragmentPayloadSize</w:t>
      </w:r>
      <w:proofErr w:type="spellEnd"/>
      <w:r w:rsidRPr="00BB109F">
        <w:t>): _</w:t>
      </w:r>
      <w:proofErr w:type="spellStart"/>
      <w:r w:rsidRPr="00BB109F">
        <w:t>fragmentPayloadSize</w:t>
      </w:r>
      <w:proofErr w:type="spellEnd"/>
      <w:r w:rsidRPr="00BB109F">
        <w:t>(</w:t>
      </w:r>
      <w:proofErr w:type="spellStart"/>
      <w:r w:rsidRPr="00BB109F">
        <w:t>fragmentPayloadSize</w:t>
      </w:r>
      <w:proofErr w:type="spellEnd"/>
      <w:r w:rsidRPr="00BB109F">
        <w:t>) { }</w:t>
      </w:r>
    </w:p>
    <w:p w14:paraId="50BD28AF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03CEA25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void </w:t>
      </w:r>
      <w:proofErr w:type="spellStart"/>
      <w:proofErr w:type="gramStart"/>
      <w:r w:rsidRPr="00BB109F">
        <w:t>FragmentStateTracker</w:t>
      </w:r>
      <w:proofErr w:type="spellEnd"/>
      <w:r w:rsidRPr="00BB109F">
        <w:t>::</w:t>
      </w:r>
      <w:proofErr w:type="gramEnd"/>
      <w:r w:rsidRPr="00BB109F">
        <w:t>reset() {</w:t>
      </w:r>
    </w:p>
    <w:p w14:paraId="2935774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r w:rsidRPr="00BB109F">
        <w:t>isInitialized</w:t>
      </w:r>
      <w:proofErr w:type="spellEnd"/>
      <w:r w:rsidRPr="00BB109F">
        <w:t xml:space="preserve"> = false;</w:t>
      </w:r>
    </w:p>
    <w:p w14:paraId="032DE30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r w:rsidRPr="00BB109F">
        <w:t>oldFragmentCountInRow</w:t>
      </w:r>
      <w:proofErr w:type="spellEnd"/>
      <w:r w:rsidRPr="00BB109F">
        <w:t xml:space="preserve"> = 0;</w:t>
      </w:r>
    </w:p>
    <w:p w14:paraId="126BE75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50963C30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2E8FD08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StateTracker</w:t>
      </w:r>
      <w:proofErr w:type="spellEnd"/>
      <w:r w:rsidRPr="00BB109F">
        <w:t>::</w:t>
      </w:r>
      <w:proofErr w:type="gramEnd"/>
      <w:r w:rsidRPr="00BB109F">
        <w:t>initialize(const Fragment&amp; fragment) {</w:t>
      </w:r>
    </w:p>
    <w:p w14:paraId="5E3FDC1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(_</w:t>
      </w:r>
      <w:proofErr w:type="spellStart"/>
      <w:r w:rsidRPr="00BB109F">
        <w:t>prevId</w:t>
      </w:r>
      <w:proofErr w:type="spellEnd"/>
      <w:r w:rsidRPr="00BB109F">
        <w:t xml:space="preserve"> &lt; </w:t>
      </w:r>
      <w:proofErr w:type="spellStart"/>
      <w:proofErr w:type="gramStart"/>
      <w:r w:rsidRPr="00BB109F">
        <w:t>fragment.fragmentId</w:t>
      </w:r>
      <w:proofErr w:type="spellEnd"/>
      <w:proofErr w:type="gramEnd"/>
      <w:r w:rsidRPr="00BB109F">
        <w:t>) {</w:t>
      </w:r>
    </w:p>
    <w:p w14:paraId="52EBC476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_</w:t>
      </w:r>
      <w:proofErr w:type="spellStart"/>
      <w:r w:rsidRPr="00BB109F">
        <w:t>isInitialized</w:t>
      </w:r>
      <w:proofErr w:type="spellEnd"/>
      <w:r w:rsidRPr="00BB109F">
        <w:t xml:space="preserve"> = true;</w:t>
      </w:r>
    </w:p>
    <w:p w14:paraId="39DCB5B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_</w:t>
      </w:r>
      <w:proofErr w:type="spellStart"/>
      <w:r w:rsidRPr="00BB109F">
        <w:t>prevId</w:t>
      </w:r>
      <w:proofErr w:type="spellEnd"/>
      <w:r w:rsidRPr="00BB109F">
        <w:t xml:space="preserve"> = _</w:t>
      </w:r>
      <w:proofErr w:type="spellStart"/>
      <w:r w:rsidRPr="00BB109F">
        <w:t>currentId</w:t>
      </w:r>
      <w:proofErr w:type="spellEnd"/>
      <w:r w:rsidRPr="00BB109F">
        <w:t>;</w:t>
      </w:r>
    </w:p>
    <w:p w14:paraId="6334E97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_</w:t>
      </w:r>
      <w:proofErr w:type="spellStart"/>
      <w:r w:rsidRPr="00BB109F">
        <w:t>currentId</w:t>
      </w:r>
      <w:proofErr w:type="spellEnd"/>
      <w:r w:rsidRPr="00BB109F">
        <w:t xml:space="preserve"> = </w:t>
      </w:r>
      <w:proofErr w:type="spellStart"/>
      <w:proofErr w:type="gramStart"/>
      <w:r w:rsidRPr="00BB109F">
        <w:t>fragment.fragmentId</w:t>
      </w:r>
      <w:proofErr w:type="spellEnd"/>
      <w:proofErr w:type="gramEnd"/>
      <w:r w:rsidRPr="00BB109F">
        <w:t>;</w:t>
      </w:r>
    </w:p>
    <w:p w14:paraId="7FECE02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_</w:t>
      </w:r>
      <w:proofErr w:type="spellStart"/>
      <w:r w:rsidRPr="00BB109F">
        <w:t>totalFragments</w:t>
      </w:r>
      <w:proofErr w:type="spellEnd"/>
      <w:r w:rsidRPr="00BB109F">
        <w:t xml:space="preserve"> = </w:t>
      </w:r>
      <w:proofErr w:type="spellStart"/>
      <w:proofErr w:type="gramStart"/>
      <w:r w:rsidRPr="00BB109F">
        <w:t>fragment.totalFragments</w:t>
      </w:r>
      <w:proofErr w:type="spellEnd"/>
      <w:proofErr w:type="gramEnd"/>
      <w:r w:rsidRPr="00BB109F">
        <w:t>;</w:t>
      </w:r>
    </w:p>
    <w:p w14:paraId="3D60304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true;</w:t>
      </w:r>
    </w:p>
    <w:p w14:paraId="2E28F43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742E262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false;</w:t>
      </w:r>
    </w:p>
    <w:p w14:paraId="297A217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4D6201AF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43E7664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lastRenderedPageBreak/>
        <w:t xml:space="preserve">bool </w:t>
      </w:r>
      <w:proofErr w:type="spellStart"/>
      <w:proofErr w:type="gramStart"/>
      <w:r w:rsidRPr="00BB109F">
        <w:t>FragmentStateTracker</w:t>
      </w:r>
      <w:proofErr w:type="spellEnd"/>
      <w:r w:rsidRPr="00BB109F">
        <w:t>::</w:t>
      </w:r>
      <w:proofErr w:type="spellStart"/>
      <w:proofErr w:type="gramEnd"/>
      <w:r w:rsidRPr="00BB109F">
        <w:t>isOldFragment</w:t>
      </w:r>
      <w:proofErr w:type="spellEnd"/>
      <w:r w:rsidRPr="00BB109F">
        <w:t>(const Fragment&amp; fragment) {</w:t>
      </w:r>
    </w:p>
    <w:p w14:paraId="1F4C55A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(_</w:t>
      </w:r>
      <w:proofErr w:type="spellStart"/>
      <w:r w:rsidRPr="00BB109F">
        <w:t>currentId</w:t>
      </w:r>
      <w:proofErr w:type="spellEnd"/>
      <w:r w:rsidRPr="00BB109F">
        <w:t xml:space="preserve"> &gt; </w:t>
      </w:r>
      <w:proofErr w:type="spellStart"/>
      <w:proofErr w:type="gramStart"/>
      <w:r w:rsidRPr="00BB109F">
        <w:t>fragment.fragmentId</w:t>
      </w:r>
      <w:proofErr w:type="spellEnd"/>
      <w:proofErr w:type="gramEnd"/>
      <w:r w:rsidRPr="00BB109F">
        <w:t>) {</w:t>
      </w:r>
    </w:p>
    <w:p w14:paraId="4E7E3AD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++_</w:t>
      </w:r>
      <w:proofErr w:type="spellStart"/>
      <w:r w:rsidRPr="00BB109F">
        <w:t>oldFragmentCountInRow</w:t>
      </w:r>
      <w:proofErr w:type="spellEnd"/>
      <w:r w:rsidRPr="00BB109F">
        <w:t>;</w:t>
      </w:r>
    </w:p>
    <w:p w14:paraId="5BA4F24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true;</w:t>
      </w:r>
    </w:p>
    <w:p w14:paraId="61F0286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554B96C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r w:rsidRPr="00BB109F">
        <w:t>oldFragmentCountInRow</w:t>
      </w:r>
      <w:proofErr w:type="spellEnd"/>
      <w:r w:rsidRPr="00BB109F">
        <w:t xml:space="preserve"> = 0;</w:t>
      </w:r>
    </w:p>
    <w:p w14:paraId="4FE3CDB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false;</w:t>
      </w:r>
    </w:p>
    <w:p w14:paraId="7158EB7B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7B4EB861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16045442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StateTracker</w:t>
      </w:r>
      <w:proofErr w:type="spellEnd"/>
      <w:r w:rsidRPr="00BB109F">
        <w:t>::</w:t>
      </w:r>
      <w:proofErr w:type="spellStart"/>
      <w:proofErr w:type="gramEnd"/>
      <w:r w:rsidRPr="00BB109F">
        <w:t>hasExceededOldFragmentCountInRow</w:t>
      </w:r>
      <w:proofErr w:type="spellEnd"/>
      <w:r w:rsidRPr="00BB109F">
        <w:t>() const {</w:t>
      </w:r>
    </w:p>
    <w:p w14:paraId="3F21148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_</w:t>
      </w:r>
      <w:proofErr w:type="spellStart"/>
      <w:r w:rsidRPr="00BB109F">
        <w:t>oldFragmentCountInRow</w:t>
      </w:r>
      <w:proofErr w:type="spellEnd"/>
      <w:r w:rsidRPr="00BB109F">
        <w:t xml:space="preserve"> &gt;= MAX_OLD_FRAGMENTS_IN_ROW;</w:t>
      </w:r>
    </w:p>
    <w:p w14:paraId="731E8EB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7655B102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5074924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StateTracker</w:t>
      </w:r>
      <w:proofErr w:type="spellEnd"/>
      <w:r w:rsidRPr="00BB109F">
        <w:t>::</w:t>
      </w:r>
      <w:proofErr w:type="spellStart"/>
      <w:proofErr w:type="gramEnd"/>
      <w:r w:rsidRPr="00BB109F">
        <w:t>isNewFragment</w:t>
      </w:r>
      <w:proofErr w:type="spellEnd"/>
      <w:r w:rsidRPr="00BB109F">
        <w:t>(const Fragment&amp; fragment) const {</w:t>
      </w:r>
    </w:p>
    <w:p w14:paraId="231CDE6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_</w:t>
      </w:r>
      <w:proofErr w:type="spellStart"/>
      <w:r w:rsidRPr="00BB109F">
        <w:t>currentId</w:t>
      </w:r>
      <w:proofErr w:type="spellEnd"/>
      <w:r w:rsidRPr="00BB109F">
        <w:t xml:space="preserve"> &lt; </w:t>
      </w:r>
      <w:proofErr w:type="spellStart"/>
      <w:proofErr w:type="gramStart"/>
      <w:r w:rsidRPr="00BB109F">
        <w:t>fragment.fragmentId</w:t>
      </w:r>
      <w:proofErr w:type="spellEnd"/>
      <w:proofErr w:type="gramEnd"/>
      <w:r w:rsidRPr="00BB109F">
        <w:t>;</w:t>
      </w:r>
    </w:p>
    <w:p w14:paraId="258CCDC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25BEA276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1D6B3C92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proofErr w:type="gramStart"/>
      <w:r w:rsidRPr="00BB109F">
        <w:t>FragmentStateTracker</w:t>
      </w:r>
      <w:proofErr w:type="spellEnd"/>
      <w:r w:rsidRPr="00BB109F">
        <w:t>::</w:t>
      </w:r>
      <w:proofErr w:type="spellStart"/>
      <w:proofErr w:type="gramEnd"/>
      <w:r w:rsidRPr="00BB109F">
        <w:t>isInitialized</w:t>
      </w:r>
      <w:proofErr w:type="spellEnd"/>
      <w:r w:rsidRPr="00BB109F">
        <w:t>() const { return _</w:t>
      </w:r>
      <w:proofErr w:type="spellStart"/>
      <w:r w:rsidRPr="00BB109F">
        <w:t>isInitialized</w:t>
      </w:r>
      <w:proofErr w:type="spellEnd"/>
      <w:r w:rsidRPr="00BB109F">
        <w:t>; }</w:t>
      </w:r>
    </w:p>
    <w:p w14:paraId="35FF6D41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649AC4BD" w14:textId="4959B9C1" w:rsidR="00BB109F" w:rsidRDefault="00BB109F" w:rsidP="00BB109F">
      <w:pPr>
        <w:pStyle w:val="afe"/>
        <w:tabs>
          <w:tab w:val="left" w:pos="1941"/>
        </w:tabs>
      </w:pP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proofErr w:type="gramStart"/>
      <w:r w:rsidRPr="00BB109F">
        <w:t>FragmentStateTracker</w:t>
      </w:r>
      <w:proofErr w:type="spellEnd"/>
      <w:r w:rsidRPr="00BB109F">
        <w:t>::</w:t>
      </w:r>
      <w:proofErr w:type="spellStart"/>
      <w:proofErr w:type="gramEnd"/>
      <w:r w:rsidRPr="00BB109F">
        <w:t>getTotalFragments</w:t>
      </w:r>
      <w:proofErr w:type="spellEnd"/>
      <w:r w:rsidRPr="00BB109F">
        <w:t>() const { return _</w:t>
      </w:r>
      <w:proofErr w:type="spellStart"/>
      <w:r w:rsidRPr="00BB109F">
        <w:t>totalFragments</w:t>
      </w:r>
      <w:proofErr w:type="spellEnd"/>
      <w:r w:rsidRPr="00BB109F">
        <w:t>; }</w:t>
      </w:r>
    </w:p>
    <w:p w14:paraId="12380765" w14:textId="0A805ED9" w:rsidR="00BB109F" w:rsidRDefault="00BB109F" w:rsidP="00BB109F">
      <w:pPr>
        <w:pStyle w:val="afe"/>
        <w:tabs>
          <w:tab w:val="left" w:pos="1941"/>
        </w:tabs>
      </w:pPr>
    </w:p>
    <w:p w14:paraId="57EBC406" w14:textId="679F5ADC" w:rsidR="00BB109F" w:rsidRPr="00BB109F" w:rsidRDefault="00BB109F" w:rsidP="00BB109F">
      <w:pPr>
        <w:pStyle w:val="a9"/>
      </w:pPr>
      <w:bookmarkStart w:id="112" w:name="_Toc184901118"/>
      <w:r>
        <w:lastRenderedPageBreak/>
        <w:t>Приложение С</w:t>
      </w:r>
      <w:bookmarkEnd w:id="112"/>
    </w:p>
    <w:p w14:paraId="0ACC034F" w14:textId="77777777" w:rsidR="00BB109F" w:rsidRDefault="00BB109F" w:rsidP="00BB109F">
      <w:pPr>
        <w:pStyle w:val="aa"/>
      </w:pPr>
      <w:r>
        <w:t>(обязательное)</w:t>
      </w:r>
    </w:p>
    <w:p w14:paraId="4FA79B1B" w14:textId="79D89A0D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 w:rsidRPr="00BB109F">
        <w:rPr>
          <w:lang w:val="en-US"/>
        </w:rPr>
        <w:t>ThreadSafeQueue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79C3644D" w14:textId="676D8A94" w:rsidR="00BB109F" w:rsidRDefault="00BB109F" w:rsidP="00BB109F">
      <w:pPr>
        <w:pStyle w:val="afe"/>
        <w:tabs>
          <w:tab w:val="left" w:pos="1941"/>
        </w:tabs>
        <w:rPr>
          <w:lang w:val="ru-RU"/>
        </w:rPr>
      </w:pPr>
    </w:p>
    <w:p w14:paraId="5688C63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template&lt;</w:t>
      </w:r>
      <w:proofErr w:type="spellStart"/>
      <w:r w:rsidRPr="00BB109F">
        <w:t>typename</w:t>
      </w:r>
      <w:proofErr w:type="spellEnd"/>
      <w:r w:rsidRPr="00BB109F">
        <w:t xml:space="preserve"> T&gt;</w:t>
      </w:r>
    </w:p>
    <w:p w14:paraId="58297D4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class </w:t>
      </w:r>
      <w:proofErr w:type="spellStart"/>
      <w:r w:rsidRPr="00BB109F">
        <w:t>ThreadSafeQueue</w:t>
      </w:r>
      <w:proofErr w:type="spellEnd"/>
      <w:r w:rsidRPr="00BB109F">
        <w:t xml:space="preserve"> {</w:t>
      </w:r>
    </w:p>
    <w:p w14:paraId="4AB70CD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>queue&lt;std::</w:t>
      </w:r>
      <w:proofErr w:type="spellStart"/>
      <w:r w:rsidRPr="00BB109F">
        <w:t>unique_ptr</w:t>
      </w:r>
      <w:proofErr w:type="spellEnd"/>
      <w:r w:rsidRPr="00BB109F">
        <w:t>&lt;T&gt;&gt; _queue;</w:t>
      </w:r>
    </w:p>
    <w:p w14:paraId="6B737E7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>mutex _mutex;</w:t>
      </w:r>
    </w:p>
    <w:p w14:paraId="48C7CBE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condition_variable</w:t>
      </w:r>
      <w:proofErr w:type="spellEnd"/>
      <w:r w:rsidRPr="00BB109F">
        <w:t xml:space="preserve"> _</w:t>
      </w:r>
      <w:proofErr w:type="spellStart"/>
      <w:r w:rsidRPr="00BB109F">
        <w:t>cond</w:t>
      </w:r>
      <w:proofErr w:type="spellEnd"/>
      <w:r w:rsidRPr="00BB109F">
        <w:t>;</w:t>
      </w:r>
    </w:p>
    <w:p w14:paraId="33E68F7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public:</w:t>
      </w:r>
    </w:p>
    <w:p w14:paraId="2F1AE90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void </w:t>
      </w:r>
      <w:proofErr w:type="gramStart"/>
      <w:r w:rsidRPr="00BB109F">
        <w:t>enqueue(</w:t>
      </w:r>
      <w:proofErr w:type="gramEnd"/>
      <w:r w:rsidRPr="00BB109F">
        <w:t>std::</w:t>
      </w:r>
      <w:proofErr w:type="spellStart"/>
      <w:r w:rsidRPr="00BB109F">
        <w:t>unique_ptr</w:t>
      </w:r>
      <w:proofErr w:type="spellEnd"/>
      <w:r w:rsidRPr="00BB109F">
        <w:t>&lt;T&gt; item);</w:t>
      </w:r>
    </w:p>
    <w:p w14:paraId="366A83B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unique_ptr</w:t>
      </w:r>
      <w:proofErr w:type="spellEnd"/>
      <w:r w:rsidRPr="00BB109F">
        <w:t>&lt;T&gt; dequeue();</w:t>
      </w:r>
    </w:p>
    <w:p w14:paraId="2F4CCD7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void </w:t>
      </w:r>
      <w:proofErr w:type="spellStart"/>
      <w:proofErr w:type="gramStart"/>
      <w:r w:rsidRPr="00BB109F">
        <w:t>trimQueue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size_t</w:t>
      </w:r>
      <w:proofErr w:type="spellEnd"/>
      <w:r w:rsidRPr="00BB109F">
        <w:t xml:space="preserve"> n);</w:t>
      </w:r>
    </w:p>
    <w:p w14:paraId="307325F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proofErr w:type="gramStart"/>
      <w:r w:rsidRPr="00BB109F">
        <w:t>getSize</w:t>
      </w:r>
      <w:proofErr w:type="spellEnd"/>
      <w:r w:rsidRPr="00BB109F">
        <w:t>(</w:t>
      </w:r>
      <w:proofErr w:type="gramEnd"/>
      <w:r w:rsidRPr="00BB109F">
        <w:t>);</w:t>
      </w:r>
    </w:p>
    <w:p w14:paraId="4C848FD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bool </w:t>
      </w:r>
      <w:proofErr w:type="spellStart"/>
      <w:proofErr w:type="gramStart"/>
      <w:r w:rsidRPr="00BB109F">
        <w:t>isEmpty</w:t>
      </w:r>
      <w:proofErr w:type="spellEnd"/>
      <w:r w:rsidRPr="00BB109F">
        <w:t>(</w:t>
      </w:r>
      <w:proofErr w:type="gramEnd"/>
      <w:r w:rsidRPr="00BB109F">
        <w:t>);</w:t>
      </w:r>
    </w:p>
    <w:p w14:paraId="148EB812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void </w:t>
      </w:r>
      <w:proofErr w:type="spellStart"/>
      <w:proofErr w:type="gramStart"/>
      <w:r w:rsidRPr="00BB109F">
        <w:t>notifyAll</w:t>
      </w:r>
      <w:proofErr w:type="spellEnd"/>
      <w:r w:rsidRPr="00BB109F">
        <w:t>(</w:t>
      </w:r>
      <w:proofErr w:type="gramEnd"/>
      <w:r w:rsidRPr="00BB109F">
        <w:t>);</w:t>
      </w:r>
    </w:p>
    <w:p w14:paraId="42384E46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private:</w:t>
      </w:r>
    </w:p>
    <w:p w14:paraId="051FB51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unique_ptr</w:t>
      </w:r>
      <w:proofErr w:type="spellEnd"/>
      <w:r w:rsidRPr="00BB109F">
        <w:t xml:space="preserve">&lt;T&gt; </w:t>
      </w:r>
      <w:proofErr w:type="spellStart"/>
      <w:r w:rsidRPr="00BB109F">
        <w:t>extractItem</w:t>
      </w:r>
      <w:proofErr w:type="spellEnd"/>
      <w:r w:rsidRPr="00BB109F">
        <w:t>();</w:t>
      </w:r>
    </w:p>
    <w:p w14:paraId="2C71F44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;</w:t>
      </w:r>
    </w:p>
    <w:p w14:paraId="2AB58DAE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12091B0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template &lt;</w:t>
      </w:r>
      <w:proofErr w:type="spellStart"/>
      <w:r w:rsidRPr="00BB109F">
        <w:t>typename</w:t>
      </w:r>
      <w:proofErr w:type="spellEnd"/>
      <w:r w:rsidRPr="00BB109F">
        <w:t xml:space="preserve"> T&gt;</w:t>
      </w:r>
    </w:p>
    <w:p w14:paraId="025F056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void </w:t>
      </w:r>
      <w:proofErr w:type="spellStart"/>
      <w:r w:rsidRPr="00BB109F">
        <w:t>ThreadSafeQueue</w:t>
      </w:r>
      <w:proofErr w:type="spellEnd"/>
      <w:r w:rsidRPr="00BB109F">
        <w:t>&lt;T</w:t>
      </w:r>
      <w:proofErr w:type="gramStart"/>
      <w:r w:rsidRPr="00BB109F">
        <w:t>&gt;::</w:t>
      </w:r>
      <w:proofErr w:type="gramEnd"/>
      <w:r w:rsidRPr="00BB109F">
        <w:t>enqueue(std::</w:t>
      </w:r>
      <w:proofErr w:type="spellStart"/>
      <w:r w:rsidRPr="00BB109F">
        <w:t>unique_ptr</w:t>
      </w:r>
      <w:proofErr w:type="spellEnd"/>
      <w:r w:rsidRPr="00BB109F">
        <w:t>&lt;T&gt; item) {</w:t>
      </w:r>
    </w:p>
    <w:p w14:paraId="125F382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lock_guard</w:t>
      </w:r>
      <w:proofErr w:type="spellEnd"/>
      <w:r w:rsidRPr="00BB109F">
        <w:t>&lt;std::mutex&gt; lock(_mutex);</w:t>
      </w:r>
    </w:p>
    <w:p w14:paraId="69FA140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proofErr w:type="gramStart"/>
      <w:r w:rsidRPr="00BB109F">
        <w:t>queue.push</w:t>
      </w:r>
      <w:proofErr w:type="spellEnd"/>
      <w:proofErr w:type="gramEnd"/>
      <w:r w:rsidRPr="00BB109F">
        <w:t>(std::move(item));</w:t>
      </w:r>
    </w:p>
    <w:p w14:paraId="39E0061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proofErr w:type="gramStart"/>
      <w:r w:rsidRPr="00BB109F">
        <w:t>cond.notify</w:t>
      </w:r>
      <w:proofErr w:type="gramEnd"/>
      <w:r w:rsidRPr="00BB109F">
        <w:t>_one</w:t>
      </w:r>
      <w:proofErr w:type="spellEnd"/>
      <w:r w:rsidRPr="00BB109F">
        <w:t>();</w:t>
      </w:r>
    </w:p>
    <w:p w14:paraId="6255C81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0FE9F53F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1D72320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template &lt;</w:t>
      </w:r>
      <w:proofErr w:type="spellStart"/>
      <w:r w:rsidRPr="00BB109F">
        <w:t>typename</w:t>
      </w:r>
      <w:proofErr w:type="spellEnd"/>
      <w:r w:rsidRPr="00BB109F">
        <w:t xml:space="preserve"> T&gt;</w:t>
      </w:r>
    </w:p>
    <w:p w14:paraId="40F5FC9A" w14:textId="77777777" w:rsidR="00BB109F" w:rsidRPr="00BB109F" w:rsidRDefault="00BB109F" w:rsidP="00BB109F">
      <w:pPr>
        <w:pStyle w:val="afe"/>
        <w:tabs>
          <w:tab w:val="left" w:pos="1941"/>
        </w:tabs>
      </w:pPr>
      <w:proofErr w:type="gramStart"/>
      <w:r w:rsidRPr="00BB109F">
        <w:t>std::</w:t>
      </w:r>
      <w:proofErr w:type="spellStart"/>
      <w:proofErr w:type="gramEnd"/>
      <w:r w:rsidRPr="00BB109F">
        <w:t>unique_ptr</w:t>
      </w:r>
      <w:proofErr w:type="spellEnd"/>
      <w:r w:rsidRPr="00BB109F">
        <w:t xml:space="preserve">&lt;T&gt; </w:t>
      </w:r>
      <w:proofErr w:type="spellStart"/>
      <w:r w:rsidRPr="00BB109F">
        <w:t>ThreadSafeQueue</w:t>
      </w:r>
      <w:proofErr w:type="spellEnd"/>
      <w:r w:rsidRPr="00BB109F">
        <w:t>&lt;T&gt;::dequeue() {</w:t>
      </w:r>
    </w:p>
    <w:p w14:paraId="37E8736B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unique_lock</w:t>
      </w:r>
      <w:proofErr w:type="spellEnd"/>
      <w:r w:rsidRPr="00BB109F">
        <w:t>&lt;std::mutex&gt; lock(_mutex);</w:t>
      </w:r>
    </w:p>
    <w:p w14:paraId="6BA090A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proofErr w:type="gramStart"/>
      <w:r w:rsidRPr="00BB109F">
        <w:t>cond.wait</w:t>
      </w:r>
      <w:proofErr w:type="spellEnd"/>
      <w:proofErr w:type="gramEnd"/>
      <w:r w:rsidRPr="00BB109F">
        <w:t>(lock, [this] { return !_</w:t>
      </w:r>
      <w:proofErr w:type="spellStart"/>
      <w:r w:rsidRPr="00BB109F">
        <w:t>queue.empty</w:t>
      </w:r>
      <w:proofErr w:type="spellEnd"/>
      <w:r w:rsidRPr="00BB109F">
        <w:t>(); });</w:t>
      </w:r>
    </w:p>
    <w:p w14:paraId="09DB67FD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</w:t>
      </w:r>
      <w:proofErr w:type="spellStart"/>
      <w:proofErr w:type="gramStart"/>
      <w:r w:rsidRPr="00BB109F">
        <w:t>extractItem</w:t>
      </w:r>
      <w:proofErr w:type="spellEnd"/>
      <w:r w:rsidRPr="00BB109F">
        <w:t>(</w:t>
      </w:r>
      <w:proofErr w:type="gramEnd"/>
      <w:r w:rsidRPr="00BB109F">
        <w:t>);</w:t>
      </w:r>
    </w:p>
    <w:p w14:paraId="4131034B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1058186F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1EAE190B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template&lt;</w:t>
      </w:r>
      <w:proofErr w:type="spellStart"/>
      <w:r w:rsidRPr="00BB109F">
        <w:t>typename</w:t>
      </w:r>
      <w:proofErr w:type="spellEnd"/>
      <w:r w:rsidRPr="00BB109F">
        <w:t xml:space="preserve"> T&gt;</w:t>
      </w:r>
    </w:p>
    <w:p w14:paraId="18036FC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void </w:t>
      </w:r>
      <w:proofErr w:type="spellStart"/>
      <w:r w:rsidRPr="00BB109F">
        <w:t>ThreadSafeQueue</w:t>
      </w:r>
      <w:proofErr w:type="spellEnd"/>
      <w:r w:rsidRPr="00BB109F">
        <w:t>&lt;T</w:t>
      </w:r>
      <w:proofErr w:type="gramStart"/>
      <w:r w:rsidRPr="00BB109F">
        <w:t>&gt;::</w:t>
      </w:r>
      <w:proofErr w:type="spellStart"/>
      <w:proofErr w:type="gramEnd"/>
      <w:r w:rsidRPr="00BB109F">
        <w:t>trimQueue</w:t>
      </w:r>
      <w:proofErr w:type="spellEnd"/>
      <w:r w:rsidRPr="00BB109F">
        <w:t xml:space="preserve">(const </w:t>
      </w:r>
      <w:proofErr w:type="spellStart"/>
      <w:r w:rsidRPr="00BB109F">
        <w:t>size_t</w:t>
      </w:r>
      <w:proofErr w:type="spellEnd"/>
      <w:r w:rsidRPr="00BB109F">
        <w:t xml:space="preserve"> n) {</w:t>
      </w:r>
    </w:p>
    <w:p w14:paraId="56E2C76E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lock_guard</w:t>
      </w:r>
      <w:proofErr w:type="spellEnd"/>
      <w:r w:rsidRPr="00BB109F">
        <w:t>&lt;std::mutex&gt; lock(_mutex);</w:t>
      </w:r>
    </w:p>
    <w:p w14:paraId="5509A70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for (</w:t>
      </w: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r w:rsidRPr="00BB109F">
        <w:t>i</w:t>
      </w:r>
      <w:proofErr w:type="spellEnd"/>
      <w:r w:rsidRPr="00BB109F">
        <w:t xml:space="preserve"> = 0; </w:t>
      </w:r>
      <w:proofErr w:type="spellStart"/>
      <w:r w:rsidRPr="00BB109F">
        <w:t>i</w:t>
      </w:r>
      <w:proofErr w:type="spellEnd"/>
      <w:r w:rsidRPr="00BB109F">
        <w:t xml:space="preserve"> &lt; n &amp;</w:t>
      </w:r>
      <w:proofErr w:type="gramStart"/>
      <w:r w:rsidRPr="00BB109F">
        <w:t>&amp; !</w:t>
      </w:r>
      <w:proofErr w:type="gramEnd"/>
      <w:r w:rsidRPr="00BB109F">
        <w:t>_</w:t>
      </w:r>
      <w:proofErr w:type="spellStart"/>
      <w:r w:rsidRPr="00BB109F">
        <w:t>queue.empty</w:t>
      </w:r>
      <w:proofErr w:type="spellEnd"/>
      <w:r w:rsidRPr="00BB109F">
        <w:t>(); ++</w:t>
      </w:r>
      <w:proofErr w:type="spellStart"/>
      <w:r w:rsidRPr="00BB109F">
        <w:t>i</w:t>
      </w:r>
      <w:proofErr w:type="spellEnd"/>
      <w:r w:rsidRPr="00BB109F">
        <w:t>) {</w:t>
      </w:r>
    </w:p>
    <w:p w14:paraId="6E593F68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</w:t>
      </w:r>
      <w:proofErr w:type="gramStart"/>
      <w:r w:rsidRPr="00BB109F">
        <w:t>_</w:t>
      </w:r>
      <w:proofErr w:type="spellStart"/>
      <w:r w:rsidRPr="00BB109F">
        <w:t>queue.pop</w:t>
      </w:r>
      <w:proofErr w:type="spellEnd"/>
      <w:r w:rsidRPr="00BB109F">
        <w:t>(</w:t>
      </w:r>
      <w:proofErr w:type="gramEnd"/>
      <w:r w:rsidRPr="00BB109F">
        <w:t>);</w:t>
      </w:r>
    </w:p>
    <w:p w14:paraId="70E27BC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3BB2886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4B28E4C3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7ADCEFE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template &lt;</w:t>
      </w:r>
      <w:proofErr w:type="spellStart"/>
      <w:r w:rsidRPr="00BB109F">
        <w:t>typename</w:t>
      </w:r>
      <w:proofErr w:type="spellEnd"/>
      <w:r w:rsidRPr="00BB109F">
        <w:t xml:space="preserve"> T&gt;</w:t>
      </w:r>
    </w:p>
    <w:p w14:paraId="08EC02FB" w14:textId="77777777" w:rsidR="00BB109F" w:rsidRPr="00BB109F" w:rsidRDefault="00BB109F" w:rsidP="00BB109F">
      <w:pPr>
        <w:pStyle w:val="afe"/>
        <w:tabs>
          <w:tab w:val="left" w:pos="1941"/>
        </w:tabs>
      </w:pP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r w:rsidRPr="00BB109F">
        <w:t>ThreadSafeQueue</w:t>
      </w:r>
      <w:proofErr w:type="spellEnd"/>
      <w:r w:rsidRPr="00BB109F">
        <w:t>&lt;T</w:t>
      </w:r>
      <w:proofErr w:type="gramStart"/>
      <w:r w:rsidRPr="00BB109F">
        <w:t>&gt;::</w:t>
      </w:r>
      <w:proofErr w:type="spellStart"/>
      <w:proofErr w:type="gramEnd"/>
      <w:r w:rsidRPr="00BB109F">
        <w:t>getSize</w:t>
      </w:r>
      <w:proofErr w:type="spellEnd"/>
      <w:r w:rsidRPr="00BB109F">
        <w:t>() {</w:t>
      </w:r>
    </w:p>
    <w:p w14:paraId="613B021E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lock_guard</w:t>
      </w:r>
      <w:proofErr w:type="spellEnd"/>
      <w:r w:rsidRPr="00BB109F">
        <w:t>&lt;std::mutex&gt; lock(_mutex);</w:t>
      </w:r>
    </w:p>
    <w:p w14:paraId="2FCD15D0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_</w:t>
      </w:r>
      <w:proofErr w:type="spellStart"/>
      <w:proofErr w:type="gramStart"/>
      <w:r w:rsidRPr="00BB109F">
        <w:t>queue.size</w:t>
      </w:r>
      <w:proofErr w:type="spellEnd"/>
      <w:proofErr w:type="gramEnd"/>
      <w:r w:rsidRPr="00BB109F">
        <w:t>();</w:t>
      </w:r>
    </w:p>
    <w:p w14:paraId="69CA890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lastRenderedPageBreak/>
        <w:t>}</w:t>
      </w:r>
    </w:p>
    <w:p w14:paraId="19F7C1CA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50D2199B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template &lt;</w:t>
      </w:r>
      <w:proofErr w:type="spellStart"/>
      <w:r w:rsidRPr="00BB109F">
        <w:t>typename</w:t>
      </w:r>
      <w:proofErr w:type="spellEnd"/>
      <w:r w:rsidRPr="00BB109F">
        <w:t xml:space="preserve"> T&gt;</w:t>
      </w:r>
    </w:p>
    <w:p w14:paraId="272D242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bool </w:t>
      </w:r>
      <w:proofErr w:type="spellStart"/>
      <w:r w:rsidRPr="00BB109F">
        <w:t>ThreadSafeQueue</w:t>
      </w:r>
      <w:proofErr w:type="spellEnd"/>
      <w:r w:rsidRPr="00BB109F">
        <w:t>&lt;T</w:t>
      </w:r>
      <w:proofErr w:type="gramStart"/>
      <w:r w:rsidRPr="00BB109F">
        <w:t>&gt;::</w:t>
      </w:r>
      <w:proofErr w:type="spellStart"/>
      <w:proofErr w:type="gramEnd"/>
      <w:r w:rsidRPr="00BB109F">
        <w:t>isEmpty</w:t>
      </w:r>
      <w:proofErr w:type="spellEnd"/>
      <w:r w:rsidRPr="00BB109F">
        <w:t>() {</w:t>
      </w:r>
    </w:p>
    <w:p w14:paraId="09CFD12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lock_guard</w:t>
      </w:r>
      <w:proofErr w:type="spellEnd"/>
      <w:r w:rsidRPr="00BB109F">
        <w:t>&lt;std::mutex&gt; lock(_mutex);</w:t>
      </w:r>
    </w:p>
    <w:p w14:paraId="0497330A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return _</w:t>
      </w:r>
      <w:proofErr w:type="spellStart"/>
      <w:proofErr w:type="gramStart"/>
      <w:r w:rsidRPr="00BB109F">
        <w:t>queue.empty</w:t>
      </w:r>
      <w:proofErr w:type="spellEnd"/>
      <w:proofErr w:type="gramEnd"/>
      <w:r w:rsidRPr="00BB109F">
        <w:t>();</w:t>
      </w:r>
    </w:p>
    <w:p w14:paraId="378DBBC2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5368D2FF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7773727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template &lt;</w:t>
      </w:r>
      <w:proofErr w:type="spellStart"/>
      <w:r w:rsidRPr="00BB109F">
        <w:t>typename</w:t>
      </w:r>
      <w:proofErr w:type="spellEnd"/>
      <w:r w:rsidRPr="00BB109F">
        <w:t xml:space="preserve"> T&gt;</w:t>
      </w:r>
    </w:p>
    <w:p w14:paraId="22FAA29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void </w:t>
      </w:r>
      <w:proofErr w:type="spellStart"/>
      <w:r w:rsidRPr="00BB109F">
        <w:t>ThreadSafeQueue</w:t>
      </w:r>
      <w:proofErr w:type="spellEnd"/>
      <w:r w:rsidRPr="00BB109F">
        <w:t>&lt;T</w:t>
      </w:r>
      <w:proofErr w:type="gramStart"/>
      <w:r w:rsidRPr="00BB109F">
        <w:t>&gt;::</w:t>
      </w:r>
      <w:proofErr w:type="spellStart"/>
      <w:proofErr w:type="gramEnd"/>
      <w:r w:rsidRPr="00BB109F">
        <w:t>notifyAll</w:t>
      </w:r>
      <w:proofErr w:type="spellEnd"/>
      <w:r w:rsidRPr="00BB109F">
        <w:t>() {</w:t>
      </w:r>
    </w:p>
    <w:p w14:paraId="043D05D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spellStart"/>
      <w:proofErr w:type="gramEnd"/>
      <w:r w:rsidRPr="00BB109F">
        <w:t>lock_guard</w:t>
      </w:r>
      <w:proofErr w:type="spellEnd"/>
      <w:r w:rsidRPr="00BB109F">
        <w:t>&lt;std::mutex&gt; lock(_mutex);</w:t>
      </w:r>
    </w:p>
    <w:p w14:paraId="3415509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_</w:t>
      </w:r>
      <w:proofErr w:type="spellStart"/>
      <w:proofErr w:type="gramStart"/>
      <w:r w:rsidRPr="00BB109F">
        <w:t>cond.notify</w:t>
      </w:r>
      <w:proofErr w:type="gramEnd"/>
      <w:r w:rsidRPr="00BB109F">
        <w:t>_all</w:t>
      </w:r>
      <w:proofErr w:type="spellEnd"/>
      <w:r w:rsidRPr="00BB109F">
        <w:t>();</w:t>
      </w:r>
    </w:p>
    <w:p w14:paraId="30C24C2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}</w:t>
      </w:r>
    </w:p>
    <w:p w14:paraId="28F0926B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302DDE5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template &lt;</w:t>
      </w:r>
      <w:proofErr w:type="spellStart"/>
      <w:r w:rsidRPr="00BB109F">
        <w:t>typename</w:t>
      </w:r>
      <w:proofErr w:type="spellEnd"/>
      <w:r w:rsidRPr="00BB109F">
        <w:t xml:space="preserve"> T&gt;</w:t>
      </w:r>
    </w:p>
    <w:p w14:paraId="6AB6EC9E" w14:textId="77777777" w:rsidR="00BB109F" w:rsidRPr="00BB109F" w:rsidRDefault="00BB109F" w:rsidP="00BB109F">
      <w:pPr>
        <w:pStyle w:val="afe"/>
        <w:tabs>
          <w:tab w:val="left" w:pos="1941"/>
        </w:tabs>
      </w:pPr>
      <w:proofErr w:type="gramStart"/>
      <w:r w:rsidRPr="00BB109F">
        <w:t>std::</w:t>
      </w:r>
      <w:proofErr w:type="spellStart"/>
      <w:proofErr w:type="gramEnd"/>
      <w:r w:rsidRPr="00BB109F">
        <w:t>unique_ptr</w:t>
      </w:r>
      <w:proofErr w:type="spellEnd"/>
      <w:r w:rsidRPr="00BB109F">
        <w:t xml:space="preserve">&lt;T&gt; </w:t>
      </w:r>
      <w:proofErr w:type="spellStart"/>
      <w:r w:rsidRPr="00BB109F">
        <w:t>ThreadSafeQueue</w:t>
      </w:r>
      <w:proofErr w:type="spellEnd"/>
      <w:r w:rsidRPr="00BB109F">
        <w:t>&lt;T&gt;::</w:t>
      </w:r>
      <w:proofErr w:type="spellStart"/>
      <w:r w:rsidRPr="00BB109F">
        <w:t>extractItem</w:t>
      </w:r>
      <w:proofErr w:type="spellEnd"/>
      <w:r w:rsidRPr="00BB109F">
        <w:t>() {</w:t>
      </w:r>
    </w:p>
    <w:p w14:paraId="06A05AC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if (_</w:t>
      </w:r>
      <w:proofErr w:type="spellStart"/>
      <w:proofErr w:type="gramStart"/>
      <w:r w:rsidRPr="00BB109F">
        <w:t>queue.empty</w:t>
      </w:r>
      <w:proofErr w:type="spellEnd"/>
      <w:proofErr w:type="gramEnd"/>
      <w:r w:rsidRPr="00BB109F">
        <w:t>()) {</w:t>
      </w:r>
    </w:p>
    <w:p w14:paraId="50C6E439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    return </w:t>
      </w:r>
      <w:proofErr w:type="spellStart"/>
      <w:r w:rsidRPr="00BB109F">
        <w:t>nullptr</w:t>
      </w:r>
      <w:proofErr w:type="spellEnd"/>
      <w:r w:rsidRPr="00BB109F">
        <w:t>;</w:t>
      </w:r>
    </w:p>
    <w:p w14:paraId="792E426F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}</w:t>
      </w:r>
    </w:p>
    <w:p w14:paraId="7EB7937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auto item = </w:t>
      </w:r>
      <w:proofErr w:type="gramStart"/>
      <w:r w:rsidRPr="00BB109F">
        <w:t>std::</w:t>
      </w:r>
      <w:proofErr w:type="gramEnd"/>
      <w:r w:rsidRPr="00BB109F">
        <w:t>move(_</w:t>
      </w:r>
      <w:proofErr w:type="spellStart"/>
      <w:r w:rsidRPr="00BB109F">
        <w:t>queue.front</w:t>
      </w:r>
      <w:proofErr w:type="spellEnd"/>
      <w:r w:rsidRPr="00BB109F">
        <w:t>());</w:t>
      </w:r>
    </w:p>
    <w:p w14:paraId="63A0E883" w14:textId="77777777" w:rsidR="00BB109F" w:rsidRPr="00B86CF5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86CF5">
        <w:t>_</w:t>
      </w:r>
      <w:proofErr w:type="spellStart"/>
      <w:r w:rsidRPr="00B86CF5">
        <w:t>queue.pop</w:t>
      </w:r>
      <w:proofErr w:type="spellEnd"/>
      <w:r w:rsidRPr="00B86CF5">
        <w:t>(</w:t>
      </w:r>
      <w:proofErr w:type="gramEnd"/>
      <w:r w:rsidRPr="00B86CF5">
        <w:t>);</w:t>
      </w:r>
    </w:p>
    <w:p w14:paraId="2F04D0EB" w14:textId="77777777" w:rsidR="00BB109F" w:rsidRPr="00B86CF5" w:rsidRDefault="00BB109F" w:rsidP="00BB109F">
      <w:pPr>
        <w:pStyle w:val="afe"/>
        <w:tabs>
          <w:tab w:val="left" w:pos="1941"/>
        </w:tabs>
      </w:pPr>
      <w:r w:rsidRPr="00B86CF5">
        <w:t xml:space="preserve">    return item;</w:t>
      </w:r>
    </w:p>
    <w:p w14:paraId="706A35BE" w14:textId="2E0ABF3A" w:rsidR="00BB109F" w:rsidRPr="00B86CF5" w:rsidRDefault="00BB109F" w:rsidP="00BB109F">
      <w:pPr>
        <w:pStyle w:val="afe"/>
        <w:tabs>
          <w:tab w:val="left" w:pos="1941"/>
        </w:tabs>
      </w:pPr>
      <w:r w:rsidRPr="00B86CF5">
        <w:t>}</w:t>
      </w:r>
    </w:p>
    <w:p w14:paraId="3B481170" w14:textId="796486F2" w:rsidR="00BB109F" w:rsidRPr="00B86CF5" w:rsidRDefault="00BB109F" w:rsidP="00BB109F">
      <w:pPr>
        <w:pStyle w:val="a9"/>
        <w:rPr>
          <w:lang w:val="en-US"/>
        </w:rPr>
      </w:pPr>
      <w:bookmarkStart w:id="113" w:name="_Toc184901119"/>
      <w:r>
        <w:lastRenderedPageBreak/>
        <w:t>Приложение</w:t>
      </w:r>
      <w:r w:rsidRPr="00B86CF5">
        <w:rPr>
          <w:lang w:val="en-US"/>
        </w:rPr>
        <w:t xml:space="preserve"> </w:t>
      </w:r>
      <w:r>
        <w:t>Т</w:t>
      </w:r>
      <w:bookmarkEnd w:id="113"/>
    </w:p>
    <w:p w14:paraId="56D1C689" w14:textId="77777777" w:rsidR="00BB109F" w:rsidRDefault="00BB109F" w:rsidP="00BB109F">
      <w:pPr>
        <w:pStyle w:val="aa"/>
      </w:pPr>
      <w:r>
        <w:t>(обязательное)</w:t>
      </w:r>
    </w:p>
    <w:p w14:paraId="48BA4F3C" w14:textId="41BBE821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>
        <w:t>ThreadWorke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6D56F028" w14:textId="2099F45E" w:rsidR="00BB109F" w:rsidRDefault="00BB109F" w:rsidP="00BB109F">
      <w:pPr>
        <w:pStyle w:val="afe"/>
        <w:tabs>
          <w:tab w:val="left" w:pos="1941"/>
        </w:tabs>
        <w:rPr>
          <w:lang w:val="ru-RU"/>
        </w:rPr>
      </w:pPr>
    </w:p>
    <w:p w14:paraId="6EA9CC9B" w14:textId="77777777" w:rsidR="00BB109F" w:rsidRDefault="00BB109F" w:rsidP="00BB109F">
      <w:pPr>
        <w:pStyle w:val="afe"/>
        <w:tabs>
          <w:tab w:val="left" w:pos="1941"/>
        </w:tabs>
      </w:pPr>
      <w:r>
        <w:t xml:space="preserve">class </w:t>
      </w:r>
      <w:proofErr w:type="spellStart"/>
      <w:r>
        <w:t>ThreadWorker</w:t>
      </w:r>
      <w:proofErr w:type="spellEnd"/>
      <w:r>
        <w:t xml:space="preserve"> {</w:t>
      </w:r>
    </w:p>
    <w:p w14:paraId="031B37CB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  <w:proofErr w:type="gramStart"/>
      <w:r>
        <w:t>std::</w:t>
      </w:r>
      <w:proofErr w:type="gramEnd"/>
      <w:r>
        <w:t>thread _</w:t>
      </w:r>
      <w:proofErr w:type="spellStart"/>
      <w:r>
        <w:t>eventThread</w:t>
      </w:r>
      <w:proofErr w:type="spellEnd"/>
      <w:r>
        <w:t>;</w:t>
      </w:r>
    </w:p>
    <w:p w14:paraId="4638265C" w14:textId="77777777" w:rsidR="00BB109F" w:rsidRDefault="00BB109F" w:rsidP="00BB109F">
      <w:pPr>
        <w:pStyle w:val="afe"/>
        <w:tabs>
          <w:tab w:val="left" w:pos="1941"/>
        </w:tabs>
      </w:pPr>
      <w:r>
        <w:t>protected:</w:t>
      </w:r>
    </w:p>
    <w:p w14:paraId="7324796D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  <w:proofErr w:type="gramStart"/>
      <w:r>
        <w:t>std::</w:t>
      </w:r>
      <w:proofErr w:type="gramEnd"/>
      <w:r>
        <w:t>atomic&lt;bool&gt; _running = false;</w:t>
      </w:r>
    </w:p>
    <w:p w14:paraId="595351EB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ThreadWorker</w:t>
      </w:r>
      <w:proofErr w:type="spellEnd"/>
      <w:r>
        <w:t>(</w:t>
      </w:r>
      <w:proofErr w:type="gramEnd"/>
      <w:r>
        <w:t>) = default;</w:t>
      </w:r>
    </w:p>
    <w:p w14:paraId="6C7A8002" w14:textId="77777777" w:rsidR="00BB109F" w:rsidRDefault="00BB109F" w:rsidP="00BB109F">
      <w:pPr>
        <w:pStyle w:val="afe"/>
        <w:tabs>
          <w:tab w:val="left" w:pos="1941"/>
        </w:tabs>
      </w:pPr>
      <w:r>
        <w:t>public:</w:t>
      </w:r>
    </w:p>
    <w:p w14:paraId="328DAC30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void </w:t>
      </w:r>
      <w:proofErr w:type="gramStart"/>
      <w:r>
        <w:t>start(</w:t>
      </w:r>
      <w:proofErr w:type="gramEnd"/>
      <w:r>
        <w:t>);</w:t>
      </w:r>
    </w:p>
    <w:p w14:paraId="001370CD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void </w:t>
      </w:r>
      <w:proofErr w:type="spellStart"/>
      <w:proofErr w:type="gramStart"/>
      <w:r>
        <w:t>stopRunning</w:t>
      </w:r>
      <w:proofErr w:type="spellEnd"/>
      <w:r>
        <w:t>(</w:t>
      </w:r>
      <w:proofErr w:type="gramEnd"/>
      <w:r>
        <w:t>);</w:t>
      </w:r>
    </w:p>
    <w:p w14:paraId="04DB2744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void </w:t>
      </w:r>
      <w:proofErr w:type="spellStart"/>
      <w:proofErr w:type="gramStart"/>
      <w:r>
        <w:t>waitForThread</w:t>
      </w:r>
      <w:proofErr w:type="spellEnd"/>
      <w:r>
        <w:t>(</w:t>
      </w:r>
      <w:proofErr w:type="gramEnd"/>
      <w:r>
        <w:t>);</w:t>
      </w:r>
    </w:p>
    <w:p w14:paraId="667E176C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</w:p>
    <w:p w14:paraId="0E5568D1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virtual ~</w:t>
      </w:r>
      <w:proofErr w:type="spellStart"/>
      <w:proofErr w:type="gramStart"/>
      <w:r>
        <w:t>ThreadWorker</w:t>
      </w:r>
      <w:proofErr w:type="spellEnd"/>
      <w:r>
        <w:t>(</w:t>
      </w:r>
      <w:proofErr w:type="gramEnd"/>
      <w:r>
        <w:t>);</w:t>
      </w:r>
    </w:p>
    <w:p w14:paraId="7DA2CE5F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ThreadWorker</w:t>
      </w:r>
      <w:proofErr w:type="spellEnd"/>
      <w:r>
        <w:t>(</w:t>
      </w:r>
      <w:proofErr w:type="spellStart"/>
      <w:proofErr w:type="gramEnd"/>
      <w:r>
        <w:t>ThreadWorker</w:t>
      </w:r>
      <w:proofErr w:type="spellEnd"/>
      <w:r>
        <w:t>&amp;&amp;) = delete;</w:t>
      </w:r>
    </w:p>
    <w:p w14:paraId="69D41868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  <w:proofErr w:type="spellStart"/>
      <w:r>
        <w:t>ThreadWorker</w:t>
      </w:r>
      <w:proofErr w:type="spellEnd"/>
      <w:r>
        <w:t>&amp; operator=(</w:t>
      </w:r>
      <w:proofErr w:type="spellStart"/>
      <w:r>
        <w:t>ThreadWorker</w:t>
      </w:r>
      <w:proofErr w:type="spellEnd"/>
      <w:r>
        <w:t>&amp;&amp;) = delete;</w:t>
      </w:r>
    </w:p>
    <w:p w14:paraId="08B93E67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ThreadWorker</w:t>
      </w:r>
      <w:proofErr w:type="spellEnd"/>
      <w:r>
        <w:t>(</w:t>
      </w:r>
      <w:proofErr w:type="gramEnd"/>
      <w:r>
        <w:t xml:space="preserve">const </w:t>
      </w:r>
      <w:proofErr w:type="spellStart"/>
      <w:r>
        <w:t>ThreadWorker</w:t>
      </w:r>
      <w:proofErr w:type="spellEnd"/>
      <w:r>
        <w:t>&amp;) = delete;</w:t>
      </w:r>
    </w:p>
    <w:p w14:paraId="459BA91E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  <w:proofErr w:type="spellStart"/>
      <w:r>
        <w:t>ThreadWorker</w:t>
      </w:r>
      <w:proofErr w:type="spellEnd"/>
      <w:r>
        <w:t>&amp; operator</w:t>
      </w:r>
      <w:proofErr w:type="gramStart"/>
      <w:r>
        <w:t>=(</w:t>
      </w:r>
      <w:proofErr w:type="gramEnd"/>
      <w:r>
        <w:t xml:space="preserve">const </w:t>
      </w:r>
      <w:proofErr w:type="spellStart"/>
      <w:r>
        <w:t>ThreadWorker</w:t>
      </w:r>
      <w:proofErr w:type="spellEnd"/>
      <w:r>
        <w:t>&amp;) = delete;</w:t>
      </w:r>
    </w:p>
    <w:p w14:paraId="7FB3CA79" w14:textId="77777777" w:rsidR="00BB109F" w:rsidRDefault="00BB109F" w:rsidP="00BB109F">
      <w:pPr>
        <w:pStyle w:val="afe"/>
        <w:tabs>
          <w:tab w:val="left" w:pos="1941"/>
        </w:tabs>
      </w:pPr>
      <w:r>
        <w:t>protected:</w:t>
      </w:r>
    </w:p>
    <w:p w14:paraId="2F6B7759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virtual void </w:t>
      </w:r>
      <w:proofErr w:type="spellStart"/>
      <w:proofErr w:type="gramStart"/>
      <w:r>
        <w:t>eventLoop</w:t>
      </w:r>
      <w:proofErr w:type="spellEnd"/>
      <w:r>
        <w:t>(</w:t>
      </w:r>
      <w:proofErr w:type="gramEnd"/>
      <w:r>
        <w:t>) = 0;</w:t>
      </w:r>
    </w:p>
    <w:p w14:paraId="4D4076C4" w14:textId="29D5B09B" w:rsidR="00BB109F" w:rsidRDefault="00BB109F" w:rsidP="00BB109F">
      <w:pPr>
        <w:pStyle w:val="afe"/>
        <w:tabs>
          <w:tab w:val="left" w:pos="1941"/>
        </w:tabs>
      </w:pPr>
      <w:r>
        <w:t>};</w:t>
      </w:r>
    </w:p>
    <w:p w14:paraId="05E4EF06" w14:textId="3AB25BF2" w:rsidR="00BB109F" w:rsidRDefault="00BB109F" w:rsidP="00BB109F">
      <w:pPr>
        <w:pStyle w:val="afe"/>
        <w:tabs>
          <w:tab w:val="left" w:pos="1941"/>
        </w:tabs>
      </w:pPr>
    </w:p>
    <w:p w14:paraId="25D0FA4A" w14:textId="77777777" w:rsidR="00BB109F" w:rsidRDefault="00BB109F" w:rsidP="00BB109F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ThreadWorker</w:t>
      </w:r>
      <w:proofErr w:type="spellEnd"/>
      <w:r>
        <w:t>::</w:t>
      </w:r>
      <w:proofErr w:type="gramEnd"/>
      <w:r>
        <w:t>start() {</w:t>
      </w:r>
    </w:p>
    <w:p w14:paraId="5D1EA8A5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if </w:t>
      </w:r>
      <w:proofErr w:type="gramStart"/>
      <w:r>
        <w:t>(!_</w:t>
      </w:r>
      <w:proofErr w:type="gramEnd"/>
      <w:r>
        <w:t>running) {</w:t>
      </w:r>
    </w:p>
    <w:p w14:paraId="7C38B1E2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    _running = true;</w:t>
      </w:r>
    </w:p>
    <w:p w14:paraId="260D132E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    _</w:t>
      </w:r>
      <w:proofErr w:type="spellStart"/>
      <w:r>
        <w:t>eventThread</w:t>
      </w:r>
      <w:proofErr w:type="spellEnd"/>
      <w:r>
        <w:t xml:space="preserve"> = </w:t>
      </w:r>
      <w:proofErr w:type="gramStart"/>
      <w:r>
        <w:t>std::</w:t>
      </w:r>
      <w:proofErr w:type="gramEnd"/>
      <w:r>
        <w:t>thread(&amp;</w:t>
      </w:r>
      <w:proofErr w:type="spellStart"/>
      <w:r>
        <w:t>ThreadWorker</w:t>
      </w:r>
      <w:proofErr w:type="spellEnd"/>
      <w:r>
        <w:t>::</w:t>
      </w:r>
      <w:proofErr w:type="spellStart"/>
      <w:r>
        <w:t>eventLoop</w:t>
      </w:r>
      <w:proofErr w:type="spellEnd"/>
      <w:r>
        <w:t>, this);</w:t>
      </w:r>
    </w:p>
    <w:p w14:paraId="5EA58AB9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}</w:t>
      </w:r>
    </w:p>
    <w:p w14:paraId="0FC7D232" w14:textId="77777777" w:rsidR="00BB109F" w:rsidRDefault="00BB109F" w:rsidP="00BB109F">
      <w:pPr>
        <w:pStyle w:val="afe"/>
        <w:tabs>
          <w:tab w:val="left" w:pos="1941"/>
        </w:tabs>
      </w:pPr>
      <w:r>
        <w:t>}</w:t>
      </w:r>
    </w:p>
    <w:p w14:paraId="7FD78CB8" w14:textId="77777777" w:rsidR="00BB109F" w:rsidRDefault="00BB109F" w:rsidP="00BB109F">
      <w:pPr>
        <w:pStyle w:val="afe"/>
        <w:tabs>
          <w:tab w:val="left" w:pos="1941"/>
        </w:tabs>
      </w:pPr>
    </w:p>
    <w:p w14:paraId="0B3E76C4" w14:textId="77777777" w:rsidR="00BB109F" w:rsidRDefault="00BB109F" w:rsidP="00BB109F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ThreadWorker</w:t>
      </w:r>
      <w:proofErr w:type="spellEnd"/>
      <w:r>
        <w:t>::</w:t>
      </w:r>
      <w:proofErr w:type="spellStart"/>
      <w:proofErr w:type="gramEnd"/>
      <w:r>
        <w:t>stopRunning</w:t>
      </w:r>
      <w:proofErr w:type="spellEnd"/>
      <w:r>
        <w:t>() {</w:t>
      </w:r>
    </w:p>
    <w:p w14:paraId="765F03DC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if (_running) {</w:t>
      </w:r>
    </w:p>
    <w:p w14:paraId="3623F3C7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    _running = false;</w:t>
      </w:r>
    </w:p>
    <w:p w14:paraId="1C4BDFA7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}</w:t>
      </w:r>
    </w:p>
    <w:p w14:paraId="25CFD2A6" w14:textId="77777777" w:rsidR="00BB109F" w:rsidRDefault="00BB109F" w:rsidP="00BB109F">
      <w:pPr>
        <w:pStyle w:val="afe"/>
        <w:tabs>
          <w:tab w:val="left" w:pos="1941"/>
        </w:tabs>
      </w:pPr>
      <w:r>
        <w:t>}</w:t>
      </w:r>
    </w:p>
    <w:p w14:paraId="30D100FF" w14:textId="77777777" w:rsidR="00BB109F" w:rsidRDefault="00BB109F" w:rsidP="00BB109F">
      <w:pPr>
        <w:pStyle w:val="afe"/>
        <w:tabs>
          <w:tab w:val="left" w:pos="1941"/>
        </w:tabs>
      </w:pPr>
    </w:p>
    <w:p w14:paraId="5D20168B" w14:textId="77777777" w:rsidR="00BB109F" w:rsidRDefault="00BB109F" w:rsidP="00BB109F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ThreadWorker</w:t>
      </w:r>
      <w:proofErr w:type="spellEnd"/>
      <w:r>
        <w:t>::</w:t>
      </w:r>
      <w:proofErr w:type="spellStart"/>
      <w:proofErr w:type="gramEnd"/>
      <w:r>
        <w:t>waitForThread</w:t>
      </w:r>
      <w:proofErr w:type="spellEnd"/>
      <w:r>
        <w:t>() {</w:t>
      </w:r>
    </w:p>
    <w:p w14:paraId="330DBF85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if (_</w:t>
      </w:r>
      <w:proofErr w:type="spellStart"/>
      <w:r>
        <w:t>eventThread.joinable</w:t>
      </w:r>
      <w:proofErr w:type="spellEnd"/>
      <w:r>
        <w:t>()) {</w:t>
      </w:r>
    </w:p>
    <w:p w14:paraId="31790FCF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    _</w:t>
      </w:r>
      <w:proofErr w:type="spellStart"/>
      <w:r>
        <w:t>eventThread.join</w:t>
      </w:r>
      <w:proofErr w:type="spellEnd"/>
      <w:r>
        <w:t>();</w:t>
      </w:r>
    </w:p>
    <w:p w14:paraId="0C603E69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}</w:t>
      </w:r>
    </w:p>
    <w:p w14:paraId="6346FD30" w14:textId="77777777" w:rsidR="00BB109F" w:rsidRDefault="00BB109F" w:rsidP="00BB109F">
      <w:pPr>
        <w:pStyle w:val="afe"/>
        <w:tabs>
          <w:tab w:val="left" w:pos="1941"/>
        </w:tabs>
      </w:pPr>
      <w:r>
        <w:t>}</w:t>
      </w:r>
    </w:p>
    <w:p w14:paraId="356BF95F" w14:textId="77777777" w:rsidR="00BB109F" w:rsidRDefault="00BB109F" w:rsidP="00BB109F">
      <w:pPr>
        <w:pStyle w:val="afe"/>
        <w:tabs>
          <w:tab w:val="left" w:pos="1941"/>
        </w:tabs>
      </w:pPr>
    </w:p>
    <w:p w14:paraId="0A4A90AD" w14:textId="77777777" w:rsidR="00BB109F" w:rsidRDefault="00BB109F" w:rsidP="00BB109F">
      <w:pPr>
        <w:pStyle w:val="afe"/>
        <w:tabs>
          <w:tab w:val="left" w:pos="1941"/>
        </w:tabs>
      </w:pPr>
      <w:proofErr w:type="spellStart"/>
      <w:proofErr w:type="gramStart"/>
      <w:r>
        <w:t>ThreadWorker</w:t>
      </w:r>
      <w:proofErr w:type="spellEnd"/>
      <w:r>
        <w:t>::</w:t>
      </w:r>
      <w:proofErr w:type="gramEnd"/>
      <w:r>
        <w:t>~</w:t>
      </w:r>
      <w:proofErr w:type="spellStart"/>
      <w:r>
        <w:t>ThreadWorker</w:t>
      </w:r>
      <w:proofErr w:type="spellEnd"/>
      <w:r>
        <w:t>() {</w:t>
      </w:r>
    </w:p>
    <w:p w14:paraId="699CE42F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stopRunning</w:t>
      </w:r>
      <w:proofErr w:type="spellEnd"/>
      <w:r>
        <w:t>(</w:t>
      </w:r>
      <w:proofErr w:type="gramEnd"/>
      <w:r>
        <w:t>);</w:t>
      </w:r>
    </w:p>
    <w:p w14:paraId="42EAC6C6" w14:textId="77777777" w:rsidR="00BB109F" w:rsidRDefault="00BB109F" w:rsidP="00BB109F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waitForThread</w:t>
      </w:r>
      <w:proofErr w:type="spellEnd"/>
      <w:r>
        <w:t>(</w:t>
      </w:r>
      <w:proofErr w:type="gramEnd"/>
      <w:r>
        <w:t>);</w:t>
      </w:r>
    </w:p>
    <w:p w14:paraId="677E378A" w14:textId="5A6B3BEF" w:rsidR="00BB109F" w:rsidRDefault="00BB109F" w:rsidP="00BB109F">
      <w:pPr>
        <w:pStyle w:val="afe"/>
        <w:tabs>
          <w:tab w:val="left" w:pos="1941"/>
        </w:tabs>
      </w:pPr>
      <w:r>
        <w:t>}</w:t>
      </w:r>
    </w:p>
    <w:p w14:paraId="63715930" w14:textId="5631A767" w:rsidR="00BB109F" w:rsidRPr="00B86CF5" w:rsidRDefault="00BB109F" w:rsidP="00BB109F">
      <w:pPr>
        <w:pStyle w:val="a9"/>
        <w:rPr>
          <w:lang w:val="en-US"/>
        </w:rPr>
      </w:pPr>
      <w:bookmarkStart w:id="114" w:name="_Toc184901120"/>
      <w:r>
        <w:lastRenderedPageBreak/>
        <w:t>Приложение</w:t>
      </w:r>
      <w:r w:rsidRPr="00B86CF5">
        <w:rPr>
          <w:lang w:val="en-US"/>
        </w:rPr>
        <w:t xml:space="preserve"> </w:t>
      </w:r>
      <w:r>
        <w:t>У</w:t>
      </w:r>
      <w:bookmarkEnd w:id="114"/>
    </w:p>
    <w:p w14:paraId="0E775F3B" w14:textId="77777777" w:rsidR="00BB109F" w:rsidRDefault="00BB109F" w:rsidP="00BB109F">
      <w:pPr>
        <w:pStyle w:val="aa"/>
      </w:pPr>
      <w:r>
        <w:t>(обязательное)</w:t>
      </w:r>
    </w:p>
    <w:p w14:paraId="148D1747" w14:textId="5A2944AE" w:rsidR="00BB109F" w:rsidRPr="00851B68" w:rsidRDefault="00BB109F" w:rsidP="00BB109F">
      <w:pPr>
        <w:pStyle w:val="aa"/>
      </w:pPr>
      <w:r>
        <w:t xml:space="preserve">Исходный код программы (модуль </w:t>
      </w:r>
      <w:proofErr w:type="spellStart"/>
      <w:r w:rsidR="00B21A30" w:rsidRPr="00BB109F">
        <w:rPr>
          <w:lang w:val="en-US"/>
        </w:rPr>
        <w:t>AESDecrypto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5EE71DDC" w14:textId="49F003B1" w:rsidR="00BB109F" w:rsidRDefault="00BB109F" w:rsidP="00BB109F">
      <w:pPr>
        <w:pStyle w:val="afe"/>
        <w:tabs>
          <w:tab w:val="left" w:pos="1941"/>
        </w:tabs>
        <w:rPr>
          <w:lang w:val="ru-RU"/>
        </w:rPr>
      </w:pPr>
    </w:p>
    <w:p w14:paraId="3B83697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class </w:t>
      </w:r>
      <w:proofErr w:type="spellStart"/>
      <w:r w:rsidRPr="00BB109F">
        <w:t>AESDecryptor</w:t>
      </w:r>
      <w:proofErr w:type="spellEnd"/>
      <w:r w:rsidRPr="00BB109F">
        <w:t xml:space="preserve"> </w:t>
      </w:r>
      <w:proofErr w:type="gramStart"/>
      <w:r w:rsidRPr="00BB109F">
        <w:t>final :</w:t>
      </w:r>
      <w:proofErr w:type="gramEnd"/>
      <w:r w:rsidRPr="00BB109F">
        <w:t xml:space="preserve"> public </w:t>
      </w:r>
      <w:proofErr w:type="spellStart"/>
      <w:r w:rsidRPr="00BB109F">
        <w:t>AESKeyController</w:t>
      </w:r>
      <w:proofErr w:type="spellEnd"/>
      <w:r w:rsidRPr="00BB109F">
        <w:t xml:space="preserve"> {</w:t>
      </w:r>
    </w:p>
    <w:p w14:paraId="3B71822C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using </w:t>
      </w:r>
      <w:proofErr w:type="spellStart"/>
      <w:r w:rsidRPr="00BB109F">
        <w:t>AESCtrDecryption</w:t>
      </w:r>
      <w:proofErr w:type="spellEnd"/>
      <w:r w:rsidRPr="00BB109F">
        <w:t xml:space="preserve"> = </w:t>
      </w:r>
      <w:proofErr w:type="spellStart"/>
      <w:proofErr w:type="gramStart"/>
      <w:r w:rsidRPr="00BB109F">
        <w:t>CryptoPP</w:t>
      </w:r>
      <w:proofErr w:type="spellEnd"/>
      <w:r w:rsidRPr="00BB109F">
        <w:t>::</w:t>
      </w:r>
      <w:proofErr w:type="spellStart"/>
      <w:proofErr w:type="gramEnd"/>
      <w:r w:rsidRPr="00BB109F">
        <w:t>CTR_Mode</w:t>
      </w:r>
      <w:proofErr w:type="spellEnd"/>
      <w:r w:rsidRPr="00BB109F">
        <w:t>&lt;</w:t>
      </w:r>
      <w:proofErr w:type="spellStart"/>
      <w:r w:rsidRPr="00BB109F">
        <w:t>CryptoPP</w:t>
      </w:r>
      <w:proofErr w:type="spellEnd"/>
      <w:r w:rsidRPr="00BB109F">
        <w:t>::AES&gt;::Decryption;</w:t>
      </w:r>
    </w:p>
    <w:p w14:paraId="0C9BB591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4C913E8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r w:rsidRPr="00BB109F">
        <w:t>AESCtrDecryption</w:t>
      </w:r>
      <w:proofErr w:type="spellEnd"/>
      <w:r w:rsidRPr="00BB109F">
        <w:t xml:space="preserve"> _</w:t>
      </w:r>
      <w:proofErr w:type="spellStart"/>
      <w:r w:rsidRPr="00BB109F">
        <w:t>decryptor</w:t>
      </w:r>
      <w:proofErr w:type="spellEnd"/>
      <w:r w:rsidRPr="00BB109F">
        <w:t>;</w:t>
      </w:r>
    </w:p>
    <w:p w14:paraId="7B18025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public:</w:t>
      </w:r>
    </w:p>
    <w:p w14:paraId="631E2914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explicit </w:t>
      </w:r>
      <w:proofErr w:type="spellStart"/>
      <w:proofErr w:type="gramStart"/>
      <w:r w:rsidRPr="00BB109F">
        <w:t>AESDecryptor</w:t>
      </w:r>
      <w:proofErr w:type="spellEnd"/>
      <w:r w:rsidRPr="00BB109F">
        <w:t>(</w:t>
      </w:r>
      <w:proofErr w:type="gramEnd"/>
      <w:r w:rsidRPr="00BB109F">
        <w:t>const std::vector&lt;byte&gt;&amp; key);</w:t>
      </w:r>
    </w:p>
    <w:p w14:paraId="171AD915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spellStart"/>
      <w:proofErr w:type="gramStart"/>
      <w:r w:rsidRPr="00BB109F">
        <w:t>AESDecryptor</w:t>
      </w:r>
      <w:proofErr w:type="spellEnd"/>
      <w:r w:rsidRPr="00BB109F">
        <w:t>(</w:t>
      </w:r>
      <w:proofErr w:type="gramEnd"/>
      <w:r w:rsidRPr="00BB109F">
        <w:t>) = default;</w:t>
      </w:r>
    </w:p>
    <w:p w14:paraId="7C06B4EB" w14:textId="77777777" w:rsidR="00BB109F" w:rsidRPr="00BB109F" w:rsidRDefault="00BB109F" w:rsidP="00BB109F">
      <w:pPr>
        <w:pStyle w:val="afe"/>
        <w:tabs>
          <w:tab w:val="left" w:pos="1941"/>
        </w:tabs>
      </w:pPr>
    </w:p>
    <w:p w14:paraId="2857A7B7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>vector&lt;byte&gt; decrypt(const std::vector&lt;byte&gt;&amp; ciphertext);</w:t>
      </w:r>
    </w:p>
    <w:p w14:paraId="45C9D33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proofErr w:type="gramStart"/>
      <w:r w:rsidRPr="00BB109F">
        <w:t>std::</w:t>
      </w:r>
      <w:proofErr w:type="gramEnd"/>
      <w:r w:rsidRPr="00BB109F">
        <w:t xml:space="preserve">vector&lt;byte&gt; decrypt(const byte* ciphertext, const </w:t>
      </w: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r w:rsidRPr="00BB109F">
        <w:t>ciphertextSize</w:t>
      </w:r>
      <w:proofErr w:type="spellEnd"/>
      <w:r w:rsidRPr="00BB109F">
        <w:t>);</w:t>
      </w:r>
    </w:p>
    <w:p w14:paraId="6AB81C73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>private:</w:t>
      </w:r>
    </w:p>
    <w:p w14:paraId="34284836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static void </w:t>
      </w:r>
      <w:proofErr w:type="spellStart"/>
      <w:proofErr w:type="gramStart"/>
      <w:r w:rsidRPr="00BB109F">
        <w:t>validateCiphertextSize</w:t>
      </w:r>
      <w:proofErr w:type="spellEnd"/>
      <w:r w:rsidRPr="00BB109F">
        <w:t>(</w:t>
      </w:r>
      <w:proofErr w:type="gramEnd"/>
      <w:r w:rsidRPr="00BB109F">
        <w:t xml:space="preserve">const </w:t>
      </w:r>
      <w:proofErr w:type="spellStart"/>
      <w:r w:rsidRPr="00BB109F">
        <w:t>size_t</w:t>
      </w:r>
      <w:proofErr w:type="spellEnd"/>
      <w:r w:rsidRPr="00BB109F">
        <w:t xml:space="preserve"> </w:t>
      </w:r>
      <w:proofErr w:type="spellStart"/>
      <w:r w:rsidRPr="00BB109F">
        <w:t>ciphertextSize</w:t>
      </w:r>
      <w:proofErr w:type="spellEnd"/>
      <w:r w:rsidRPr="00BB109F">
        <w:t>);</w:t>
      </w:r>
    </w:p>
    <w:p w14:paraId="086710B1" w14:textId="77777777" w:rsidR="00BB109F" w:rsidRPr="00BB109F" w:rsidRDefault="00BB109F" w:rsidP="00BB109F">
      <w:pPr>
        <w:pStyle w:val="afe"/>
        <w:tabs>
          <w:tab w:val="left" w:pos="1941"/>
        </w:tabs>
      </w:pPr>
      <w:r w:rsidRPr="00BB109F">
        <w:t xml:space="preserve">    static </w:t>
      </w:r>
      <w:proofErr w:type="spellStart"/>
      <w:proofErr w:type="gramStart"/>
      <w:r w:rsidRPr="00BB109F">
        <w:t>CryptoPP</w:t>
      </w:r>
      <w:proofErr w:type="spellEnd"/>
      <w:r w:rsidRPr="00BB109F">
        <w:t>::</w:t>
      </w:r>
      <w:proofErr w:type="spellStart"/>
      <w:proofErr w:type="gramEnd"/>
      <w:r w:rsidRPr="00BB109F">
        <w:t>SecByteBlock</w:t>
      </w:r>
      <w:proofErr w:type="spellEnd"/>
      <w:r w:rsidRPr="00BB109F">
        <w:t xml:space="preserve"> </w:t>
      </w:r>
      <w:proofErr w:type="spellStart"/>
      <w:r w:rsidRPr="00BB109F">
        <w:t>extractIV</w:t>
      </w:r>
      <w:proofErr w:type="spellEnd"/>
      <w:r w:rsidRPr="00BB109F">
        <w:t>(const byte* ciphertext);</w:t>
      </w:r>
    </w:p>
    <w:p w14:paraId="74F81E4E" w14:textId="77777777" w:rsidR="00BB109F" w:rsidRPr="00B21A30" w:rsidRDefault="00BB109F" w:rsidP="00BB109F">
      <w:pPr>
        <w:pStyle w:val="afe"/>
        <w:tabs>
          <w:tab w:val="left" w:pos="1941"/>
        </w:tabs>
      </w:pPr>
      <w:r w:rsidRPr="00BB109F">
        <w:t xml:space="preserve">    </w:t>
      </w:r>
      <w:r w:rsidRPr="00B21A30">
        <w:t xml:space="preserve">void </w:t>
      </w:r>
      <w:proofErr w:type="spellStart"/>
      <w:proofErr w:type="gramStart"/>
      <w:r w:rsidRPr="00B21A30">
        <w:t>performDecryption</w:t>
      </w:r>
      <w:proofErr w:type="spellEnd"/>
      <w:r w:rsidRPr="00B21A30">
        <w:t>(</w:t>
      </w:r>
      <w:proofErr w:type="gramEnd"/>
      <w:r w:rsidRPr="00B21A30">
        <w:t>const byte* ciphertext, std::vector&lt;byte&gt;&amp; plaintext);</w:t>
      </w:r>
    </w:p>
    <w:p w14:paraId="17CA7F03" w14:textId="7C2FE5DC" w:rsidR="00BB109F" w:rsidRPr="00B86CF5" w:rsidRDefault="00BB109F" w:rsidP="00BB109F">
      <w:pPr>
        <w:pStyle w:val="afe"/>
        <w:tabs>
          <w:tab w:val="left" w:pos="1941"/>
        </w:tabs>
      </w:pPr>
      <w:r w:rsidRPr="00B86CF5">
        <w:t>};</w:t>
      </w:r>
    </w:p>
    <w:p w14:paraId="5492363C" w14:textId="08378BD2" w:rsidR="00B21A30" w:rsidRPr="00B86CF5" w:rsidRDefault="00B21A30" w:rsidP="00BB109F">
      <w:pPr>
        <w:pStyle w:val="afe"/>
        <w:tabs>
          <w:tab w:val="left" w:pos="1941"/>
        </w:tabs>
      </w:pPr>
    </w:p>
    <w:p w14:paraId="2DCD1D9C" w14:textId="77777777" w:rsidR="00B21A30" w:rsidRPr="00B21A30" w:rsidRDefault="00B21A30" w:rsidP="00B21A30">
      <w:pPr>
        <w:pStyle w:val="afe"/>
        <w:tabs>
          <w:tab w:val="left" w:pos="1941"/>
        </w:tabs>
      </w:pPr>
      <w:proofErr w:type="spellStart"/>
      <w:proofErr w:type="gramStart"/>
      <w:r w:rsidRPr="00B21A30">
        <w:t>AESDecryptor</w:t>
      </w:r>
      <w:proofErr w:type="spellEnd"/>
      <w:r w:rsidRPr="00B21A30">
        <w:t>::</w:t>
      </w:r>
      <w:proofErr w:type="spellStart"/>
      <w:proofErr w:type="gramEnd"/>
      <w:r w:rsidRPr="00B21A30">
        <w:t>AESDecryptor</w:t>
      </w:r>
      <w:proofErr w:type="spellEnd"/>
      <w:r w:rsidRPr="00B21A30">
        <w:t xml:space="preserve">(const std::vector&lt;byte&gt;&amp; key): </w:t>
      </w:r>
      <w:proofErr w:type="spellStart"/>
      <w:r w:rsidRPr="00B21A30">
        <w:t>AESKeyController</w:t>
      </w:r>
      <w:proofErr w:type="spellEnd"/>
      <w:r w:rsidRPr="00B21A30">
        <w:t>(key) { }</w:t>
      </w:r>
    </w:p>
    <w:p w14:paraId="30F5B0DB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5C8E8A76" w14:textId="77777777" w:rsidR="00B21A30" w:rsidRPr="00B21A30" w:rsidRDefault="00B21A30" w:rsidP="00B21A30">
      <w:pPr>
        <w:pStyle w:val="afe"/>
        <w:tabs>
          <w:tab w:val="left" w:pos="1941"/>
        </w:tabs>
      </w:pPr>
      <w:proofErr w:type="gramStart"/>
      <w:r w:rsidRPr="00B21A30">
        <w:t>std::</w:t>
      </w:r>
      <w:proofErr w:type="gramEnd"/>
      <w:r w:rsidRPr="00B21A30">
        <w:t xml:space="preserve">vector&lt;byte&gt; </w:t>
      </w:r>
      <w:proofErr w:type="spellStart"/>
      <w:r w:rsidRPr="00B21A30">
        <w:t>AESDecryptor</w:t>
      </w:r>
      <w:proofErr w:type="spellEnd"/>
      <w:r w:rsidRPr="00B21A30">
        <w:t>::decrypt(const std::vector&lt;byte&gt;&amp; ciphertext) {</w:t>
      </w:r>
    </w:p>
    <w:p w14:paraId="6362C6F4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return decrypt(</w:t>
      </w:r>
      <w:proofErr w:type="spellStart"/>
      <w:r w:rsidRPr="00B21A30">
        <w:t>ciphertext.</w:t>
      </w:r>
      <w:proofErr w:type="gramStart"/>
      <w:r w:rsidRPr="00B21A30">
        <w:t>data</w:t>
      </w:r>
      <w:proofErr w:type="spellEnd"/>
      <w:r w:rsidRPr="00B21A30">
        <w:t>(</w:t>
      </w:r>
      <w:proofErr w:type="gramEnd"/>
      <w:r w:rsidRPr="00B21A30">
        <w:t xml:space="preserve">), </w:t>
      </w:r>
      <w:proofErr w:type="spellStart"/>
      <w:r w:rsidRPr="00B21A30">
        <w:t>ciphertext.size</w:t>
      </w:r>
      <w:proofErr w:type="spellEnd"/>
      <w:r w:rsidRPr="00B21A30">
        <w:t>());</w:t>
      </w:r>
    </w:p>
    <w:p w14:paraId="5F7762AB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}</w:t>
      </w:r>
    </w:p>
    <w:p w14:paraId="021126C5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67091594" w14:textId="77777777" w:rsidR="00B21A30" w:rsidRPr="00B21A30" w:rsidRDefault="00B21A30" w:rsidP="00B21A30">
      <w:pPr>
        <w:pStyle w:val="afe"/>
        <w:tabs>
          <w:tab w:val="left" w:pos="1941"/>
        </w:tabs>
      </w:pPr>
      <w:proofErr w:type="gramStart"/>
      <w:r w:rsidRPr="00B21A30">
        <w:t>std::</w:t>
      </w:r>
      <w:proofErr w:type="gramEnd"/>
      <w:r w:rsidRPr="00B21A30">
        <w:t xml:space="preserve">vector&lt;byte&gt; </w:t>
      </w:r>
      <w:proofErr w:type="spellStart"/>
      <w:r w:rsidRPr="00B21A30">
        <w:t>AESDecryptor</w:t>
      </w:r>
      <w:proofErr w:type="spellEnd"/>
      <w:r w:rsidRPr="00B21A30">
        <w:t xml:space="preserve">::decrypt(const byte* ciphertext, const </w:t>
      </w:r>
      <w:proofErr w:type="spellStart"/>
      <w:r w:rsidRPr="00B21A30">
        <w:t>size_t</w:t>
      </w:r>
      <w:proofErr w:type="spellEnd"/>
      <w:r w:rsidRPr="00B21A30">
        <w:t xml:space="preserve"> </w:t>
      </w:r>
      <w:proofErr w:type="spellStart"/>
      <w:r w:rsidRPr="00B21A30">
        <w:t>ciphertextSize</w:t>
      </w:r>
      <w:proofErr w:type="spellEnd"/>
      <w:r w:rsidRPr="00B21A30">
        <w:t>) {</w:t>
      </w:r>
    </w:p>
    <w:p w14:paraId="628DA994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r w:rsidRPr="00B21A30">
        <w:t>validateCiphertextSize</w:t>
      </w:r>
      <w:proofErr w:type="spellEnd"/>
      <w:r w:rsidRPr="00B21A30">
        <w:t>(</w:t>
      </w:r>
      <w:proofErr w:type="spellStart"/>
      <w:r w:rsidRPr="00B21A30">
        <w:t>ciphertextSize</w:t>
      </w:r>
      <w:proofErr w:type="spellEnd"/>
      <w:r w:rsidRPr="00B21A30">
        <w:t>);</w:t>
      </w:r>
    </w:p>
    <w:p w14:paraId="6FAF894D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gramStart"/>
      <w:r w:rsidRPr="00B21A30">
        <w:t>std::</w:t>
      </w:r>
      <w:proofErr w:type="gramEnd"/>
      <w:r w:rsidRPr="00B21A30">
        <w:t>vector&lt;byte&gt; plaintext(</w:t>
      </w:r>
      <w:proofErr w:type="spellStart"/>
      <w:r w:rsidRPr="00B21A30">
        <w:t>ciphertextSize</w:t>
      </w:r>
      <w:proofErr w:type="spellEnd"/>
      <w:r w:rsidRPr="00B21A30">
        <w:t xml:space="preserve"> - </w:t>
      </w:r>
      <w:proofErr w:type="spellStart"/>
      <w:r w:rsidRPr="00B21A30">
        <w:t>AESToolkit</w:t>
      </w:r>
      <w:proofErr w:type="spellEnd"/>
      <w:r w:rsidRPr="00B21A30">
        <w:t>::METADATA_SIZE);</w:t>
      </w:r>
    </w:p>
    <w:p w14:paraId="3C333673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const </w:t>
      </w:r>
      <w:proofErr w:type="spellStart"/>
      <w:proofErr w:type="gramStart"/>
      <w:r w:rsidRPr="00B21A30">
        <w:t>CryptoPP</w:t>
      </w:r>
      <w:proofErr w:type="spellEnd"/>
      <w:r w:rsidRPr="00B21A30">
        <w:t>::</w:t>
      </w:r>
      <w:proofErr w:type="spellStart"/>
      <w:proofErr w:type="gramEnd"/>
      <w:r w:rsidRPr="00B21A30">
        <w:t>SecByteBlock</w:t>
      </w:r>
      <w:proofErr w:type="spellEnd"/>
      <w:r w:rsidRPr="00B21A30">
        <w:t xml:space="preserve"> iv = </w:t>
      </w:r>
      <w:proofErr w:type="spellStart"/>
      <w:r w:rsidRPr="00B21A30">
        <w:t>extractIV</w:t>
      </w:r>
      <w:proofErr w:type="spellEnd"/>
      <w:r w:rsidRPr="00B21A30">
        <w:t>(ciphertext);</w:t>
      </w:r>
    </w:p>
    <w:p w14:paraId="13BCADC6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proofErr w:type="gramStart"/>
      <w:r w:rsidRPr="00B21A30">
        <w:t>setKeyWithIV</w:t>
      </w:r>
      <w:proofErr w:type="spellEnd"/>
      <w:r w:rsidRPr="00B21A30">
        <w:t>(</w:t>
      </w:r>
      <w:proofErr w:type="gramEnd"/>
      <w:r w:rsidRPr="00B21A30">
        <w:t>_</w:t>
      </w:r>
      <w:proofErr w:type="spellStart"/>
      <w:r w:rsidRPr="00B21A30">
        <w:t>decryptor</w:t>
      </w:r>
      <w:proofErr w:type="spellEnd"/>
      <w:r w:rsidRPr="00B21A30">
        <w:t>, iv);</w:t>
      </w:r>
    </w:p>
    <w:p w14:paraId="48635028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proofErr w:type="gramStart"/>
      <w:r w:rsidRPr="00B21A30">
        <w:t>performDecryption</w:t>
      </w:r>
      <w:proofErr w:type="spellEnd"/>
      <w:r w:rsidRPr="00B21A30">
        <w:t>(</w:t>
      </w:r>
      <w:proofErr w:type="gramEnd"/>
      <w:r w:rsidRPr="00B21A30">
        <w:t>ciphertext, plaintext);</w:t>
      </w:r>
    </w:p>
    <w:p w14:paraId="2506F675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return plaintext;</w:t>
      </w:r>
    </w:p>
    <w:p w14:paraId="1729BDE0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}</w:t>
      </w:r>
    </w:p>
    <w:p w14:paraId="3765E5E9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5B31E393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lastRenderedPageBreak/>
        <w:t xml:space="preserve">void </w:t>
      </w:r>
      <w:proofErr w:type="spellStart"/>
      <w:proofErr w:type="gramStart"/>
      <w:r w:rsidRPr="00B21A30">
        <w:t>AESDecryptor</w:t>
      </w:r>
      <w:proofErr w:type="spellEnd"/>
      <w:r w:rsidRPr="00B21A30">
        <w:t>::</w:t>
      </w:r>
      <w:proofErr w:type="spellStart"/>
      <w:proofErr w:type="gramEnd"/>
      <w:r w:rsidRPr="00B21A30">
        <w:t>validateCiphertextSize</w:t>
      </w:r>
      <w:proofErr w:type="spellEnd"/>
      <w:r w:rsidRPr="00B21A30">
        <w:t xml:space="preserve">(const </w:t>
      </w:r>
      <w:proofErr w:type="spellStart"/>
      <w:r w:rsidRPr="00B21A30">
        <w:t>size_t</w:t>
      </w:r>
      <w:proofErr w:type="spellEnd"/>
      <w:r w:rsidRPr="00B21A30">
        <w:t xml:space="preserve"> </w:t>
      </w:r>
      <w:proofErr w:type="spellStart"/>
      <w:r w:rsidRPr="00B21A30">
        <w:t>ciphertextSize</w:t>
      </w:r>
      <w:proofErr w:type="spellEnd"/>
      <w:r w:rsidRPr="00B21A30">
        <w:t>) {</w:t>
      </w:r>
    </w:p>
    <w:p w14:paraId="23F466A1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if (</w:t>
      </w:r>
      <w:proofErr w:type="spellStart"/>
      <w:r w:rsidRPr="00B21A30">
        <w:t>ciphertextSize</w:t>
      </w:r>
      <w:proofErr w:type="spellEnd"/>
      <w:r w:rsidRPr="00B21A30">
        <w:t xml:space="preserve"> &lt; </w:t>
      </w:r>
      <w:proofErr w:type="spellStart"/>
      <w:proofErr w:type="gramStart"/>
      <w:r w:rsidRPr="00B21A30">
        <w:t>AESToolkit</w:t>
      </w:r>
      <w:proofErr w:type="spellEnd"/>
      <w:r w:rsidRPr="00B21A30">
        <w:t>::</w:t>
      </w:r>
      <w:proofErr w:type="gramEnd"/>
      <w:r w:rsidRPr="00B21A30">
        <w:t>METADATA_SIZE) {</w:t>
      </w:r>
    </w:p>
    <w:p w14:paraId="7211FB5D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    throw </w:t>
      </w:r>
      <w:proofErr w:type="gramStart"/>
      <w:r w:rsidRPr="00B21A30">
        <w:t>std::</w:t>
      </w:r>
      <w:proofErr w:type="spellStart"/>
      <w:proofErr w:type="gramEnd"/>
      <w:r w:rsidRPr="00B21A30">
        <w:t>invalid_argument</w:t>
      </w:r>
      <w:proofErr w:type="spellEnd"/>
      <w:r w:rsidRPr="00B21A30">
        <w:t>("Invalid ciphertext");</w:t>
      </w:r>
    </w:p>
    <w:p w14:paraId="36E50690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}</w:t>
      </w:r>
    </w:p>
    <w:p w14:paraId="0B398BD2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}</w:t>
      </w:r>
    </w:p>
    <w:p w14:paraId="39B5B209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0A7BC655" w14:textId="77777777" w:rsidR="00B21A30" w:rsidRPr="00B21A30" w:rsidRDefault="00B21A30" w:rsidP="00B21A30">
      <w:pPr>
        <w:pStyle w:val="afe"/>
        <w:tabs>
          <w:tab w:val="left" w:pos="1941"/>
        </w:tabs>
      </w:pPr>
      <w:proofErr w:type="spellStart"/>
      <w:proofErr w:type="gramStart"/>
      <w:r w:rsidRPr="00B21A30">
        <w:t>CryptoPP</w:t>
      </w:r>
      <w:proofErr w:type="spellEnd"/>
      <w:r w:rsidRPr="00B21A30">
        <w:t>::</w:t>
      </w:r>
      <w:proofErr w:type="spellStart"/>
      <w:proofErr w:type="gramEnd"/>
      <w:r w:rsidRPr="00B21A30">
        <w:t>SecByteBlock</w:t>
      </w:r>
      <w:proofErr w:type="spellEnd"/>
      <w:r w:rsidRPr="00B21A30">
        <w:t xml:space="preserve"> </w:t>
      </w:r>
      <w:proofErr w:type="spellStart"/>
      <w:r w:rsidRPr="00B21A30">
        <w:t>AESDecryptor</w:t>
      </w:r>
      <w:proofErr w:type="spellEnd"/>
      <w:r w:rsidRPr="00B21A30">
        <w:t>::</w:t>
      </w:r>
      <w:proofErr w:type="spellStart"/>
      <w:r w:rsidRPr="00B21A30">
        <w:t>extractIV</w:t>
      </w:r>
      <w:proofErr w:type="spellEnd"/>
      <w:r w:rsidRPr="00B21A30">
        <w:t>(const byte* ciphertext) {</w:t>
      </w:r>
    </w:p>
    <w:p w14:paraId="49747429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proofErr w:type="gramStart"/>
      <w:r w:rsidRPr="00B21A30">
        <w:t>CryptoPP</w:t>
      </w:r>
      <w:proofErr w:type="spellEnd"/>
      <w:r w:rsidRPr="00B21A30">
        <w:t>::</w:t>
      </w:r>
      <w:proofErr w:type="spellStart"/>
      <w:proofErr w:type="gramEnd"/>
      <w:r w:rsidRPr="00B21A30">
        <w:t>SecByteBlock</w:t>
      </w:r>
      <w:proofErr w:type="spellEnd"/>
      <w:r w:rsidRPr="00B21A30">
        <w:t xml:space="preserve"> iv(</w:t>
      </w:r>
      <w:proofErr w:type="spellStart"/>
      <w:r w:rsidRPr="00B21A30">
        <w:t>AESToolkit</w:t>
      </w:r>
      <w:proofErr w:type="spellEnd"/>
      <w:r w:rsidRPr="00B21A30">
        <w:t>::METADATA_SIZE);</w:t>
      </w:r>
    </w:p>
    <w:p w14:paraId="1399151A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gramStart"/>
      <w:r w:rsidRPr="00B21A30">
        <w:t>std::</w:t>
      </w:r>
      <w:proofErr w:type="spellStart"/>
      <w:proofErr w:type="gramEnd"/>
      <w:r w:rsidRPr="00B21A30">
        <w:t>memcpy</w:t>
      </w:r>
      <w:proofErr w:type="spellEnd"/>
      <w:r w:rsidRPr="00B21A30">
        <w:t>(</w:t>
      </w:r>
      <w:proofErr w:type="spellStart"/>
      <w:r w:rsidRPr="00B21A30">
        <w:t>iv.data</w:t>
      </w:r>
      <w:proofErr w:type="spellEnd"/>
      <w:r w:rsidRPr="00B21A30">
        <w:t xml:space="preserve">(), ciphertext, </w:t>
      </w:r>
      <w:proofErr w:type="spellStart"/>
      <w:r w:rsidRPr="00B21A30">
        <w:t>iv.size</w:t>
      </w:r>
      <w:proofErr w:type="spellEnd"/>
      <w:r w:rsidRPr="00B21A30">
        <w:t>());</w:t>
      </w:r>
    </w:p>
    <w:p w14:paraId="72CB2F81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return iv;</w:t>
      </w:r>
    </w:p>
    <w:p w14:paraId="77EA5661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}</w:t>
      </w:r>
    </w:p>
    <w:p w14:paraId="7400C471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5C7D10F8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void </w:t>
      </w:r>
      <w:proofErr w:type="spellStart"/>
      <w:proofErr w:type="gramStart"/>
      <w:r w:rsidRPr="00B21A30">
        <w:t>AESDecryptor</w:t>
      </w:r>
      <w:proofErr w:type="spellEnd"/>
      <w:r w:rsidRPr="00B21A30">
        <w:t>::</w:t>
      </w:r>
      <w:proofErr w:type="spellStart"/>
      <w:proofErr w:type="gramEnd"/>
      <w:r w:rsidRPr="00B21A30">
        <w:t>performDecryption</w:t>
      </w:r>
      <w:proofErr w:type="spellEnd"/>
      <w:r w:rsidRPr="00B21A30">
        <w:t>(const byte* ciphertext, std::vector&lt;byte&gt;&amp; plaintext) {</w:t>
      </w:r>
    </w:p>
    <w:p w14:paraId="4500E5EA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_</w:t>
      </w:r>
      <w:proofErr w:type="spellStart"/>
      <w:proofErr w:type="gramStart"/>
      <w:r w:rsidRPr="00B21A30">
        <w:t>decryptor.ProcessData</w:t>
      </w:r>
      <w:proofErr w:type="spellEnd"/>
      <w:proofErr w:type="gramEnd"/>
      <w:r w:rsidRPr="00B21A30">
        <w:t>(</w:t>
      </w:r>
      <w:proofErr w:type="spellStart"/>
      <w:r w:rsidRPr="00B21A30">
        <w:t>plaintext.data</w:t>
      </w:r>
      <w:proofErr w:type="spellEnd"/>
      <w:r w:rsidRPr="00B21A30">
        <w:t>(), &amp;ciphertext[</w:t>
      </w:r>
      <w:proofErr w:type="spellStart"/>
      <w:r w:rsidRPr="00B21A30">
        <w:t>AESToolkit</w:t>
      </w:r>
      <w:proofErr w:type="spellEnd"/>
      <w:r w:rsidRPr="00B21A30">
        <w:t xml:space="preserve">::METADATA_SIZE], </w:t>
      </w:r>
      <w:proofErr w:type="spellStart"/>
      <w:r w:rsidRPr="00B21A30">
        <w:t>plaintext.size</w:t>
      </w:r>
      <w:proofErr w:type="spellEnd"/>
      <w:r w:rsidRPr="00B21A30">
        <w:t>());</w:t>
      </w:r>
    </w:p>
    <w:p w14:paraId="55FB999B" w14:textId="6CB614AD" w:rsidR="00B21A30" w:rsidRDefault="00B21A30" w:rsidP="00B21A30">
      <w:pPr>
        <w:pStyle w:val="afe"/>
        <w:tabs>
          <w:tab w:val="left" w:pos="1941"/>
        </w:tabs>
        <w:rPr>
          <w:lang w:val="ru-RU"/>
        </w:rPr>
      </w:pPr>
      <w:r w:rsidRPr="00B21A30">
        <w:rPr>
          <w:lang w:val="ru-RU"/>
        </w:rPr>
        <w:t>}</w:t>
      </w:r>
    </w:p>
    <w:p w14:paraId="20441CF9" w14:textId="70183420" w:rsidR="00B21A30" w:rsidRDefault="00B21A30" w:rsidP="00B21A30">
      <w:pPr>
        <w:pStyle w:val="afe"/>
        <w:tabs>
          <w:tab w:val="left" w:pos="1941"/>
        </w:tabs>
        <w:rPr>
          <w:lang w:val="ru-RU"/>
        </w:rPr>
      </w:pPr>
    </w:p>
    <w:p w14:paraId="41EDCC8E" w14:textId="026C3DE5" w:rsidR="00B21A30" w:rsidRPr="00BB109F" w:rsidRDefault="00B21A30" w:rsidP="00B21A30">
      <w:pPr>
        <w:pStyle w:val="a9"/>
      </w:pPr>
      <w:bookmarkStart w:id="115" w:name="_Toc184901121"/>
      <w:r>
        <w:lastRenderedPageBreak/>
        <w:t>Приложение Ф</w:t>
      </w:r>
      <w:bookmarkEnd w:id="115"/>
    </w:p>
    <w:p w14:paraId="5ACD2E70" w14:textId="77777777" w:rsidR="00B21A30" w:rsidRDefault="00B21A30" w:rsidP="00B21A30">
      <w:pPr>
        <w:pStyle w:val="aa"/>
      </w:pPr>
      <w:r>
        <w:t>(обязательное)</w:t>
      </w:r>
    </w:p>
    <w:p w14:paraId="0C7B6A23" w14:textId="217C45C6" w:rsidR="00B21A30" w:rsidRPr="00851B68" w:rsidRDefault="00B21A30" w:rsidP="00B21A30">
      <w:pPr>
        <w:pStyle w:val="aa"/>
      </w:pPr>
      <w:r>
        <w:t xml:space="preserve">Исходный код программы (модуль </w:t>
      </w:r>
      <w:proofErr w:type="spellStart"/>
      <w:r w:rsidRPr="00B21A30">
        <w:rPr>
          <w:lang w:val="en-US"/>
        </w:rPr>
        <w:t>AESEncrypto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6B94AE40" w14:textId="05413531" w:rsidR="00B21A30" w:rsidRDefault="00B21A30" w:rsidP="00B21A30">
      <w:pPr>
        <w:pStyle w:val="afe"/>
        <w:tabs>
          <w:tab w:val="left" w:pos="1941"/>
        </w:tabs>
        <w:rPr>
          <w:lang w:val="ru-RU"/>
        </w:rPr>
      </w:pPr>
    </w:p>
    <w:p w14:paraId="5390E51B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class </w:t>
      </w:r>
      <w:proofErr w:type="spellStart"/>
      <w:r w:rsidRPr="00B21A30">
        <w:t>AESEncryptor</w:t>
      </w:r>
      <w:proofErr w:type="spellEnd"/>
      <w:r w:rsidRPr="00B21A30">
        <w:t xml:space="preserve"> </w:t>
      </w:r>
      <w:proofErr w:type="gramStart"/>
      <w:r w:rsidRPr="00B21A30">
        <w:t>final :</w:t>
      </w:r>
      <w:proofErr w:type="gramEnd"/>
      <w:r w:rsidRPr="00B21A30">
        <w:t xml:space="preserve"> public </w:t>
      </w:r>
      <w:proofErr w:type="spellStart"/>
      <w:r w:rsidRPr="00B21A30">
        <w:t>AESKeyController</w:t>
      </w:r>
      <w:proofErr w:type="spellEnd"/>
      <w:r w:rsidRPr="00B21A30">
        <w:t xml:space="preserve"> {</w:t>
      </w:r>
    </w:p>
    <w:p w14:paraId="78B23211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using </w:t>
      </w:r>
      <w:proofErr w:type="spellStart"/>
      <w:r w:rsidRPr="00B21A30">
        <w:t>AESCtrEncryption</w:t>
      </w:r>
      <w:proofErr w:type="spellEnd"/>
      <w:r w:rsidRPr="00B21A30">
        <w:t xml:space="preserve"> = </w:t>
      </w:r>
      <w:proofErr w:type="spellStart"/>
      <w:proofErr w:type="gramStart"/>
      <w:r w:rsidRPr="00B21A30">
        <w:t>CryptoPP</w:t>
      </w:r>
      <w:proofErr w:type="spellEnd"/>
      <w:r w:rsidRPr="00B21A30">
        <w:t>::</w:t>
      </w:r>
      <w:proofErr w:type="spellStart"/>
      <w:proofErr w:type="gramEnd"/>
      <w:r w:rsidRPr="00B21A30">
        <w:t>CTR_Mode</w:t>
      </w:r>
      <w:proofErr w:type="spellEnd"/>
      <w:r w:rsidRPr="00B21A30">
        <w:t>&lt;</w:t>
      </w:r>
      <w:proofErr w:type="spellStart"/>
      <w:r w:rsidRPr="00B21A30">
        <w:t>CryptoPP</w:t>
      </w:r>
      <w:proofErr w:type="spellEnd"/>
      <w:r w:rsidRPr="00B21A30">
        <w:t>::AES&gt;::Encryption;</w:t>
      </w:r>
    </w:p>
    <w:p w14:paraId="6737C0A4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60E64731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r w:rsidRPr="00B21A30">
        <w:t>AESCtrEncryption</w:t>
      </w:r>
      <w:proofErr w:type="spellEnd"/>
      <w:r w:rsidRPr="00B21A30">
        <w:t xml:space="preserve"> _encryptor;</w:t>
      </w:r>
    </w:p>
    <w:p w14:paraId="7D46070D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proofErr w:type="gramStart"/>
      <w:r w:rsidRPr="00B21A30">
        <w:t>CryptoPP</w:t>
      </w:r>
      <w:proofErr w:type="spellEnd"/>
      <w:r w:rsidRPr="00B21A30">
        <w:t>::</w:t>
      </w:r>
      <w:proofErr w:type="spellStart"/>
      <w:proofErr w:type="gramEnd"/>
      <w:r w:rsidRPr="00B21A30">
        <w:t>AutoSeededRandomPool</w:t>
      </w:r>
      <w:proofErr w:type="spellEnd"/>
      <w:r w:rsidRPr="00B21A30">
        <w:t xml:space="preserve"> _</w:t>
      </w:r>
      <w:proofErr w:type="spellStart"/>
      <w:r w:rsidRPr="00B21A30">
        <w:t>rng</w:t>
      </w:r>
      <w:proofErr w:type="spellEnd"/>
      <w:r w:rsidRPr="00B21A30">
        <w:t>;</w:t>
      </w:r>
    </w:p>
    <w:p w14:paraId="02897F47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public:</w:t>
      </w:r>
    </w:p>
    <w:p w14:paraId="6FE47C84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explicit </w:t>
      </w:r>
      <w:proofErr w:type="spellStart"/>
      <w:proofErr w:type="gramStart"/>
      <w:r w:rsidRPr="00B21A30">
        <w:t>AESEncryptor</w:t>
      </w:r>
      <w:proofErr w:type="spellEnd"/>
      <w:r w:rsidRPr="00B21A30">
        <w:t>(</w:t>
      </w:r>
      <w:proofErr w:type="gramEnd"/>
      <w:r w:rsidRPr="00B21A30">
        <w:t>const std::vector&lt;byte&gt;&amp; key);</w:t>
      </w:r>
    </w:p>
    <w:p w14:paraId="2B89B6DD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proofErr w:type="gramStart"/>
      <w:r w:rsidRPr="00B21A30">
        <w:t>AESEncryptor</w:t>
      </w:r>
      <w:proofErr w:type="spellEnd"/>
      <w:r w:rsidRPr="00B21A30">
        <w:t>(</w:t>
      </w:r>
      <w:proofErr w:type="gramEnd"/>
      <w:r w:rsidRPr="00B21A30">
        <w:t>) = default;</w:t>
      </w:r>
    </w:p>
    <w:p w14:paraId="5D38FDD9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6E6F4532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gramStart"/>
      <w:r w:rsidRPr="00B21A30">
        <w:t>std::</w:t>
      </w:r>
      <w:proofErr w:type="gramEnd"/>
      <w:r w:rsidRPr="00B21A30">
        <w:t>vector&lt;byte&gt; encrypt(const std::vector&lt;byte&gt;&amp; plaintext);</w:t>
      </w:r>
    </w:p>
    <w:p w14:paraId="3DBE876D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gramStart"/>
      <w:r w:rsidRPr="00B21A30">
        <w:t>std::</w:t>
      </w:r>
      <w:proofErr w:type="gramEnd"/>
      <w:r w:rsidRPr="00B21A30">
        <w:t xml:space="preserve">vector&lt;byte&gt; encrypt(const byte* plaintext, const </w:t>
      </w:r>
      <w:proofErr w:type="spellStart"/>
      <w:r w:rsidRPr="00B21A30">
        <w:t>size_t</w:t>
      </w:r>
      <w:proofErr w:type="spellEnd"/>
      <w:r w:rsidRPr="00B21A30">
        <w:t xml:space="preserve"> </w:t>
      </w:r>
      <w:proofErr w:type="spellStart"/>
      <w:r w:rsidRPr="00B21A30">
        <w:t>plaintextSize</w:t>
      </w:r>
      <w:proofErr w:type="spellEnd"/>
      <w:r w:rsidRPr="00B21A30">
        <w:t>);</w:t>
      </w:r>
    </w:p>
    <w:p w14:paraId="515E289A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private:</w:t>
      </w:r>
    </w:p>
    <w:p w14:paraId="24488B24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proofErr w:type="gramStart"/>
      <w:r w:rsidRPr="00B21A30">
        <w:t>CryptoPP</w:t>
      </w:r>
      <w:proofErr w:type="spellEnd"/>
      <w:r w:rsidRPr="00B21A30">
        <w:t>::</w:t>
      </w:r>
      <w:proofErr w:type="spellStart"/>
      <w:proofErr w:type="gramEnd"/>
      <w:r w:rsidRPr="00B21A30">
        <w:t>SecByteBlock</w:t>
      </w:r>
      <w:proofErr w:type="spellEnd"/>
      <w:r w:rsidRPr="00B21A30">
        <w:t xml:space="preserve"> </w:t>
      </w:r>
      <w:proofErr w:type="spellStart"/>
      <w:r w:rsidRPr="00B21A30">
        <w:t>generateIV</w:t>
      </w:r>
      <w:proofErr w:type="spellEnd"/>
      <w:r w:rsidRPr="00B21A30">
        <w:t>();</w:t>
      </w:r>
    </w:p>
    <w:p w14:paraId="0E0EACD6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static void </w:t>
      </w:r>
      <w:proofErr w:type="spellStart"/>
      <w:proofErr w:type="gramStart"/>
      <w:r w:rsidRPr="00B21A30">
        <w:t>appendIVToCiphertext</w:t>
      </w:r>
      <w:proofErr w:type="spellEnd"/>
      <w:r w:rsidRPr="00B21A30">
        <w:t>(</w:t>
      </w:r>
      <w:proofErr w:type="gramEnd"/>
      <w:r w:rsidRPr="00B21A30">
        <w:t xml:space="preserve">std::vector&lt;byte&gt;&amp; ciphertext, const </w:t>
      </w:r>
      <w:proofErr w:type="spellStart"/>
      <w:r w:rsidRPr="00B21A30">
        <w:t>CryptoPP</w:t>
      </w:r>
      <w:proofErr w:type="spellEnd"/>
      <w:r w:rsidRPr="00B21A30">
        <w:t>::</w:t>
      </w:r>
      <w:proofErr w:type="spellStart"/>
      <w:r w:rsidRPr="00B21A30">
        <w:t>SecByteBlock</w:t>
      </w:r>
      <w:proofErr w:type="spellEnd"/>
      <w:r w:rsidRPr="00B21A30">
        <w:t>&amp; iv);</w:t>
      </w:r>
    </w:p>
    <w:p w14:paraId="64094F87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void </w:t>
      </w:r>
      <w:proofErr w:type="spellStart"/>
      <w:proofErr w:type="gramStart"/>
      <w:r w:rsidRPr="00B21A30">
        <w:t>performEncryption</w:t>
      </w:r>
      <w:proofErr w:type="spellEnd"/>
      <w:r w:rsidRPr="00B21A30">
        <w:t>(</w:t>
      </w:r>
      <w:proofErr w:type="gramEnd"/>
      <w:r w:rsidRPr="00B21A30">
        <w:t xml:space="preserve">std::vector&lt;byte&gt;&amp; ciphertext, const byte* plaintext, const </w:t>
      </w:r>
      <w:proofErr w:type="spellStart"/>
      <w:r w:rsidRPr="00B21A30">
        <w:t>size_t</w:t>
      </w:r>
      <w:proofErr w:type="spellEnd"/>
      <w:r w:rsidRPr="00B21A30">
        <w:t xml:space="preserve"> </w:t>
      </w:r>
      <w:proofErr w:type="spellStart"/>
      <w:r w:rsidRPr="00B21A30">
        <w:t>plaintextSize</w:t>
      </w:r>
      <w:proofErr w:type="spellEnd"/>
      <w:r w:rsidRPr="00B21A30">
        <w:t>);</w:t>
      </w:r>
    </w:p>
    <w:p w14:paraId="31A2569E" w14:textId="668522B5" w:rsidR="00B21A30" w:rsidRPr="00B86CF5" w:rsidRDefault="00B21A30" w:rsidP="00B21A30">
      <w:pPr>
        <w:pStyle w:val="afe"/>
        <w:tabs>
          <w:tab w:val="left" w:pos="1941"/>
        </w:tabs>
      </w:pPr>
      <w:r w:rsidRPr="00B86CF5">
        <w:t>};</w:t>
      </w:r>
    </w:p>
    <w:p w14:paraId="1C9169C6" w14:textId="1193999D" w:rsidR="00B21A30" w:rsidRPr="00B86CF5" w:rsidRDefault="00B21A30" w:rsidP="00B21A30">
      <w:pPr>
        <w:pStyle w:val="afe"/>
        <w:tabs>
          <w:tab w:val="left" w:pos="1941"/>
        </w:tabs>
      </w:pPr>
    </w:p>
    <w:p w14:paraId="03F09150" w14:textId="77777777" w:rsidR="00B21A30" w:rsidRPr="00B21A30" w:rsidRDefault="00B21A30" w:rsidP="00B21A30">
      <w:pPr>
        <w:pStyle w:val="afe"/>
        <w:tabs>
          <w:tab w:val="left" w:pos="1941"/>
        </w:tabs>
      </w:pPr>
      <w:proofErr w:type="spellStart"/>
      <w:proofErr w:type="gramStart"/>
      <w:r w:rsidRPr="00B21A30">
        <w:t>AESEncryptor</w:t>
      </w:r>
      <w:proofErr w:type="spellEnd"/>
      <w:r w:rsidRPr="00B21A30">
        <w:t>::</w:t>
      </w:r>
      <w:proofErr w:type="spellStart"/>
      <w:proofErr w:type="gramEnd"/>
      <w:r w:rsidRPr="00B21A30">
        <w:t>AESEncryptor</w:t>
      </w:r>
      <w:proofErr w:type="spellEnd"/>
      <w:r w:rsidRPr="00B21A30">
        <w:t xml:space="preserve">(const std::vector&lt;byte&gt;&amp; key): </w:t>
      </w:r>
      <w:proofErr w:type="spellStart"/>
      <w:r w:rsidRPr="00B21A30">
        <w:t>AESKeyController</w:t>
      </w:r>
      <w:proofErr w:type="spellEnd"/>
      <w:r w:rsidRPr="00B21A30">
        <w:t>(key) { }</w:t>
      </w:r>
    </w:p>
    <w:p w14:paraId="3F03536C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7DA43A43" w14:textId="77777777" w:rsidR="00B21A30" w:rsidRPr="00B21A30" w:rsidRDefault="00B21A30" w:rsidP="00B21A30">
      <w:pPr>
        <w:pStyle w:val="afe"/>
        <w:tabs>
          <w:tab w:val="left" w:pos="1941"/>
        </w:tabs>
      </w:pPr>
      <w:proofErr w:type="gramStart"/>
      <w:r w:rsidRPr="00B21A30">
        <w:t>std::</w:t>
      </w:r>
      <w:proofErr w:type="gramEnd"/>
      <w:r w:rsidRPr="00B21A30">
        <w:t xml:space="preserve">vector&lt;byte&gt; </w:t>
      </w:r>
      <w:proofErr w:type="spellStart"/>
      <w:r w:rsidRPr="00B21A30">
        <w:t>AESEncryptor</w:t>
      </w:r>
      <w:proofErr w:type="spellEnd"/>
      <w:r w:rsidRPr="00B21A30">
        <w:t>::encrypt(const std::vector&lt;byte&gt;&amp; plaintext) {</w:t>
      </w:r>
    </w:p>
    <w:p w14:paraId="205C08FD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return encrypt(</w:t>
      </w:r>
      <w:proofErr w:type="spellStart"/>
      <w:r w:rsidRPr="00B21A30">
        <w:t>plaintext.</w:t>
      </w:r>
      <w:proofErr w:type="gramStart"/>
      <w:r w:rsidRPr="00B21A30">
        <w:t>data</w:t>
      </w:r>
      <w:proofErr w:type="spellEnd"/>
      <w:r w:rsidRPr="00B21A30">
        <w:t>(</w:t>
      </w:r>
      <w:proofErr w:type="gramEnd"/>
      <w:r w:rsidRPr="00B21A30">
        <w:t xml:space="preserve">), </w:t>
      </w:r>
      <w:proofErr w:type="spellStart"/>
      <w:r w:rsidRPr="00B21A30">
        <w:t>plaintext.size</w:t>
      </w:r>
      <w:proofErr w:type="spellEnd"/>
      <w:r w:rsidRPr="00B21A30">
        <w:t>());</w:t>
      </w:r>
    </w:p>
    <w:p w14:paraId="05D19413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}</w:t>
      </w:r>
    </w:p>
    <w:p w14:paraId="542A5F4A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7896712C" w14:textId="77777777" w:rsidR="00B21A30" w:rsidRPr="00B21A30" w:rsidRDefault="00B21A30" w:rsidP="00B21A30">
      <w:pPr>
        <w:pStyle w:val="afe"/>
        <w:tabs>
          <w:tab w:val="left" w:pos="1941"/>
        </w:tabs>
      </w:pPr>
      <w:proofErr w:type="gramStart"/>
      <w:r w:rsidRPr="00B21A30">
        <w:t>std::</w:t>
      </w:r>
      <w:proofErr w:type="gramEnd"/>
      <w:r w:rsidRPr="00B21A30">
        <w:t xml:space="preserve">vector&lt;byte&gt; </w:t>
      </w:r>
      <w:proofErr w:type="spellStart"/>
      <w:r w:rsidRPr="00B21A30">
        <w:t>AESEncryptor</w:t>
      </w:r>
      <w:proofErr w:type="spellEnd"/>
      <w:r w:rsidRPr="00B21A30">
        <w:t xml:space="preserve">::encrypt(const byte* plaintext, const </w:t>
      </w:r>
      <w:proofErr w:type="spellStart"/>
      <w:r w:rsidRPr="00B21A30">
        <w:t>size_t</w:t>
      </w:r>
      <w:proofErr w:type="spellEnd"/>
      <w:r w:rsidRPr="00B21A30">
        <w:t xml:space="preserve"> </w:t>
      </w:r>
      <w:proofErr w:type="spellStart"/>
      <w:r w:rsidRPr="00B21A30">
        <w:t>plaintextSize</w:t>
      </w:r>
      <w:proofErr w:type="spellEnd"/>
      <w:r w:rsidRPr="00B21A30">
        <w:t>) {</w:t>
      </w:r>
    </w:p>
    <w:p w14:paraId="3E809647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const </w:t>
      </w:r>
      <w:proofErr w:type="spellStart"/>
      <w:proofErr w:type="gramStart"/>
      <w:r w:rsidRPr="00B21A30">
        <w:t>CryptoPP</w:t>
      </w:r>
      <w:proofErr w:type="spellEnd"/>
      <w:r w:rsidRPr="00B21A30">
        <w:t>::</w:t>
      </w:r>
      <w:proofErr w:type="spellStart"/>
      <w:proofErr w:type="gramEnd"/>
      <w:r w:rsidRPr="00B21A30">
        <w:t>SecByteBlock</w:t>
      </w:r>
      <w:proofErr w:type="spellEnd"/>
      <w:r w:rsidRPr="00B21A30">
        <w:t xml:space="preserve"> iv = </w:t>
      </w:r>
      <w:proofErr w:type="spellStart"/>
      <w:r w:rsidRPr="00B21A30">
        <w:t>generateIV</w:t>
      </w:r>
      <w:proofErr w:type="spellEnd"/>
      <w:r w:rsidRPr="00B21A30">
        <w:t>();</w:t>
      </w:r>
    </w:p>
    <w:p w14:paraId="6611EDD8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gramStart"/>
      <w:r w:rsidRPr="00B21A30">
        <w:t>std::</w:t>
      </w:r>
      <w:proofErr w:type="gramEnd"/>
      <w:r w:rsidRPr="00B21A30">
        <w:t>vector&lt;byte&gt; ciphertext(</w:t>
      </w:r>
      <w:proofErr w:type="spellStart"/>
      <w:r w:rsidRPr="00B21A30">
        <w:t>plaintextSize</w:t>
      </w:r>
      <w:proofErr w:type="spellEnd"/>
      <w:r w:rsidRPr="00B21A30">
        <w:t xml:space="preserve"> + </w:t>
      </w:r>
      <w:proofErr w:type="spellStart"/>
      <w:r w:rsidRPr="00B21A30">
        <w:t>AESToolkit</w:t>
      </w:r>
      <w:proofErr w:type="spellEnd"/>
      <w:r w:rsidRPr="00B21A30">
        <w:t>::METADATA_SIZE);</w:t>
      </w:r>
    </w:p>
    <w:p w14:paraId="58DE5F51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proofErr w:type="gramStart"/>
      <w:r w:rsidRPr="00B21A30">
        <w:t>setKeyWithIV</w:t>
      </w:r>
      <w:proofErr w:type="spellEnd"/>
      <w:r w:rsidRPr="00B21A30">
        <w:t>(</w:t>
      </w:r>
      <w:proofErr w:type="gramEnd"/>
      <w:r w:rsidRPr="00B21A30">
        <w:t>_encryptor, iv);</w:t>
      </w:r>
    </w:p>
    <w:p w14:paraId="65FB9D2F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proofErr w:type="gramStart"/>
      <w:r w:rsidRPr="00B21A30">
        <w:t>appendIVToCiphertext</w:t>
      </w:r>
      <w:proofErr w:type="spellEnd"/>
      <w:r w:rsidRPr="00B21A30">
        <w:t>(</w:t>
      </w:r>
      <w:proofErr w:type="gramEnd"/>
      <w:r w:rsidRPr="00B21A30">
        <w:t>ciphertext, iv);</w:t>
      </w:r>
    </w:p>
    <w:p w14:paraId="00CA1076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spellStart"/>
      <w:proofErr w:type="gramStart"/>
      <w:r w:rsidRPr="00B21A30">
        <w:t>performEncryption</w:t>
      </w:r>
      <w:proofErr w:type="spellEnd"/>
      <w:r w:rsidRPr="00B21A30">
        <w:t>(</w:t>
      </w:r>
      <w:proofErr w:type="gramEnd"/>
      <w:r w:rsidRPr="00B21A30">
        <w:t xml:space="preserve">ciphertext, plaintext, </w:t>
      </w:r>
      <w:proofErr w:type="spellStart"/>
      <w:r w:rsidRPr="00B21A30">
        <w:t>plaintextSize</w:t>
      </w:r>
      <w:proofErr w:type="spellEnd"/>
      <w:r w:rsidRPr="00B21A30">
        <w:t>);</w:t>
      </w:r>
    </w:p>
    <w:p w14:paraId="62E6200F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return ciphertext;</w:t>
      </w:r>
    </w:p>
    <w:p w14:paraId="3168CB33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}</w:t>
      </w:r>
    </w:p>
    <w:p w14:paraId="1C482A1D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1784520F" w14:textId="77777777" w:rsidR="00B21A30" w:rsidRPr="00B21A30" w:rsidRDefault="00B21A30" w:rsidP="00B21A30">
      <w:pPr>
        <w:pStyle w:val="afe"/>
        <w:tabs>
          <w:tab w:val="left" w:pos="1941"/>
        </w:tabs>
      </w:pPr>
      <w:proofErr w:type="spellStart"/>
      <w:proofErr w:type="gramStart"/>
      <w:r w:rsidRPr="00B21A30">
        <w:t>CryptoPP</w:t>
      </w:r>
      <w:proofErr w:type="spellEnd"/>
      <w:r w:rsidRPr="00B21A30">
        <w:t>::</w:t>
      </w:r>
      <w:proofErr w:type="spellStart"/>
      <w:proofErr w:type="gramEnd"/>
      <w:r w:rsidRPr="00B21A30">
        <w:t>SecByteBlock</w:t>
      </w:r>
      <w:proofErr w:type="spellEnd"/>
      <w:r w:rsidRPr="00B21A30">
        <w:t xml:space="preserve"> </w:t>
      </w:r>
      <w:proofErr w:type="spellStart"/>
      <w:r w:rsidRPr="00B21A30">
        <w:t>AESEncryptor</w:t>
      </w:r>
      <w:proofErr w:type="spellEnd"/>
      <w:r w:rsidRPr="00B21A30">
        <w:t>::</w:t>
      </w:r>
      <w:proofErr w:type="spellStart"/>
      <w:r w:rsidRPr="00B21A30">
        <w:t>generateIV</w:t>
      </w:r>
      <w:proofErr w:type="spellEnd"/>
      <w:r w:rsidRPr="00B21A30">
        <w:t>() {</w:t>
      </w:r>
    </w:p>
    <w:p w14:paraId="4A4CD3C7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lastRenderedPageBreak/>
        <w:t xml:space="preserve">    </w:t>
      </w:r>
      <w:proofErr w:type="spellStart"/>
      <w:proofErr w:type="gramStart"/>
      <w:r w:rsidRPr="00B21A30">
        <w:t>CryptoPP</w:t>
      </w:r>
      <w:proofErr w:type="spellEnd"/>
      <w:r w:rsidRPr="00B21A30">
        <w:t>::</w:t>
      </w:r>
      <w:proofErr w:type="spellStart"/>
      <w:proofErr w:type="gramEnd"/>
      <w:r w:rsidRPr="00B21A30">
        <w:t>SecByteBlock</w:t>
      </w:r>
      <w:proofErr w:type="spellEnd"/>
      <w:r w:rsidRPr="00B21A30">
        <w:t xml:space="preserve"> iv(</w:t>
      </w:r>
      <w:proofErr w:type="spellStart"/>
      <w:r w:rsidRPr="00B21A30">
        <w:t>AESToolkit</w:t>
      </w:r>
      <w:proofErr w:type="spellEnd"/>
      <w:r w:rsidRPr="00B21A30">
        <w:t>::METADATA_SIZE);</w:t>
      </w:r>
    </w:p>
    <w:p w14:paraId="00655A54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_</w:t>
      </w:r>
      <w:proofErr w:type="spellStart"/>
      <w:proofErr w:type="gramStart"/>
      <w:r w:rsidRPr="00B21A30">
        <w:t>rng.GenerateBlock</w:t>
      </w:r>
      <w:proofErr w:type="spellEnd"/>
      <w:proofErr w:type="gramEnd"/>
      <w:r w:rsidRPr="00B21A30">
        <w:t xml:space="preserve">(iv, </w:t>
      </w:r>
      <w:proofErr w:type="spellStart"/>
      <w:r w:rsidRPr="00B21A30">
        <w:t>iv.size</w:t>
      </w:r>
      <w:proofErr w:type="spellEnd"/>
      <w:r w:rsidRPr="00B21A30">
        <w:t>());</w:t>
      </w:r>
    </w:p>
    <w:p w14:paraId="4B47049C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return iv;</w:t>
      </w:r>
    </w:p>
    <w:p w14:paraId="7E88A212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}</w:t>
      </w:r>
    </w:p>
    <w:p w14:paraId="5ABE8D1D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5B38860C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void </w:t>
      </w:r>
      <w:proofErr w:type="spellStart"/>
      <w:proofErr w:type="gramStart"/>
      <w:r w:rsidRPr="00B21A30">
        <w:t>AESEncryptor</w:t>
      </w:r>
      <w:proofErr w:type="spellEnd"/>
      <w:r w:rsidRPr="00B21A30">
        <w:t>::</w:t>
      </w:r>
      <w:proofErr w:type="spellStart"/>
      <w:proofErr w:type="gramEnd"/>
      <w:r w:rsidRPr="00B21A30">
        <w:t>appendIVToCiphertext</w:t>
      </w:r>
      <w:proofErr w:type="spellEnd"/>
      <w:r w:rsidRPr="00B21A30">
        <w:t xml:space="preserve">(std::vector&lt;byte&gt;&amp; ciphertext, const </w:t>
      </w:r>
      <w:proofErr w:type="spellStart"/>
      <w:r w:rsidRPr="00B21A30">
        <w:t>CryptoPP</w:t>
      </w:r>
      <w:proofErr w:type="spellEnd"/>
      <w:r w:rsidRPr="00B21A30">
        <w:t>::</w:t>
      </w:r>
      <w:proofErr w:type="spellStart"/>
      <w:r w:rsidRPr="00B21A30">
        <w:t>SecByteBlock</w:t>
      </w:r>
      <w:proofErr w:type="spellEnd"/>
      <w:r w:rsidRPr="00B21A30">
        <w:t>&amp; iv) {</w:t>
      </w:r>
    </w:p>
    <w:p w14:paraId="227B6582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</w:t>
      </w:r>
      <w:proofErr w:type="gramStart"/>
      <w:r w:rsidRPr="00B21A30">
        <w:t>std::</w:t>
      </w:r>
      <w:proofErr w:type="spellStart"/>
      <w:proofErr w:type="gramEnd"/>
      <w:r w:rsidRPr="00B21A30">
        <w:t>memcpy</w:t>
      </w:r>
      <w:proofErr w:type="spellEnd"/>
      <w:r w:rsidRPr="00B21A30">
        <w:t>(</w:t>
      </w:r>
      <w:proofErr w:type="spellStart"/>
      <w:r w:rsidRPr="00B21A30">
        <w:t>ciphertext.data</w:t>
      </w:r>
      <w:proofErr w:type="spellEnd"/>
      <w:r w:rsidRPr="00B21A30">
        <w:t xml:space="preserve">(), </w:t>
      </w:r>
      <w:proofErr w:type="spellStart"/>
      <w:r w:rsidRPr="00B21A30">
        <w:t>iv.data</w:t>
      </w:r>
      <w:proofErr w:type="spellEnd"/>
      <w:r w:rsidRPr="00B21A30">
        <w:t xml:space="preserve">(), </w:t>
      </w:r>
      <w:proofErr w:type="spellStart"/>
      <w:r w:rsidRPr="00B21A30">
        <w:t>iv.size</w:t>
      </w:r>
      <w:proofErr w:type="spellEnd"/>
      <w:r w:rsidRPr="00B21A30">
        <w:t>());</w:t>
      </w:r>
    </w:p>
    <w:p w14:paraId="72F1FC52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>}</w:t>
      </w:r>
    </w:p>
    <w:p w14:paraId="4869DCA9" w14:textId="77777777" w:rsidR="00B21A30" w:rsidRPr="00B21A30" w:rsidRDefault="00B21A30" w:rsidP="00B21A30">
      <w:pPr>
        <w:pStyle w:val="afe"/>
        <w:tabs>
          <w:tab w:val="left" w:pos="1941"/>
        </w:tabs>
      </w:pPr>
    </w:p>
    <w:p w14:paraId="20431770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void </w:t>
      </w:r>
      <w:proofErr w:type="spellStart"/>
      <w:proofErr w:type="gramStart"/>
      <w:r w:rsidRPr="00B21A30">
        <w:t>AESEncryptor</w:t>
      </w:r>
      <w:proofErr w:type="spellEnd"/>
      <w:r w:rsidRPr="00B21A30">
        <w:t>::</w:t>
      </w:r>
      <w:proofErr w:type="spellStart"/>
      <w:proofErr w:type="gramEnd"/>
      <w:r w:rsidRPr="00B21A30">
        <w:t>performEncryption</w:t>
      </w:r>
      <w:proofErr w:type="spellEnd"/>
      <w:r w:rsidRPr="00B21A30">
        <w:t xml:space="preserve">(std::vector&lt;byte&gt;&amp; ciphertext, const byte* plaintext, const </w:t>
      </w:r>
      <w:proofErr w:type="spellStart"/>
      <w:r w:rsidRPr="00B21A30">
        <w:t>size_t</w:t>
      </w:r>
      <w:proofErr w:type="spellEnd"/>
      <w:r w:rsidRPr="00B21A30">
        <w:t xml:space="preserve"> </w:t>
      </w:r>
      <w:proofErr w:type="spellStart"/>
      <w:r w:rsidRPr="00B21A30">
        <w:t>plaintextSize</w:t>
      </w:r>
      <w:proofErr w:type="spellEnd"/>
      <w:r w:rsidRPr="00B21A30">
        <w:t>) {</w:t>
      </w:r>
    </w:p>
    <w:p w14:paraId="48E6E793" w14:textId="77777777" w:rsidR="00B21A30" w:rsidRPr="00B21A30" w:rsidRDefault="00B21A30" w:rsidP="00B21A30">
      <w:pPr>
        <w:pStyle w:val="afe"/>
        <w:tabs>
          <w:tab w:val="left" w:pos="1941"/>
        </w:tabs>
      </w:pPr>
      <w:r w:rsidRPr="00B21A30">
        <w:t xml:space="preserve">    _</w:t>
      </w:r>
      <w:proofErr w:type="spellStart"/>
      <w:proofErr w:type="gramStart"/>
      <w:r w:rsidRPr="00B21A30">
        <w:t>encryptor.ProcessData</w:t>
      </w:r>
      <w:proofErr w:type="spellEnd"/>
      <w:proofErr w:type="gramEnd"/>
      <w:r w:rsidRPr="00B21A30">
        <w:t>(&amp;ciphertext[</w:t>
      </w:r>
      <w:proofErr w:type="spellStart"/>
      <w:r w:rsidRPr="00B21A30">
        <w:t>AESToolkit</w:t>
      </w:r>
      <w:proofErr w:type="spellEnd"/>
      <w:r w:rsidRPr="00B21A30">
        <w:t xml:space="preserve">::METADATA_SIZE], plaintext, </w:t>
      </w:r>
      <w:proofErr w:type="spellStart"/>
      <w:r w:rsidRPr="00B21A30">
        <w:t>plaintextSize</w:t>
      </w:r>
      <w:proofErr w:type="spellEnd"/>
      <w:r w:rsidRPr="00B21A30">
        <w:t>);</w:t>
      </w:r>
    </w:p>
    <w:p w14:paraId="6678D6DA" w14:textId="6A4DDB1D" w:rsidR="00B21A30" w:rsidRDefault="00B21A30" w:rsidP="00B21A30">
      <w:pPr>
        <w:pStyle w:val="afe"/>
        <w:tabs>
          <w:tab w:val="left" w:pos="1941"/>
        </w:tabs>
        <w:rPr>
          <w:lang w:val="ru-RU"/>
        </w:rPr>
      </w:pPr>
      <w:r w:rsidRPr="00B21A30">
        <w:rPr>
          <w:lang w:val="ru-RU"/>
        </w:rPr>
        <w:t>}</w:t>
      </w:r>
    </w:p>
    <w:p w14:paraId="47DBCE69" w14:textId="568A7B0B" w:rsidR="00035D10" w:rsidRDefault="00035D10" w:rsidP="00B21A30">
      <w:pPr>
        <w:pStyle w:val="afe"/>
        <w:tabs>
          <w:tab w:val="left" w:pos="1941"/>
        </w:tabs>
        <w:rPr>
          <w:lang w:val="ru-RU"/>
        </w:rPr>
      </w:pPr>
    </w:p>
    <w:p w14:paraId="0C8985C3" w14:textId="3446EF77" w:rsidR="00035D10" w:rsidRPr="00B86CF5" w:rsidRDefault="00035D10" w:rsidP="00035D10">
      <w:pPr>
        <w:pStyle w:val="a9"/>
      </w:pPr>
      <w:bookmarkStart w:id="116" w:name="_Toc184901122"/>
      <w:r>
        <w:lastRenderedPageBreak/>
        <w:t>Приложение Х</w:t>
      </w:r>
      <w:bookmarkEnd w:id="116"/>
    </w:p>
    <w:p w14:paraId="12DD3048" w14:textId="77777777" w:rsidR="00035D10" w:rsidRDefault="00035D10" w:rsidP="00035D10">
      <w:pPr>
        <w:pStyle w:val="aa"/>
      </w:pPr>
      <w:r>
        <w:t>(обязательное)</w:t>
      </w:r>
    </w:p>
    <w:p w14:paraId="4A91F49A" w14:textId="108EA1B6" w:rsidR="00035D10" w:rsidRPr="00851B68" w:rsidRDefault="00035D10" w:rsidP="00035D10">
      <w:pPr>
        <w:pStyle w:val="aa"/>
      </w:pPr>
      <w:r>
        <w:t xml:space="preserve">Исходный код программы (модуль </w:t>
      </w:r>
      <w:proofErr w:type="spellStart"/>
      <w:r w:rsidRPr="00035D10">
        <w:rPr>
          <w:lang w:val="en-US"/>
        </w:rPr>
        <w:t>ReceiverMainForm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199F3A3A" w14:textId="0191AB50" w:rsidR="00035D10" w:rsidRDefault="00035D10" w:rsidP="00B21A30">
      <w:pPr>
        <w:pStyle w:val="afe"/>
        <w:tabs>
          <w:tab w:val="left" w:pos="1941"/>
        </w:tabs>
        <w:rPr>
          <w:lang w:val="ru-RU"/>
        </w:rPr>
      </w:pPr>
    </w:p>
    <w:p w14:paraId="35F8955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class </w:t>
      </w:r>
      <w:proofErr w:type="spellStart"/>
      <w:r w:rsidRPr="00035D10">
        <w:t>ReceiverMainForm</w:t>
      </w:r>
      <w:proofErr w:type="spellEnd"/>
      <w:r w:rsidRPr="00035D10">
        <w:t xml:space="preserve"> {</w:t>
      </w:r>
    </w:p>
    <w:p w14:paraId="1C867F7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</w:t>
      </w:r>
      <w:proofErr w:type="spellStart"/>
      <w:r w:rsidRPr="00035D10">
        <w:t>constexpr</w:t>
      </w:r>
      <w:proofErr w:type="spellEnd"/>
      <w:r w:rsidRPr="00035D10">
        <w:t xml:space="preserve"> auto WINDOWS_CLASS_NAME = </w:t>
      </w:r>
      <w:proofErr w:type="spellStart"/>
      <w:r w:rsidRPr="00035D10">
        <w:t>L"ScreenshotReceiverClass</w:t>
      </w:r>
      <w:proofErr w:type="spellEnd"/>
      <w:r w:rsidRPr="00035D10">
        <w:t>";</w:t>
      </w:r>
    </w:p>
    <w:p w14:paraId="6ED546B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</w:t>
      </w:r>
      <w:proofErr w:type="spellStart"/>
      <w:r w:rsidRPr="00035D10">
        <w:t>constexpr</w:t>
      </w:r>
      <w:proofErr w:type="spellEnd"/>
      <w:r w:rsidRPr="00035D10">
        <w:t xml:space="preserve"> int ID_MENU = 1;</w:t>
      </w:r>
    </w:p>
    <w:p w14:paraId="070764D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</w:t>
      </w:r>
      <w:proofErr w:type="spellStart"/>
      <w:r w:rsidRPr="00035D10">
        <w:t>constexpr</w:t>
      </w:r>
      <w:proofErr w:type="spellEnd"/>
      <w:r w:rsidRPr="00035D10">
        <w:t xml:space="preserve"> int ID_TOGGLE_FULLSCREEN = 2;</w:t>
      </w:r>
    </w:p>
    <w:p w14:paraId="41B4CED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ACCEL _</w:t>
      </w:r>
      <w:proofErr w:type="spellStart"/>
      <w:proofErr w:type="gramStart"/>
      <w:r w:rsidRPr="00035D10">
        <w:t>accelTableEntries</w:t>
      </w:r>
      <w:proofErr w:type="spellEnd"/>
      <w:r w:rsidRPr="00035D10">
        <w:t>[</w:t>
      </w:r>
      <w:proofErr w:type="gramEnd"/>
      <w:r w:rsidRPr="00035D10">
        <w:t>];</w:t>
      </w:r>
    </w:p>
    <w:p w14:paraId="5070118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</w:p>
    <w:p w14:paraId="765D58C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HINSTANCE _</w:t>
      </w:r>
      <w:proofErr w:type="spellStart"/>
      <w:r w:rsidRPr="00035D10">
        <w:t>hInstance</w:t>
      </w:r>
      <w:proofErr w:type="spellEnd"/>
      <w:r w:rsidRPr="00035D10">
        <w:t>;</w:t>
      </w:r>
    </w:p>
    <w:p w14:paraId="7624E53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</w:p>
    <w:p w14:paraId="0079B3D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const Fonts&amp; _fonts;</w:t>
      </w:r>
    </w:p>
    <w:p w14:paraId="57F5F32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WND _</w:t>
      </w:r>
      <w:proofErr w:type="spellStart"/>
      <w:r w:rsidRPr="00035D10">
        <w:t>hwnd</w:t>
      </w:r>
      <w:proofErr w:type="spellEnd"/>
      <w:r w:rsidRPr="00035D10">
        <w:t>;</w:t>
      </w:r>
    </w:p>
    <w:p w14:paraId="117D54F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ReceiverConfig</w:t>
      </w:r>
      <w:proofErr w:type="spellEnd"/>
      <w:r w:rsidRPr="00035D10">
        <w:t xml:space="preserve"> _</w:t>
      </w:r>
      <w:proofErr w:type="gramStart"/>
      <w:r w:rsidRPr="00035D10">
        <w:t>config{</w:t>
      </w:r>
      <w:proofErr w:type="gramEnd"/>
      <w:r w:rsidRPr="00035D10">
        <w:t>};</w:t>
      </w:r>
    </w:p>
    <w:p w14:paraId="103259F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Receiver _</w:t>
      </w:r>
      <w:proofErr w:type="gramStart"/>
      <w:r w:rsidRPr="00035D10">
        <w:t>receiver{</w:t>
      </w:r>
      <w:proofErr w:type="gramEnd"/>
      <w:r w:rsidRPr="00035D10">
        <w:t>};</w:t>
      </w:r>
    </w:p>
    <w:p w14:paraId="76B1E2F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SimpleConfigDialogForm</w:t>
      </w:r>
      <w:proofErr w:type="spellEnd"/>
      <w:r w:rsidRPr="00035D10">
        <w:t xml:space="preserve"> _</w:t>
      </w:r>
      <w:proofErr w:type="spellStart"/>
      <w:r w:rsidRPr="00035D10">
        <w:t>configDialog</w:t>
      </w:r>
      <w:proofErr w:type="spellEnd"/>
      <w:r w:rsidRPr="00035D10">
        <w:t>;</w:t>
      </w:r>
    </w:p>
    <w:p w14:paraId="215E260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ACCEL _</w:t>
      </w:r>
      <w:proofErr w:type="spellStart"/>
      <w:r w:rsidRPr="00035D10">
        <w:t>hAccel</w:t>
      </w:r>
      <w:proofErr w:type="spellEnd"/>
      <w:r w:rsidRPr="00035D10">
        <w:t>;</w:t>
      </w:r>
    </w:p>
    <w:p w14:paraId="33E6C3A0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WINDOWPLACEMENT _</w:t>
      </w:r>
      <w:proofErr w:type="spellStart"/>
      <w:r w:rsidRPr="00035D10">
        <w:t>wpc</w:t>
      </w:r>
      <w:proofErr w:type="spellEnd"/>
      <w:r w:rsidRPr="00035D10">
        <w:t>;</w:t>
      </w:r>
    </w:p>
    <w:p w14:paraId="36EB911D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LONG _</w:t>
      </w:r>
      <w:proofErr w:type="spellStart"/>
      <w:r w:rsidRPr="00035D10">
        <w:t>hwndStyle</w:t>
      </w:r>
      <w:proofErr w:type="spellEnd"/>
      <w:r w:rsidRPr="00035D10">
        <w:t>;</w:t>
      </w:r>
    </w:p>
    <w:p w14:paraId="062AE40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LONG _</w:t>
      </w:r>
      <w:proofErr w:type="spellStart"/>
      <w:r w:rsidRPr="00035D10">
        <w:t>hwndStyleEx</w:t>
      </w:r>
      <w:proofErr w:type="spellEnd"/>
      <w:r w:rsidRPr="00035D10">
        <w:t>;</w:t>
      </w:r>
    </w:p>
    <w:p w14:paraId="367A6F8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bool _</w:t>
      </w:r>
      <w:proofErr w:type="spellStart"/>
      <w:r w:rsidRPr="00035D10">
        <w:t>isFullscreen</w:t>
      </w:r>
      <w:proofErr w:type="spellEnd"/>
      <w:r w:rsidRPr="00035D10">
        <w:t>;</w:t>
      </w:r>
    </w:p>
    <w:p w14:paraId="1215747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public:</w:t>
      </w:r>
    </w:p>
    <w:p w14:paraId="5C22050C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void </w:t>
      </w:r>
      <w:proofErr w:type="spellStart"/>
      <w:proofErr w:type="gramStart"/>
      <w:r w:rsidRPr="00035D10">
        <w:t>registerClass</w:t>
      </w:r>
      <w:proofErr w:type="spellEnd"/>
      <w:r w:rsidRPr="00035D10">
        <w:t>(</w:t>
      </w:r>
      <w:proofErr w:type="gramEnd"/>
      <w:r w:rsidRPr="00035D10">
        <w:t xml:space="preserve">const HINSTANCE </w:t>
      </w:r>
      <w:proofErr w:type="spellStart"/>
      <w:r w:rsidRPr="00035D10">
        <w:t>hInstance</w:t>
      </w:r>
      <w:proofErr w:type="spellEnd"/>
      <w:r w:rsidRPr="00035D10">
        <w:t>);</w:t>
      </w:r>
    </w:p>
    <w:p w14:paraId="202874F4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4B1B7514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explicit </w:t>
      </w:r>
      <w:proofErr w:type="spellStart"/>
      <w:proofErr w:type="gramStart"/>
      <w:r w:rsidRPr="00035D10">
        <w:t>ReceiverMainForm</w:t>
      </w:r>
      <w:proofErr w:type="spellEnd"/>
      <w:r w:rsidRPr="00035D10">
        <w:t>(</w:t>
      </w:r>
      <w:proofErr w:type="gramEnd"/>
      <w:r w:rsidRPr="00035D10">
        <w:t>const Fonts &amp;fonts);</w:t>
      </w:r>
    </w:p>
    <w:p w14:paraId="7767623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void </w:t>
      </w:r>
      <w:proofErr w:type="gramStart"/>
      <w:r w:rsidRPr="00035D10">
        <w:t>set(</w:t>
      </w:r>
      <w:proofErr w:type="gramEnd"/>
      <w:r w:rsidRPr="00035D10">
        <w:t xml:space="preserve">const </w:t>
      </w:r>
      <w:proofErr w:type="spellStart"/>
      <w:r w:rsidRPr="00035D10">
        <w:t>ReceiverConfig</w:t>
      </w:r>
      <w:proofErr w:type="spellEnd"/>
      <w:r w:rsidRPr="00035D10">
        <w:t xml:space="preserve"> &amp;config, Receiver&amp;&amp; receiver);</w:t>
      </w:r>
    </w:p>
    <w:p w14:paraId="542F018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void </w:t>
      </w:r>
      <w:proofErr w:type="gramStart"/>
      <w:r w:rsidRPr="00035D10">
        <w:t>show(</w:t>
      </w:r>
      <w:proofErr w:type="gramEnd"/>
      <w:r w:rsidRPr="00035D10">
        <w:t>) const;</w:t>
      </w:r>
    </w:p>
    <w:p w14:paraId="2A59E76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WND </w:t>
      </w:r>
      <w:proofErr w:type="spellStart"/>
      <w:proofErr w:type="gramStart"/>
      <w:r w:rsidRPr="00035D10">
        <w:t>getHwnd</w:t>
      </w:r>
      <w:proofErr w:type="spellEnd"/>
      <w:r w:rsidRPr="00035D10">
        <w:t>(</w:t>
      </w:r>
      <w:proofErr w:type="gramEnd"/>
      <w:r w:rsidRPr="00035D10">
        <w:t>) const;</w:t>
      </w:r>
    </w:p>
    <w:p w14:paraId="560FABC4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323D6B60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~</w:t>
      </w:r>
      <w:proofErr w:type="spellStart"/>
      <w:proofErr w:type="gramStart"/>
      <w:r w:rsidRPr="00035D10">
        <w:t>ReceiverMainForm</w:t>
      </w:r>
      <w:proofErr w:type="spellEnd"/>
      <w:r w:rsidRPr="00035D10">
        <w:t>(</w:t>
      </w:r>
      <w:proofErr w:type="gramEnd"/>
      <w:r w:rsidRPr="00035D10">
        <w:t>);</w:t>
      </w:r>
    </w:p>
    <w:p w14:paraId="794D0E4C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ReceiverMainForm</w:t>
      </w:r>
      <w:proofErr w:type="spellEnd"/>
      <w:r w:rsidRPr="00035D10">
        <w:t>(</w:t>
      </w:r>
      <w:proofErr w:type="spellStart"/>
      <w:proofErr w:type="gramEnd"/>
      <w:r w:rsidRPr="00035D10">
        <w:t>ReceiverMainForm</w:t>
      </w:r>
      <w:proofErr w:type="spellEnd"/>
      <w:r w:rsidRPr="00035D10">
        <w:t>&amp;&amp;) = delete;</w:t>
      </w:r>
    </w:p>
    <w:p w14:paraId="1C2A844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ReceiverMainForm</w:t>
      </w:r>
      <w:proofErr w:type="spellEnd"/>
      <w:r w:rsidRPr="00035D10">
        <w:t>&amp; operator=(</w:t>
      </w:r>
      <w:proofErr w:type="spellStart"/>
      <w:r w:rsidRPr="00035D10">
        <w:t>ReceiverMainForm</w:t>
      </w:r>
      <w:proofErr w:type="spellEnd"/>
      <w:r w:rsidRPr="00035D10">
        <w:t>&amp;&amp;) = delete;</w:t>
      </w:r>
    </w:p>
    <w:p w14:paraId="2622603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ReceiverMainForm</w:t>
      </w:r>
      <w:proofErr w:type="spellEnd"/>
      <w:r w:rsidRPr="00035D10">
        <w:t>(</w:t>
      </w:r>
      <w:proofErr w:type="gramEnd"/>
      <w:r w:rsidRPr="00035D10">
        <w:t xml:space="preserve">const </w:t>
      </w:r>
      <w:proofErr w:type="spellStart"/>
      <w:r w:rsidRPr="00035D10">
        <w:t>ReceiverMainForm</w:t>
      </w:r>
      <w:proofErr w:type="spellEnd"/>
      <w:r w:rsidRPr="00035D10">
        <w:t>&amp;) = delete;</w:t>
      </w:r>
    </w:p>
    <w:p w14:paraId="0FD189C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ReceiverMainForm</w:t>
      </w:r>
      <w:proofErr w:type="spellEnd"/>
      <w:r w:rsidRPr="00035D10">
        <w:t>&amp; operator</w:t>
      </w:r>
      <w:proofErr w:type="gramStart"/>
      <w:r w:rsidRPr="00035D10">
        <w:t>=(</w:t>
      </w:r>
      <w:proofErr w:type="gramEnd"/>
      <w:r w:rsidRPr="00035D10">
        <w:t xml:space="preserve">const </w:t>
      </w:r>
      <w:proofErr w:type="spellStart"/>
      <w:r w:rsidRPr="00035D10">
        <w:t>ReceiverMainForm</w:t>
      </w:r>
      <w:proofErr w:type="spellEnd"/>
      <w:r w:rsidRPr="00035D10">
        <w:t>&amp;) = delete;</w:t>
      </w:r>
    </w:p>
    <w:p w14:paraId="749E62F0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private:</w:t>
      </w:r>
    </w:p>
    <w:p w14:paraId="7B46895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WND </w:t>
      </w:r>
      <w:proofErr w:type="spellStart"/>
      <w:proofErr w:type="gramStart"/>
      <w:r w:rsidRPr="00035D10">
        <w:t>createHwnd</w:t>
      </w:r>
      <w:proofErr w:type="spellEnd"/>
      <w:r w:rsidRPr="00035D10">
        <w:t>(</w:t>
      </w:r>
      <w:proofErr w:type="gramEnd"/>
      <w:r w:rsidRPr="00035D10">
        <w:t>);</w:t>
      </w:r>
    </w:p>
    <w:p w14:paraId="5C10E8D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void </w:t>
      </w:r>
      <w:proofErr w:type="spellStart"/>
      <w:proofErr w:type="gramStart"/>
      <w:r w:rsidRPr="00035D10">
        <w:t>onConnectionClosed</w:t>
      </w:r>
      <w:proofErr w:type="spellEnd"/>
      <w:r w:rsidRPr="00035D10">
        <w:t>(</w:t>
      </w:r>
      <w:proofErr w:type="gramEnd"/>
      <w:r w:rsidRPr="00035D10">
        <w:t>) const;</w:t>
      </w:r>
    </w:p>
    <w:p w14:paraId="0FC1462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LRESULT CALLBACK </w:t>
      </w:r>
      <w:proofErr w:type="spellStart"/>
      <w:proofErr w:type="gramStart"/>
      <w:r w:rsidRPr="00035D10">
        <w:t>windowProc</w:t>
      </w:r>
      <w:proofErr w:type="spellEnd"/>
      <w:r w:rsidRPr="00035D10">
        <w:t>(</w:t>
      </w:r>
      <w:proofErr w:type="gramEnd"/>
      <w:r w:rsidRPr="00035D10">
        <w:t xml:space="preserve">const HWND </w:t>
      </w:r>
      <w:proofErr w:type="spellStart"/>
      <w:r w:rsidRPr="00035D10">
        <w:t>hwnd</w:t>
      </w:r>
      <w:proofErr w:type="spellEnd"/>
      <w:r w:rsidRPr="00035D10">
        <w:t xml:space="preserve">, const UINT </w:t>
      </w:r>
      <w:proofErr w:type="spellStart"/>
      <w:r w:rsidRPr="00035D10">
        <w:t>uMsg</w:t>
      </w:r>
      <w:proofErr w:type="spellEnd"/>
      <w:r w:rsidRPr="00035D10">
        <w:t xml:space="preserve">, const WPARAM </w:t>
      </w:r>
      <w:proofErr w:type="spellStart"/>
      <w:r w:rsidRPr="00035D10">
        <w:t>wParam</w:t>
      </w:r>
      <w:proofErr w:type="spellEnd"/>
      <w:r w:rsidRPr="00035D10">
        <w:t xml:space="preserve">, const LPARAM </w:t>
      </w:r>
      <w:proofErr w:type="spellStart"/>
      <w:r w:rsidRPr="00035D10">
        <w:t>lParam</w:t>
      </w:r>
      <w:proofErr w:type="spellEnd"/>
      <w:r w:rsidRPr="00035D10">
        <w:t>);</w:t>
      </w:r>
    </w:p>
    <w:p w14:paraId="04AD8CB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LRESULT </w:t>
      </w:r>
      <w:proofErr w:type="spellStart"/>
      <w:proofErr w:type="gramStart"/>
      <w:r w:rsidRPr="00035D10">
        <w:t>handleInput</w:t>
      </w:r>
      <w:proofErr w:type="spellEnd"/>
      <w:r w:rsidRPr="00035D10">
        <w:t>(</w:t>
      </w:r>
      <w:proofErr w:type="gramEnd"/>
      <w:r w:rsidRPr="00035D10">
        <w:t xml:space="preserve">const HWND </w:t>
      </w:r>
      <w:proofErr w:type="spellStart"/>
      <w:r w:rsidRPr="00035D10">
        <w:t>hwnd</w:t>
      </w:r>
      <w:proofErr w:type="spellEnd"/>
      <w:r w:rsidRPr="00035D10">
        <w:t xml:space="preserve">, const UINT </w:t>
      </w:r>
      <w:proofErr w:type="spellStart"/>
      <w:r w:rsidRPr="00035D10">
        <w:t>uMsg</w:t>
      </w:r>
      <w:proofErr w:type="spellEnd"/>
      <w:r w:rsidRPr="00035D10">
        <w:t xml:space="preserve">, const WPARAM </w:t>
      </w:r>
      <w:proofErr w:type="spellStart"/>
      <w:r w:rsidRPr="00035D10">
        <w:t>wParam</w:t>
      </w:r>
      <w:proofErr w:type="spellEnd"/>
      <w:r w:rsidRPr="00035D10">
        <w:t xml:space="preserve">, const LPARAM </w:t>
      </w:r>
      <w:proofErr w:type="spellStart"/>
      <w:r w:rsidRPr="00035D10">
        <w:t>lParam</w:t>
      </w:r>
      <w:proofErr w:type="spellEnd"/>
      <w:r w:rsidRPr="00035D10">
        <w:t>) const;</w:t>
      </w:r>
    </w:p>
    <w:p w14:paraId="10FCA2C0" w14:textId="77777777" w:rsidR="00035D10" w:rsidRPr="00B86CF5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r w:rsidRPr="00B86CF5">
        <w:t xml:space="preserve">void </w:t>
      </w:r>
      <w:proofErr w:type="spellStart"/>
      <w:proofErr w:type="gramStart"/>
      <w:r w:rsidRPr="00B86CF5">
        <w:t>toggleFullscreen</w:t>
      </w:r>
      <w:proofErr w:type="spellEnd"/>
      <w:r w:rsidRPr="00B86CF5">
        <w:t>(</w:t>
      </w:r>
      <w:proofErr w:type="gramEnd"/>
      <w:r w:rsidRPr="00B86CF5">
        <w:t>);</w:t>
      </w:r>
    </w:p>
    <w:p w14:paraId="4C65C0B4" w14:textId="205D727D" w:rsidR="00035D10" w:rsidRPr="00B86CF5" w:rsidRDefault="00035D10" w:rsidP="00035D10">
      <w:pPr>
        <w:pStyle w:val="afe"/>
        <w:tabs>
          <w:tab w:val="left" w:pos="1941"/>
        </w:tabs>
      </w:pPr>
      <w:r w:rsidRPr="00B86CF5">
        <w:lastRenderedPageBreak/>
        <w:t>};</w:t>
      </w:r>
    </w:p>
    <w:p w14:paraId="3BFDD91C" w14:textId="147EEDC0" w:rsidR="00035D10" w:rsidRPr="00B86CF5" w:rsidRDefault="00035D10" w:rsidP="00035D10">
      <w:pPr>
        <w:pStyle w:val="afe"/>
        <w:tabs>
          <w:tab w:val="left" w:pos="1941"/>
        </w:tabs>
      </w:pPr>
    </w:p>
    <w:p w14:paraId="7155D1AD" w14:textId="77777777" w:rsidR="00035D10" w:rsidRDefault="00035D10" w:rsidP="00035D10">
      <w:pPr>
        <w:pStyle w:val="afe"/>
        <w:tabs>
          <w:tab w:val="left" w:pos="1941"/>
        </w:tabs>
      </w:pPr>
      <w:r>
        <w:t xml:space="preserve">ACCEL </w:t>
      </w:r>
      <w:proofErr w:type="spellStart"/>
      <w:proofErr w:type="gramStart"/>
      <w:r>
        <w:t>ReceiverMainForm</w:t>
      </w:r>
      <w:proofErr w:type="spellEnd"/>
      <w:r>
        <w:t>::</w:t>
      </w:r>
      <w:proofErr w:type="gramEnd"/>
      <w:r>
        <w:t>_</w:t>
      </w:r>
      <w:proofErr w:type="spellStart"/>
      <w:r>
        <w:t>accelTableEntries</w:t>
      </w:r>
      <w:proofErr w:type="spellEnd"/>
      <w:r>
        <w:t>[] = {</w:t>
      </w:r>
    </w:p>
    <w:p w14:paraId="0459D7BB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{FALT | FVIRTKEY, VK_F1, ID_MENU},</w:t>
      </w:r>
    </w:p>
    <w:p w14:paraId="05B5DA68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{FALT | FVIRTKEY, VK_F11, ID_TOGGLE_FULLSCREEN},</w:t>
      </w:r>
    </w:p>
    <w:p w14:paraId="2C888779" w14:textId="77777777" w:rsidR="00035D10" w:rsidRDefault="00035D10" w:rsidP="00035D10">
      <w:pPr>
        <w:pStyle w:val="afe"/>
        <w:tabs>
          <w:tab w:val="left" w:pos="1941"/>
        </w:tabs>
      </w:pPr>
      <w:r>
        <w:t>};</w:t>
      </w:r>
    </w:p>
    <w:p w14:paraId="0CC1EF92" w14:textId="77777777" w:rsidR="00035D10" w:rsidRDefault="00035D10" w:rsidP="00035D10">
      <w:pPr>
        <w:pStyle w:val="afe"/>
        <w:tabs>
          <w:tab w:val="left" w:pos="1941"/>
        </w:tabs>
      </w:pPr>
    </w:p>
    <w:p w14:paraId="071079E0" w14:textId="77777777" w:rsidR="00035D10" w:rsidRDefault="00035D10" w:rsidP="00035D10">
      <w:pPr>
        <w:pStyle w:val="afe"/>
        <w:tabs>
          <w:tab w:val="left" w:pos="1941"/>
        </w:tabs>
      </w:pPr>
      <w:r>
        <w:t xml:space="preserve">HINSTANCE </w:t>
      </w:r>
      <w:proofErr w:type="spellStart"/>
      <w:proofErr w:type="gramStart"/>
      <w:r>
        <w:t>ReceiverMainForm</w:t>
      </w:r>
      <w:proofErr w:type="spellEnd"/>
      <w:r>
        <w:t>::</w:t>
      </w:r>
      <w:proofErr w:type="gramEnd"/>
      <w:r>
        <w:t>_</w:t>
      </w:r>
      <w:proofErr w:type="spellStart"/>
      <w:r>
        <w:t>hInstance</w:t>
      </w:r>
      <w:proofErr w:type="spellEnd"/>
      <w:r>
        <w:t xml:space="preserve"> = </w:t>
      </w:r>
      <w:proofErr w:type="spellStart"/>
      <w:r>
        <w:t>nullptr</w:t>
      </w:r>
      <w:proofErr w:type="spellEnd"/>
      <w:r>
        <w:t>;</w:t>
      </w:r>
    </w:p>
    <w:p w14:paraId="1E2044F1" w14:textId="77777777" w:rsidR="00035D10" w:rsidRDefault="00035D10" w:rsidP="00035D10">
      <w:pPr>
        <w:pStyle w:val="afe"/>
        <w:tabs>
          <w:tab w:val="left" w:pos="1941"/>
        </w:tabs>
      </w:pPr>
    </w:p>
    <w:p w14:paraId="57019EBA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ReceiverMainForm</w:t>
      </w:r>
      <w:proofErr w:type="spellEnd"/>
      <w:r>
        <w:t>::</w:t>
      </w:r>
      <w:proofErr w:type="spellStart"/>
      <w:proofErr w:type="gramEnd"/>
      <w:r>
        <w:t>registerClass</w:t>
      </w:r>
      <w:proofErr w:type="spellEnd"/>
      <w:r>
        <w:t xml:space="preserve">(const HINSTANCE </w:t>
      </w:r>
      <w:proofErr w:type="spellStart"/>
      <w:r>
        <w:t>hInstance</w:t>
      </w:r>
      <w:proofErr w:type="spellEnd"/>
      <w:r>
        <w:t>) {</w:t>
      </w:r>
    </w:p>
    <w:p w14:paraId="743322D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_</w:t>
      </w:r>
      <w:proofErr w:type="spellStart"/>
      <w:r>
        <w:t>hInstance</w:t>
      </w:r>
      <w:proofErr w:type="spellEnd"/>
      <w:r>
        <w:t xml:space="preserve"> = </w:t>
      </w:r>
      <w:proofErr w:type="spellStart"/>
      <w:r>
        <w:t>hInstance</w:t>
      </w:r>
      <w:proofErr w:type="spellEnd"/>
      <w:r>
        <w:t>;</w:t>
      </w:r>
    </w:p>
    <w:p w14:paraId="68CD0AD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</w:p>
    <w:p w14:paraId="1D26C24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WNDCLASSEX </w:t>
      </w:r>
      <w:proofErr w:type="spellStart"/>
      <w:r>
        <w:t>wc</w:t>
      </w:r>
      <w:proofErr w:type="spellEnd"/>
      <w:r>
        <w:t xml:space="preserve"> = {};</w:t>
      </w:r>
    </w:p>
    <w:p w14:paraId="72F849F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wc.cbSize</w:t>
      </w:r>
      <w:proofErr w:type="spellEnd"/>
      <w:proofErr w:type="gramEnd"/>
      <w:r>
        <w:t xml:space="preserve"> = </w:t>
      </w:r>
      <w:proofErr w:type="spellStart"/>
      <w:r>
        <w:t>sizeof</w:t>
      </w:r>
      <w:proofErr w:type="spellEnd"/>
      <w:r>
        <w:t>(WNDCLASSEX);</w:t>
      </w:r>
    </w:p>
    <w:p w14:paraId="3A3AE565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wc.lpfnWndProc</w:t>
      </w:r>
      <w:proofErr w:type="spellEnd"/>
      <w:proofErr w:type="gramEnd"/>
      <w:r>
        <w:t xml:space="preserve"> = </w:t>
      </w:r>
      <w:proofErr w:type="spellStart"/>
      <w:r>
        <w:t>windowProc</w:t>
      </w:r>
      <w:proofErr w:type="spellEnd"/>
      <w:r>
        <w:t>;</w:t>
      </w:r>
    </w:p>
    <w:p w14:paraId="007F2AF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wc.hInstance</w:t>
      </w:r>
      <w:proofErr w:type="spellEnd"/>
      <w:proofErr w:type="gramEnd"/>
      <w:r>
        <w:t xml:space="preserve"> = </w:t>
      </w:r>
      <w:proofErr w:type="spellStart"/>
      <w:r>
        <w:t>hInstance</w:t>
      </w:r>
      <w:proofErr w:type="spellEnd"/>
      <w:r>
        <w:t>;</w:t>
      </w:r>
    </w:p>
    <w:p w14:paraId="29A0D07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wc.lpszClassName</w:t>
      </w:r>
      <w:proofErr w:type="spellEnd"/>
      <w:proofErr w:type="gramEnd"/>
      <w:r>
        <w:t xml:space="preserve"> = WINDOWS_CLASS_NAME;</w:t>
      </w:r>
    </w:p>
    <w:p w14:paraId="196AA46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r>
        <w:t>RegisterClassEx</w:t>
      </w:r>
      <w:proofErr w:type="spellEnd"/>
      <w:r>
        <w:t>(&amp;</w:t>
      </w:r>
      <w:proofErr w:type="spellStart"/>
      <w:r>
        <w:t>wc</w:t>
      </w:r>
      <w:proofErr w:type="spellEnd"/>
      <w:r>
        <w:t>);</w:t>
      </w:r>
    </w:p>
    <w:p w14:paraId="2B30C3DE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08D6D456" w14:textId="77777777" w:rsidR="00035D10" w:rsidRDefault="00035D10" w:rsidP="00035D10">
      <w:pPr>
        <w:pStyle w:val="afe"/>
        <w:tabs>
          <w:tab w:val="left" w:pos="1941"/>
        </w:tabs>
      </w:pPr>
    </w:p>
    <w:p w14:paraId="349C974F" w14:textId="77777777" w:rsidR="00035D10" w:rsidRDefault="00035D10" w:rsidP="00035D10">
      <w:pPr>
        <w:pStyle w:val="afe"/>
        <w:tabs>
          <w:tab w:val="left" w:pos="1941"/>
        </w:tabs>
      </w:pPr>
      <w:proofErr w:type="spellStart"/>
      <w:proofErr w:type="gramStart"/>
      <w:r>
        <w:t>ReceiverMainForm</w:t>
      </w:r>
      <w:proofErr w:type="spellEnd"/>
      <w:r>
        <w:t>::</w:t>
      </w:r>
      <w:proofErr w:type="spellStart"/>
      <w:proofErr w:type="gramEnd"/>
      <w:r>
        <w:t>ReceiverMainForm</w:t>
      </w:r>
      <w:proofErr w:type="spellEnd"/>
      <w:r>
        <w:t>(const Fonts&amp; fonts):</w:t>
      </w:r>
    </w:p>
    <w:p w14:paraId="76658C6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_fonts(fonts), _</w:t>
      </w:r>
      <w:proofErr w:type="spellStart"/>
      <w:r>
        <w:t>hwnd</w:t>
      </w:r>
      <w:proofErr w:type="spellEnd"/>
      <w:r>
        <w:t>(</w:t>
      </w:r>
      <w:proofErr w:type="spellStart"/>
      <w:proofErr w:type="gramStart"/>
      <w:r>
        <w:t>createHwnd</w:t>
      </w:r>
      <w:proofErr w:type="spellEnd"/>
      <w:r>
        <w:t>(</w:t>
      </w:r>
      <w:proofErr w:type="gramEnd"/>
      <w:r>
        <w:t>)), _</w:t>
      </w:r>
      <w:proofErr w:type="spellStart"/>
      <w:r>
        <w:t>configDialog</w:t>
      </w:r>
      <w:proofErr w:type="spellEnd"/>
      <w:r>
        <w:t>(_</w:t>
      </w:r>
      <w:proofErr w:type="spellStart"/>
      <w:r>
        <w:t>hInstance</w:t>
      </w:r>
      <w:proofErr w:type="spellEnd"/>
      <w:r>
        <w:t>, _fonts),</w:t>
      </w:r>
    </w:p>
    <w:p w14:paraId="30C80D52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_</w:t>
      </w:r>
      <w:proofErr w:type="spellStart"/>
      <w:proofErr w:type="gramStart"/>
      <w:r>
        <w:t>hAccel</w:t>
      </w:r>
      <w:proofErr w:type="spellEnd"/>
      <w:r>
        <w:t>(</w:t>
      </w:r>
      <w:proofErr w:type="spellStart"/>
      <w:proofErr w:type="gramEnd"/>
      <w:r>
        <w:t>CreateAcceleratorTable</w:t>
      </w:r>
      <w:proofErr w:type="spellEnd"/>
      <w:r>
        <w:t>(_</w:t>
      </w:r>
      <w:proofErr w:type="spellStart"/>
      <w:r>
        <w:t>accelTableEntries</w:t>
      </w:r>
      <w:proofErr w:type="spellEnd"/>
      <w:r>
        <w:t>, ARRAYSIZE(_</w:t>
      </w:r>
      <w:proofErr w:type="spellStart"/>
      <w:r>
        <w:t>accelTableEntries</w:t>
      </w:r>
      <w:proofErr w:type="spellEnd"/>
      <w:r>
        <w:t>))){ }</w:t>
      </w:r>
    </w:p>
    <w:p w14:paraId="05B3C002" w14:textId="77777777" w:rsidR="00035D10" w:rsidRDefault="00035D10" w:rsidP="00035D10">
      <w:pPr>
        <w:pStyle w:val="afe"/>
        <w:tabs>
          <w:tab w:val="left" w:pos="1941"/>
        </w:tabs>
      </w:pPr>
    </w:p>
    <w:p w14:paraId="5BD9CF90" w14:textId="77777777" w:rsidR="00035D10" w:rsidRDefault="00035D10" w:rsidP="00035D10">
      <w:pPr>
        <w:pStyle w:val="afe"/>
        <w:tabs>
          <w:tab w:val="left" w:pos="1941"/>
        </w:tabs>
      </w:pPr>
      <w:r>
        <w:t xml:space="preserve">HWND </w:t>
      </w:r>
      <w:proofErr w:type="spellStart"/>
      <w:proofErr w:type="gramStart"/>
      <w:r>
        <w:t>ReceiverMainForm</w:t>
      </w:r>
      <w:proofErr w:type="spellEnd"/>
      <w:r>
        <w:t>::</w:t>
      </w:r>
      <w:proofErr w:type="spellStart"/>
      <w:proofErr w:type="gramEnd"/>
      <w:r>
        <w:t>createHwnd</w:t>
      </w:r>
      <w:proofErr w:type="spellEnd"/>
      <w:r>
        <w:t>() {</w:t>
      </w:r>
    </w:p>
    <w:p w14:paraId="4DFCA20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return </w:t>
      </w:r>
      <w:proofErr w:type="spellStart"/>
      <w:proofErr w:type="gramStart"/>
      <w:r>
        <w:t>CreateWindowEx</w:t>
      </w:r>
      <w:proofErr w:type="spellEnd"/>
      <w:r>
        <w:t>(</w:t>
      </w:r>
      <w:proofErr w:type="gramEnd"/>
      <w:r>
        <w:t>0, WINDOWS_CLASS_NAME, L"TCP Screenshot Receiver",</w:t>
      </w:r>
    </w:p>
    <w:p w14:paraId="6FE1A549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WS_OVERLAPPEDWINDOW, CW_USEDEFAULT, CW_USEDEFAULT,</w:t>
      </w:r>
    </w:p>
    <w:p w14:paraId="3E8ED62F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proofErr w:type="gramStart"/>
      <w:r>
        <w:t>GetSystemMetrics</w:t>
      </w:r>
      <w:proofErr w:type="spellEnd"/>
      <w:r>
        <w:t>(</w:t>
      </w:r>
      <w:proofErr w:type="gramEnd"/>
      <w:r>
        <w:t xml:space="preserve">SM_CXSCREEN), </w:t>
      </w:r>
      <w:proofErr w:type="spellStart"/>
      <w:r>
        <w:t>GetSystemMetrics</w:t>
      </w:r>
      <w:proofErr w:type="spellEnd"/>
      <w:r>
        <w:t>(SM_CYSCREEN),</w:t>
      </w:r>
    </w:p>
    <w:p w14:paraId="08BB9BE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r>
        <w:t>nullptr</w:t>
      </w:r>
      <w:proofErr w:type="spellEnd"/>
      <w:r>
        <w:t xml:space="preserve">, </w:t>
      </w:r>
      <w:proofErr w:type="spellStart"/>
      <w:r>
        <w:t>nullptr</w:t>
      </w:r>
      <w:proofErr w:type="spellEnd"/>
      <w:r>
        <w:t>, _</w:t>
      </w:r>
      <w:proofErr w:type="spellStart"/>
      <w:r>
        <w:t>hInstance</w:t>
      </w:r>
      <w:proofErr w:type="spellEnd"/>
      <w:r>
        <w:t>, this);</w:t>
      </w:r>
    </w:p>
    <w:p w14:paraId="205788D7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592956E0" w14:textId="77777777" w:rsidR="00035D10" w:rsidRDefault="00035D10" w:rsidP="00035D10">
      <w:pPr>
        <w:pStyle w:val="afe"/>
        <w:tabs>
          <w:tab w:val="left" w:pos="1941"/>
        </w:tabs>
      </w:pPr>
    </w:p>
    <w:p w14:paraId="21F6C71D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ReceiverMainForm</w:t>
      </w:r>
      <w:proofErr w:type="spellEnd"/>
      <w:r>
        <w:t>::</w:t>
      </w:r>
      <w:proofErr w:type="gramEnd"/>
      <w:r>
        <w:t xml:space="preserve">set(const </w:t>
      </w:r>
      <w:proofErr w:type="spellStart"/>
      <w:r>
        <w:t>ReceiverConfig</w:t>
      </w:r>
      <w:proofErr w:type="spellEnd"/>
      <w:r>
        <w:t>&amp; config, Receiver&amp;&amp; receiver) {</w:t>
      </w:r>
    </w:p>
    <w:p w14:paraId="1341610E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_config = config;</w:t>
      </w:r>
    </w:p>
    <w:p w14:paraId="4E350E6E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_receiver = </w:t>
      </w:r>
      <w:proofErr w:type="gramStart"/>
      <w:r>
        <w:t>std::</w:t>
      </w:r>
      <w:proofErr w:type="gramEnd"/>
      <w:r>
        <w:t>move(receiver);</w:t>
      </w:r>
    </w:p>
    <w:p w14:paraId="6477829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_</w:t>
      </w:r>
      <w:proofErr w:type="spellStart"/>
      <w:proofErr w:type="gramStart"/>
      <w:r>
        <w:t>receiver.setDisconnectCallback</w:t>
      </w:r>
      <w:proofErr w:type="spellEnd"/>
      <w:proofErr w:type="gramEnd"/>
      <w:r>
        <w:t xml:space="preserve">([this]{ </w:t>
      </w:r>
      <w:proofErr w:type="spellStart"/>
      <w:r>
        <w:t>onConnectionClosed</w:t>
      </w:r>
      <w:proofErr w:type="spellEnd"/>
      <w:r>
        <w:t>(); });</w:t>
      </w:r>
    </w:p>
    <w:p w14:paraId="57D941D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gramStart"/>
      <w:r>
        <w:t>_</w:t>
      </w:r>
      <w:proofErr w:type="spellStart"/>
      <w:r>
        <w:t>configDialog.set</w:t>
      </w:r>
      <w:proofErr w:type="spellEnd"/>
      <w:r>
        <w:t>(</w:t>
      </w:r>
      <w:proofErr w:type="gramEnd"/>
      <w:r>
        <w:t>_config, _receiver);</w:t>
      </w:r>
    </w:p>
    <w:p w14:paraId="44BF4898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7950BC3E" w14:textId="77777777" w:rsidR="00035D10" w:rsidRDefault="00035D10" w:rsidP="00035D10">
      <w:pPr>
        <w:pStyle w:val="afe"/>
        <w:tabs>
          <w:tab w:val="left" w:pos="1941"/>
        </w:tabs>
      </w:pPr>
    </w:p>
    <w:p w14:paraId="29528C3D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ReceiverMainForm</w:t>
      </w:r>
      <w:proofErr w:type="spellEnd"/>
      <w:r>
        <w:t>::</w:t>
      </w:r>
      <w:proofErr w:type="spellStart"/>
      <w:proofErr w:type="gramEnd"/>
      <w:r>
        <w:t>onConnectionClosed</w:t>
      </w:r>
      <w:proofErr w:type="spellEnd"/>
      <w:r>
        <w:t>() const {</w:t>
      </w:r>
    </w:p>
    <w:p w14:paraId="5EDAC16C" w14:textId="77777777" w:rsidR="00035D10" w:rsidRDefault="00035D10" w:rsidP="00035D10">
      <w:pPr>
        <w:pStyle w:val="afe"/>
        <w:tabs>
          <w:tab w:val="left" w:pos="1941"/>
        </w:tabs>
      </w:pPr>
      <w:r>
        <w:lastRenderedPageBreak/>
        <w:t xml:space="preserve">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 xml:space="preserve">, </w:t>
      </w:r>
      <w:proofErr w:type="spellStart"/>
      <w:r>
        <w:t>L"Connection</w:t>
      </w:r>
      <w:proofErr w:type="spellEnd"/>
      <w:r>
        <w:t xml:space="preserve"> closed.", </w:t>
      </w:r>
      <w:proofErr w:type="spellStart"/>
      <w:r>
        <w:t>L"Info</w:t>
      </w:r>
      <w:proofErr w:type="spellEnd"/>
      <w:r>
        <w:t>", MB_OK | MB_ICONINFORMATION);</w:t>
      </w:r>
    </w:p>
    <w:p w14:paraId="093B2E18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PostMessage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WM_CLOSE, 0, 0);</w:t>
      </w:r>
    </w:p>
    <w:p w14:paraId="3E640ABD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1EFCBB18" w14:textId="77777777" w:rsidR="00035D10" w:rsidRDefault="00035D10" w:rsidP="00035D10">
      <w:pPr>
        <w:pStyle w:val="afe"/>
        <w:tabs>
          <w:tab w:val="left" w:pos="1941"/>
        </w:tabs>
      </w:pPr>
    </w:p>
    <w:p w14:paraId="60A257AA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ReceiverMainForm</w:t>
      </w:r>
      <w:proofErr w:type="spellEnd"/>
      <w:r>
        <w:t>::</w:t>
      </w:r>
      <w:proofErr w:type="gramEnd"/>
      <w:r>
        <w:t>show() const {</w:t>
      </w:r>
    </w:p>
    <w:p w14:paraId="4F0A0DB1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ShowWindow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SW_SHOW);</w:t>
      </w:r>
    </w:p>
    <w:p w14:paraId="4FBC1F95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gramStart"/>
      <w:r>
        <w:t>_</w:t>
      </w:r>
      <w:proofErr w:type="spellStart"/>
      <w:r>
        <w:t>receiver.run</w:t>
      </w:r>
      <w:proofErr w:type="spellEnd"/>
      <w:r>
        <w:t>(</w:t>
      </w:r>
      <w:proofErr w:type="gramEnd"/>
      <w:r>
        <w:t>);</w:t>
      </w:r>
    </w:p>
    <w:p w14:paraId="7F1480A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</w:p>
    <w:p w14:paraId="509770BC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MSG </w:t>
      </w:r>
      <w:proofErr w:type="spellStart"/>
      <w:r>
        <w:t>msg</w:t>
      </w:r>
      <w:proofErr w:type="spellEnd"/>
      <w:r>
        <w:t>;</w:t>
      </w:r>
    </w:p>
    <w:p w14:paraId="5CCCCAD1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while (</w:t>
      </w:r>
      <w:proofErr w:type="spellStart"/>
      <w:proofErr w:type="gramStart"/>
      <w:r>
        <w:t>GetMessage</w:t>
      </w:r>
      <w:proofErr w:type="spellEnd"/>
      <w:r>
        <w:t>(</w:t>
      </w:r>
      <w:proofErr w:type="gramEnd"/>
      <w:r>
        <w:t xml:space="preserve">&amp;msg, </w:t>
      </w:r>
      <w:proofErr w:type="spellStart"/>
      <w:r>
        <w:t>nullptr</w:t>
      </w:r>
      <w:proofErr w:type="spellEnd"/>
      <w:r>
        <w:t>, 0, 0)) {</w:t>
      </w:r>
    </w:p>
    <w:p w14:paraId="378D8AB2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if </w:t>
      </w:r>
      <w:proofErr w:type="gramStart"/>
      <w:r>
        <w:t>(!</w:t>
      </w:r>
      <w:proofErr w:type="spellStart"/>
      <w:r>
        <w:t>TranslateAccelerator</w:t>
      </w:r>
      <w:proofErr w:type="spellEnd"/>
      <w:proofErr w:type="gramEnd"/>
      <w:r>
        <w:t>(_</w:t>
      </w:r>
      <w:proofErr w:type="spellStart"/>
      <w:r>
        <w:t>hwnd</w:t>
      </w:r>
      <w:proofErr w:type="spellEnd"/>
      <w:r>
        <w:t>, _</w:t>
      </w:r>
      <w:proofErr w:type="spellStart"/>
      <w:r>
        <w:t>hAccel</w:t>
      </w:r>
      <w:proofErr w:type="spellEnd"/>
      <w:r>
        <w:t>, &amp;msg)) {</w:t>
      </w:r>
    </w:p>
    <w:p w14:paraId="4C0E8F2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</w:t>
      </w:r>
      <w:proofErr w:type="spellStart"/>
      <w:r>
        <w:t>TranslateMessage</w:t>
      </w:r>
      <w:proofErr w:type="spellEnd"/>
      <w:r>
        <w:t>(&amp;msg);</w:t>
      </w:r>
    </w:p>
    <w:p w14:paraId="65979A3F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</w:t>
      </w:r>
      <w:proofErr w:type="spellStart"/>
      <w:r>
        <w:t>DispatchMessage</w:t>
      </w:r>
      <w:proofErr w:type="spellEnd"/>
      <w:r>
        <w:t>(&amp;msg);</w:t>
      </w:r>
    </w:p>
    <w:p w14:paraId="0405481E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}</w:t>
      </w:r>
    </w:p>
    <w:p w14:paraId="59AC6995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}</w:t>
      </w:r>
    </w:p>
    <w:p w14:paraId="465B6C4B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3C565A0E" w14:textId="77777777" w:rsidR="00035D10" w:rsidRDefault="00035D10" w:rsidP="00035D10">
      <w:pPr>
        <w:pStyle w:val="afe"/>
        <w:tabs>
          <w:tab w:val="left" w:pos="1941"/>
        </w:tabs>
      </w:pPr>
    </w:p>
    <w:p w14:paraId="57C998A3" w14:textId="77777777" w:rsidR="00035D10" w:rsidRDefault="00035D10" w:rsidP="00035D10">
      <w:pPr>
        <w:pStyle w:val="afe"/>
        <w:tabs>
          <w:tab w:val="left" w:pos="1941"/>
        </w:tabs>
      </w:pPr>
      <w:r>
        <w:t xml:space="preserve">HWND </w:t>
      </w:r>
      <w:proofErr w:type="spellStart"/>
      <w:proofErr w:type="gramStart"/>
      <w:r>
        <w:t>ReceiverMainForm</w:t>
      </w:r>
      <w:proofErr w:type="spellEnd"/>
      <w:r>
        <w:t>::</w:t>
      </w:r>
      <w:proofErr w:type="spellStart"/>
      <w:proofErr w:type="gramEnd"/>
      <w:r>
        <w:t>getHwnd</w:t>
      </w:r>
      <w:proofErr w:type="spellEnd"/>
      <w:r>
        <w:t>() const { return _</w:t>
      </w:r>
      <w:proofErr w:type="spellStart"/>
      <w:r>
        <w:t>hwnd</w:t>
      </w:r>
      <w:proofErr w:type="spellEnd"/>
      <w:r>
        <w:t>; }</w:t>
      </w:r>
    </w:p>
    <w:p w14:paraId="6BF17EFA" w14:textId="77777777" w:rsidR="00035D10" w:rsidRDefault="00035D10" w:rsidP="00035D10">
      <w:pPr>
        <w:pStyle w:val="afe"/>
        <w:tabs>
          <w:tab w:val="left" w:pos="1941"/>
        </w:tabs>
      </w:pPr>
    </w:p>
    <w:p w14:paraId="2AA12DE4" w14:textId="77777777" w:rsidR="00035D10" w:rsidRDefault="00035D10" w:rsidP="00035D10">
      <w:pPr>
        <w:pStyle w:val="afe"/>
        <w:tabs>
          <w:tab w:val="left" w:pos="1941"/>
        </w:tabs>
      </w:pPr>
      <w:r>
        <w:t xml:space="preserve">LRESULT </w:t>
      </w:r>
      <w:proofErr w:type="spellStart"/>
      <w:proofErr w:type="gramStart"/>
      <w:r>
        <w:t>ReceiverMainForm</w:t>
      </w:r>
      <w:proofErr w:type="spellEnd"/>
      <w:r>
        <w:t>::</w:t>
      </w:r>
      <w:proofErr w:type="spellStart"/>
      <w:proofErr w:type="gramEnd"/>
      <w:r>
        <w:t>windowProc</w:t>
      </w:r>
      <w:proofErr w:type="spellEnd"/>
      <w:r>
        <w:t xml:space="preserve">(const HWND </w:t>
      </w:r>
      <w:proofErr w:type="spellStart"/>
      <w:r>
        <w:t>hwnd</w:t>
      </w:r>
      <w:proofErr w:type="spellEnd"/>
      <w:r>
        <w:t xml:space="preserve">, const UINT </w:t>
      </w:r>
      <w:proofErr w:type="spellStart"/>
      <w:r>
        <w:t>uMsg</w:t>
      </w:r>
      <w:proofErr w:type="spellEnd"/>
      <w:r>
        <w:t xml:space="preserve">, const WPARAM </w:t>
      </w:r>
      <w:proofErr w:type="spellStart"/>
      <w:r>
        <w:t>wParam</w:t>
      </w:r>
      <w:proofErr w:type="spellEnd"/>
      <w:r>
        <w:t xml:space="preserve">, const LPARAM </w:t>
      </w:r>
      <w:proofErr w:type="spellStart"/>
      <w:r>
        <w:t>lParam</w:t>
      </w:r>
      <w:proofErr w:type="spellEnd"/>
      <w:r>
        <w:t>) {</w:t>
      </w:r>
    </w:p>
    <w:p w14:paraId="046A3B0E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switch (</w:t>
      </w:r>
      <w:proofErr w:type="spellStart"/>
      <w:r>
        <w:t>uMsg</w:t>
      </w:r>
      <w:proofErr w:type="spellEnd"/>
      <w:r>
        <w:t>) {</w:t>
      </w:r>
    </w:p>
    <w:p w14:paraId="7A68368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case WM_CREATE: {</w:t>
      </w:r>
    </w:p>
    <w:p w14:paraId="0B013DA7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onst CREATESTRUCT* </w:t>
      </w:r>
      <w:proofErr w:type="spellStart"/>
      <w:r>
        <w:t>pCreateStruct</w:t>
      </w:r>
      <w:proofErr w:type="spellEnd"/>
      <w:r>
        <w:t xml:space="preserve"> = </w:t>
      </w:r>
      <w:proofErr w:type="spellStart"/>
      <w:r>
        <w:t>reinterpret_cast</w:t>
      </w:r>
      <w:proofErr w:type="spellEnd"/>
      <w:r>
        <w:t>&lt;CREATESTRUCT*&gt;(</w:t>
      </w:r>
      <w:proofErr w:type="spellStart"/>
      <w:r>
        <w:t>lParam</w:t>
      </w:r>
      <w:proofErr w:type="spellEnd"/>
      <w:r>
        <w:t>);</w:t>
      </w:r>
    </w:p>
    <w:p w14:paraId="49A6EA5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</w:t>
      </w:r>
      <w:proofErr w:type="spellStart"/>
      <w:r>
        <w:t>ReceiverMainForm</w:t>
      </w:r>
      <w:proofErr w:type="spellEnd"/>
      <w:r>
        <w:t xml:space="preserve">* </w:t>
      </w:r>
      <w:proofErr w:type="spellStart"/>
      <w:r>
        <w:t>mainForm</w:t>
      </w:r>
      <w:proofErr w:type="spellEnd"/>
      <w:r>
        <w:t xml:space="preserve"> = </w:t>
      </w:r>
      <w:proofErr w:type="spellStart"/>
      <w:r>
        <w:t>static_cast</w:t>
      </w:r>
      <w:proofErr w:type="spellEnd"/>
      <w:r>
        <w:t>&lt;</w:t>
      </w:r>
      <w:proofErr w:type="spellStart"/>
      <w:r>
        <w:t>ReceiverMainForm</w:t>
      </w:r>
      <w:proofErr w:type="spellEnd"/>
      <w:r>
        <w:t>*&gt;(</w:t>
      </w:r>
      <w:proofErr w:type="spellStart"/>
      <w:r>
        <w:t>pCreateStruct</w:t>
      </w:r>
      <w:proofErr w:type="spellEnd"/>
      <w:r>
        <w:t>-&gt;</w:t>
      </w:r>
      <w:proofErr w:type="spellStart"/>
      <w:r>
        <w:t>lpCreateParams</w:t>
      </w:r>
      <w:proofErr w:type="spellEnd"/>
      <w:r>
        <w:t>);</w:t>
      </w:r>
    </w:p>
    <w:p w14:paraId="2378C7B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</w:t>
      </w:r>
      <w:proofErr w:type="spellStart"/>
      <w:proofErr w:type="gramStart"/>
      <w:r>
        <w:t>SetWindowLongPtr</w:t>
      </w:r>
      <w:proofErr w:type="spellEnd"/>
      <w:r>
        <w:t>(</w:t>
      </w:r>
      <w:proofErr w:type="spellStart"/>
      <w:proofErr w:type="gramEnd"/>
      <w:r>
        <w:t>hwnd</w:t>
      </w:r>
      <w:proofErr w:type="spellEnd"/>
      <w:r>
        <w:t xml:space="preserve">, GWLP_USERDATA, </w:t>
      </w:r>
      <w:proofErr w:type="spellStart"/>
      <w:r>
        <w:t>reinterpret_cast</w:t>
      </w:r>
      <w:proofErr w:type="spellEnd"/>
      <w:r>
        <w:t>&lt;LONG_PTR&gt;(</w:t>
      </w:r>
      <w:proofErr w:type="spellStart"/>
      <w:r>
        <w:t>mainForm</w:t>
      </w:r>
      <w:proofErr w:type="spellEnd"/>
      <w:r>
        <w:t>));</w:t>
      </w:r>
    </w:p>
    <w:p w14:paraId="6B91EB6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break;</w:t>
      </w:r>
    </w:p>
    <w:p w14:paraId="5801A6C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}</w:t>
      </w:r>
    </w:p>
    <w:p w14:paraId="5268665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case WM_COMMAND: {</w:t>
      </w:r>
    </w:p>
    <w:p w14:paraId="0A2A8148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switch (</w:t>
      </w:r>
      <w:proofErr w:type="gramStart"/>
      <w:r>
        <w:t>LOWORD(</w:t>
      </w:r>
      <w:proofErr w:type="spellStart"/>
      <w:proofErr w:type="gramEnd"/>
      <w:r>
        <w:t>wParam</w:t>
      </w:r>
      <w:proofErr w:type="spellEnd"/>
      <w:r>
        <w:t>)) {</w:t>
      </w:r>
    </w:p>
    <w:p w14:paraId="1BAE55B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case ID_MENU: {</w:t>
      </w:r>
    </w:p>
    <w:p w14:paraId="0A1A131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</w:t>
      </w:r>
      <w:proofErr w:type="spellStart"/>
      <w:r>
        <w:t>ReceiverMainForm</w:t>
      </w:r>
      <w:proofErr w:type="spellEnd"/>
      <w:r>
        <w:t xml:space="preserve">* </w:t>
      </w:r>
      <w:proofErr w:type="spellStart"/>
      <w:r>
        <w:t>mainForm</w:t>
      </w:r>
      <w:proofErr w:type="spellEnd"/>
      <w:r>
        <w:t xml:space="preserve"> = </w:t>
      </w:r>
      <w:proofErr w:type="spellStart"/>
      <w:r>
        <w:t>reinterpret_cast</w:t>
      </w:r>
      <w:proofErr w:type="spellEnd"/>
      <w:r>
        <w:t>&lt;</w:t>
      </w:r>
      <w:proofErr w:type="spellStart"/>
      <w:r>
        <w:t>ReceiverMainForm</w:t>
      </w:r>
      <w:proofErr w:type="spellEnd"/>
      <w:r>
        <w:t>*</w:t>
      </w:r>
      <w:proofErr w:type="gramStart"/>
      <w:r>
        <w:t>&gt;(</w:t>
      </w:r>
      <w:proofErr w:type="spellStart"/>
      <w:proofErr w:type="gramEnd"/>
      <w:r>
        <w:t>GetWindowLongPtr</w:t>
      </w:r>
      <w:proofErr w:type="spellEnd"/>
      <w:r>
        <w:t>(</w:t>
      </w:r>
      <w:proofErr w:type="spellStart"/>
      <w:r>
        <w:t>hwnd</w:t>
      </w:r>
      <w:proofErr w:type="spellEnd"/>
      <w:r>
        <w:t>, GWLP_USERDATA));</w:t>
      </w:r>
    </w:p>
    <w:p w14:paraId="255A034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if </w:t>
      </w:r>
      <w:proofErr w:type="gramStart"/>
      <w:r>
        <w:t>(!</w:t>
      </w:r>
      <w:proofErr w:type="spellStart"/>
      <w:r>
        <w:t>mainForm</w:t>
      </w:r>
      <w:proofErr w:type="spellEnd"/>
      <w:proofErr w:type="gramEnd"/>
      <w:r>
        <w:t>-&gt;_</w:t>
      </w:r>
      <w:proofErr w:type="spellStart"/>
      <w:r>
        <w:t>configDialog.show</w:t>
      </w:r>
      <w:proofErr w:type="spellEnd"/>
      <w:r>
        <w:t>(</w:t>
      </w:r>
      <w:proofErr w:type="spellStart"/>
      <w:r>
        <w:t>hwnd</w:t>
      </w:r>
      <w:proofErr w:type="spellEnd"/>
      <w:r>
        <w:t>)) {</w:t>
      </w:r>
    </w:p>
    <w:p w14:paraId="093CE36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    </w:t>
      </w:r>
      <w:proofErr w:type="spellStart"/>
      <w:proofErr w:type="gramStart"/>
      <w:r>
        <w:t>PostMessage</w:t>
      </w:r>
      <w:proofErr w:type="spellEnd"/>
      <w:r>
        <w:t>(</w:t>
      </w:r>
      <w:proofErr w:type="spellStart"/>
      <w:proofErr w:type="gramEnd"/>
      <w:r>
        <w:t>hwnd</w:t>
      </w:r>
      <w:proofErr w:type="spellEnd"/>
      <w:r>
        <w:t>, WM_CLOSE, 0, 0);</w:t>
      </w:r>
    </w:p>
    <w:p w14:paraId="7FEBF499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}</w:t>
      </w:r>
    </w:p>
    <w:p w14:paraId="1A139529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break;</w:t>
      </w:r>
    </w:p>
    <w:p w14:paraId="7C4DF7DE" w14:textId="77777777" w:rsidR="00035D10" w:rsidRDefault="00035D10" w:rsidP="00035D10">
      <w:pPr>
        <w:pStyle w:val="afe"/>
        <w:tabs>
          <w:tab w:val="left" w:pos="1941"/>
        </w:tabs>
      </w:pPr>
      <w:r>
        <w:lastRenderedPageBreak/>
        <w:t xml:space="preserve">                }</w:t>
      </w:r>
    </w:p>
    <w:p w14:paraId="562B05C5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case ID_TOGGLE_FULLSCREEN: {</w:t>
      </w:r>
    </w:p>
    <w:p w14:paraId="4B8935C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</w:t>
      </w:r>
      <w:proofErr w:type="spellStart"/>
      <w:r>
        <w:t>ReceiverMainForm</w:t>
      </w:r>
      <w:proofErr w:type="spellEnd"/>
      <w:r>
        <w:t xml:space="preserve">* </w:t>
      </w:r>
      <w:proofErr w:type="spellStart"/>
      <w:r>
        <w:t>mainForm</w:t>
      </w:r>
      <w:proofErr w:type="spellEnd"/>
      <w:r>
        <w:t xml:space="preserve"> = </w:t>
      </w:r>
      <w:proofErr w:type="spellStart"/>
      <w:r>
        <w:t>reinterpret_cast</w:t>
      </w:r>
      <w:proofErr w:type="spellEnd"/>
      <w:r>
        <w:t>&lt;</w:t>
      </w:r>
      <w:proofErr w:type="spellStart"/>
      <w:r>
        <w:t>ReceiverMainForm</w:t>
      </w:r>
      <w:proofErr w:type="spellEnd"/>
      <w:r>
        <w:t>*</w:t>
      </w:r>
      <w:proofErr w:type="gramStart"/>
      <w:r>
        <w:t>&gt;(</w:t>
      </w:r>
      <w:proofErr w:type="spellStart"/>
      <w:proofErr w:type="gramEnd"/>
      <w:r>
        <w:t>GetWindowLongPtr</w:t>
      </w:r>
      <w:proofErr w:type="spellEnd"/>
      <w:r>
        <w:t>(</w:t>
      </w:r>
      <w:proofErr w:type="spellStart"/>
      <w:r>
        <w:t>hwnd</w:t>
      </w:r>
      <w:proofErr w:type="spellEnd"/>
      <w:r>
        <w:t>, GWLP_USERDATA));</w:t>
      </w:r>
    </w:p>
    <w:p w14:paraId="69E1CE2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</w:t>
      </w:r>
      <w:proofErr w:type="spellStart"/>
      <w:r>
        <w:t>mainForm</w:t>
      </w:r>
      <w:proofErr w:type="spellEnd"/>
      <w:r>
        <w:t>-&gt;</w:t>
      </w:r>
      <w:proofErr w:type="spellStart"/>
      <w:proofErr w:type="gramStart"/>
      <w:r>
        <w:t>toggleFullscreen</w:t>
      </w:r>
      <w:proofErr w:type="spellEnd"/>
      <w:r>
        <w:t>(</w:t>
      </w:r>
      <w:proofErr w:type="gramEnd"/>
      <w:r>
        <w:t>);</w:t>
      </w:r>
    </w:p>
    <w:p w14:paraId="16AE1EA9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break;</w:t>
      </w:r>
    </w:p>
    <w:p w14:paraId="30DAFC3B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}</w:t>
      </w:r>
    </w:p>
    <w:p w14:paraId="5C0B3E2C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}</w:t>
      </w:r>
    </w:p>
    <w:p w14:paraId="365CF68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break;</w:t>
      </w:r>
    </w:p>
    <w:p w14:paraId="276B4D8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}</w:t>
      </w:r>
    </w:p>
    <w:p w14:paraId="5A89E06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case WM_DESTROY: {</w:t>
      </w:r>
    </w:p>
    <w:p w14:paraId="76729745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onst </w:t>
      </w:r>
      <w:proofErr w:type="spellStart"/>
      <w:r>
        <w:t>ReceiverMainForm</w:t>
      </w:r>
      <w:proofErr w:type="spellEnd"/>
      <w:r>
        <w:t xml:space="preserve">* </w:t>
      </w:r>
      <w:proofErr w:type="spellStart"/>
      <w:r>
        <w:t>mainForm</w:t>
      </w:r>
      <w:proofErr w:type="spellEnd"/>
      <w:r>
        <w:t xml:space="preserve"> = </w:t>
      </w:r>
      <w:proofErr w:type="spellStart"/>
      <w:r>
        <w:t>reinterpret_cast</w:t>
      </w:r>
      <w:proofErr w:type="spellEnd"/>
      <w:r>
        <w:t>&lt;</w:t>
      </w:r>
      <w:proofErr w:type="spellStart"/>
      <w:r>
        <w:t>ReceiverMainForm</w:t>
      </w:r>
      <w:proofErr w:type="spellEnd"/>
      <w:r>
        <w:t>*</w:t>
      </w:r>
      <w:proofErr w:type="gramStart"/>
      <w:r>
        <w:t>&gt;(</w:t>
      </w:r>
      <w:proofErr w:type="spellStart"/>
      <w:proofErr w:type="gramEnd"/>
      <w:r>
        <w:t>GetWindowLongPtr</w:t>
      </w:r>
      <w:proofErr w:type="spellEnd"/>
      <w:r>
        <w:t>(</w:t>
      </w:r>
      <w:proofErr w:type="spellStart"/>
      <w:r>
        <w:t>hwnd</w:t>
      </w:r>
      <w:proofErr w:type="spellEnd"/>
      <w:r>
        <w:t>, GWLP_USERDATA));</w:t>
      </w:r>
    </w:p>
    <w:p w14:paraId="252239B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</w:t>
      </w:r>
      <w:proofErr w:type="spellStart"/>
      <w:r>
        <w:t>mainForm</w:t>
      </w:r>
      <w:proofErr w:type="spellEnd"/>
      <w:r>
        <w:t>-&gt;_</w:t>
      </w:r>
      <w:proofErr w:type="spellStart"/>
      <w:proofErr w:type="gramStart"/>
      <w:r>
        <w:t>receiver.stop</w:t>
      </w:r>
      <w:proofErr w:type="spellEnd"/>
      <w:proofErr w:type="gramEnd"/>
      <w:r>
        <w:t>();</w:t>
      </w:r>
    </w:p>
    <w:p w14:paraId="2D0BE61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</w:t>
      </w:r>
      <w:proofErr w:type="spellStart"/>
      <w:proofErr w:type="gramStart"/>
      <w:r>
        <w:t>PostQuitMessage</w:t>
      </w:r>
      <w:proofErr w:type="spellEnd"/>
      <w:r>
        <w:t>(</w:t>
      </w:r>
      <w:proofErr w:type="gramEnd"/>
      <w:r>
        <w:t>0);</w:t>
      </w:r>
    </w:p>
    <w:p w14:paraId="3C86A8F8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break;</w:t>
      </w:r>
    </w:p>
    <w:p w14:paraId="150CF6CE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}</w:t>
      </w:r>
    </w:p>
    <w:p w14:paraId="2D6505F8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default: {</w:t>
      </w:r>
    </w:p>
    <w:p w14:paraId="17A2B95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onst </w:t>
      </w:r>
      <w:proofErr w:type="spellStart"/>
      <w:r>
        <w:t>ReceiverMainForm</w:t>
      </w:r>
      <w:proofErr w:type="spellEnd"/>
      <w:r>
        <w:t xml:space="preserve">* </w:t>
      </w:r>
      <w:proofErr w:type="spellStart"/>
      <w:r>
        <w:t>mainForm</w:t>
      </w:r>
      <w:proofErr w:type="spellEnd"/>
      <w:r>
        <w:t xml:space="preserve"> = </w:t>
      </w:r>
      <w:proofErr w:type="spellStart"/>
      <w:r>
        <w:t>reinterpret_cast</w:t>
      </w:r>
      <w:proofErr w:type="spellEnd"/>
      <w:r>
        <w:t>&lt;</w:t>
      </w:r>
      <w:proofErr w:type="spellStart"/>
      <w:r>
        <w:t>ReceiverMainForm</w:t>
      </w:r>
      <w:proofErr w:type="spellEnd"/>
      <w:r>
        <w:t>*</w:t>
      </w:r>
      <w:proofErr w:type="gramStart"/>
      <w:r>
        <w:t>&gt;(</w:t>
      </w:r>
      <w:proofErr w:type="spellStart"/>
      <w:proofErr w:type="gramEnd"/>
      <w:r>
        <w:t>GetWindowLongPtr</w:t>
      </w:r>
      <w:proofErr w:type="spellEnd"/>
      <w:r>
        <w:t>(</w:t>
      </w:r>
      <w:proofErr w:type="spellStart"/>
      <w:r>
        <w:t>hwnd</w:t>
      </w:r>
      <w:proofErr w:type="spellEnd"/>
      <w:r>
        <w:t>, GWLP_USERDATA));</w:t>
      </w:r>
    </w:p>
    <w:p w14:paraId="58ADD61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if (</w:t>
      </w:r>
      <w:proofErr w:type="spellStart"/>
      <w:proofErr w:type="gramStart"/>
      <w:r>
        <w:t>mainForm</w:t>
      </w:r>
      <w:proofErr w:type="spellEnd"/>
      <w:r>
        <w:t xml:space="preserve"> !</w:t>
      </w:r>
      <w:proofErr w:type="gramEnd"/>
      <w:r>
        <w:t xml:space="preserve">= </w:t>
      </w:r>
      <w:proofErr w:type="spellStart"/>
      <w:r>
        <w:t>nullptr</w:t>
      </w:r>
      <w:proofErr w:type="spellEnd"/>
      <w:r>
        <w:t>) {</w:t>
      </w:r>
    </w:p>
    <w:p w14:paraId="1FFAF7C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return </w:t>
      </w:r>
      <w:proofErr w:type="spellStart"/>
      <w:r>
        <w:t>mainForm</w:t>
      </w:r>
      <w:proofErr w:type="spellEnd"/>
      <w:r>
        <w:t>-&gt;</w:t>
      </w:r>
      <w:proofErr w:type="spellStart"/>
      <w:proofErr w:type="gramStart"/>
      <w:r>
        <w:t>handleInput</w:t>
      </w:r>
      <w:proofErr w:type="spellEnd"/>
      <w:r>
        <w:t>(</w:t>
      </w:r>
      <w:proofErr w:type="spellStart"/>
      <w:proofErr w:type="gramEnd"/>
      <w:r>
        <w:t>hwnd</w:t>
      </w:r>
      <w:proofErr w:type="spellEnd"/>
      <w:r>
        <w:t xml:space="preserve">, </w:t>
      </w:r>
      <w:proofErr w:type="spellStart"/>
      <w:r>
        <w:t>uMsg</w:t>
      </w:r>
      <w:proofErr w:type="spellEnd"/>
      <w:r>
        <w:t xml:space="preserve">, </w:t>
      </w:r>
      <w:proofErr w:type="spellStart"/>
      <w:r>
        <w:t>wParam</w:t>
      </w:r>
      <w:proofErr w:type="spellEnd"/>
      <w:r>
        <w:t xml:space="preserve">, </w:t>
      </w:r>
      <w:proofErr w:type="spellStart"/>
      <w:r>
        <w:t>lParam</w:t>
      </w:r>
      <w:proofErr w:type="spellEnd"/>
      <w:r>
        <w:t>);</w:t>
      </w:r>
    </w:p>
    <w:p w14:paraId="79FFD1A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}</w:t>
      </w:r>
    </w:p>
    <w:p w14:paraId="661AB707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break;</w:t>
      </w:r>
    </w:p>
    <w:p w14:paraId="29EC6CC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}</w:t>
      </w:r>
    </w:p>
    <w:p w14:paraId="6E15AA9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}</w:t>
      </w:r>
    </w:p>
    <w:p w14:paraId="503F3C3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return </w:t>
      </w:r>
      <w:proofErr w:type="spellStart"/>
      <w:proofErr w:type="gramStart"/>
      <w:r>
        <w:t>DefWindowProc</w:t>
      </w:r>
      <w:proofErr w:type="spellEnd"/>
      <w:r>
        <w:t>(</w:t>
      </w:r>
      <w:proofErr w:type="spellStart"/>
      <w:proofErr w:type="gramEnd"/>
      <w:r>
        <w:t>hwnd</w:t>
      </w:r>
      <w:proofErr w:type="spellEnd"/>
      <w:r>
        <w:t xml:space="preserve">, </w:t>
      </w:r>
      <w:proofErr w:type="spellStart"/>
      <w:r>
        <w:t>uMsg</w:t>
      </w:r>
      <w:proofErr w:type="spellEnd"/>
      <w:r>
        <w:t xml:space="preserve">, </w:t>
      </w:r>
      <w:proofErr w:type="spellStart"/>
      <w:r>
        <w:t>wParam</w:t>
      </w:r>
      <w:proofErr w:type="spellEnd"/>
      <w:r>
        <w:t xml:space="preserve">, </w:t>
      </w:r>
      <w:proofErr w:type="spellStart"/>
      <w:r>
        <w:t>lParam</w:t>
      </w:r>
      <w:proofErr w:type="spellEnd"/>
      <w:r>
        <w:t>);</w:t>
      </w:r>
    </w:p>
    <w:p w14:paraId="24F55169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7240FDA9" w14:textId="77777777" w:rsidR="00035D10" w:rsidRDefault="00035D10" w:rsidP="00035D10">
      <w:pPr>
        <w:pStyle w:val="afe"/>
        <w:tabs>
          <w:tab w:val="left" w:pos="1941"/>
        </w:tabs>
      </w:pPr>
    </w:p>
    <w:p w14:paraId="42503867" w14:textId="77777777" w:rsidR="00035D10" w:rsidRDefault="00035D10" w:rsidP="00035D10">
      <w:pPr>
        <w:pStyle w:val="afe"/>
        <w:tabs>
          <w:tab w:val="left" w:pos="1941"/>
        </w:tabs>
      </w:pPr>
      <w:r>
        <w:t xml:space="preserve">LRESULT </w:t>
      </w:r>
      <w:proofErr w:type="spellStart"/>
      <w:proofErr w:type="gramStart"/>
      <w:r>
        <w:t>ReceiverMainForm</w:t>
      </w:r>
      <w:proofErr w:type="spellEnd"/>
      <w:r>
        <w:t>::</w:t>
      </w:r>
      <w:proofErr w:type="spellStart"/>
      <w:proofErr w:type="gramEnd"/>
      <w:r>
        <w:t>handleInput</w:t>
      </w:r>
      <w:proofErr w:type="spellEnd"/>
      <w:r>
        <w:t xml:space="preserve">(const HWND </w:t>
      </w:r>
      <w:proofErr w:type="spellStart"/>
      <w:r>
        <w:t>hwnd</w:t>
      </w:r>
      <w:proofErr w:type="spellEnd"/>
      <w:r>
        <w:t xml:space="preserve">, const UINT </w:t>
      </w:r>
      <w:proofErr w:type="spellStart"/>
      <w:r>
        <w:t>uMsg</w:t>
      </w:r>
      <w:proofErr w:type="spellEnd"/>
      <w:r>
        <w:t xml:space="preserve">, const WPARAM </w:t>
      </w:r>
      <w:proofErr w:type="spellStart"/>
      <w:r>
        <w:t>wParam</w:t>
      </w:r>
      <w:proofErr w:type="spellEnd"/>
      <w:r>
        <w:t xml:space="preserve">, const LPARAM </w:t>
      </w:r>
      <w:proofErr w:type="spellStart"/>
      <w:r>
        <w:t>lParam</w:t>
      </w:r>
      <w:proofErr w:type="spellEnd"/>
      <w:r>
        <w:t>) const {</w:t>
      </w:r>
    </w:p>
    <w:p w14:paraId="1A90929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if (</w:t>
      </w:r>
      <w:proofErr w:type="spellStart"/>
      <w:r>
        <w:t>hwnd</w:t>
      </w:r>
      <w:proofErr w:type="spellEnd"/>
      <w:r>
        <w:t xml:space="preserve"> == _</w:t>
      </w:r>
      <w:proofErr w:type="spellStart"/>
      <w:r>
        <w:t>hwnd</w:t>
      </w:r>
      <w:proofErr w:type="spellEnd"/>
      <w:r>
        <w:t>) {</w:t>
      </w:r>
    </w:p>
    <w:p w14:paraId="3753CBFF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switch (</w:t>
      </w:r>
      <w:proofErr w:type="spellStart"/>
      <w:r>
        <w:t>uMsg</w:t>
      </w:r>
      <w:proofErr w:type="spellEnd"/>
      <w:r>
        <w:t>) {</w:t>
      </w:r>
    </w:p>
    <w:p w14:paraId="24C5D12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SIZE: {</w:t>
      </w:r>
    </w:p>
    <w:p w14:paraId="53F48A25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if (</w:t>
      </w:r>
      <w:proofErr w:type="spellStart"/>
      <w:proofErr w:type="gramStart"/>
      <w:r>
        <w:t>wParam</w:t>
      </w:r>
      <w:proofErr w:type="spellEnd"/>
      <w:r>
        <w:t xml:space="preserve"> !</w:t>
      </w:r>
      <w:proofErr w:type="gramEnd"/>
      <w:r>
        <w:t>= SIZE_MINIMIZED) {</w:t>
      </w:r>
    </w:p>
    <w:p w14:paraId="67649F41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const </w:t>
      </w:r>
      <w:proofErr w:type="spellStart"/>
      <w:r>
        <w:t>ReceiverMainForm</w:t>
      </w:r>
      <w:proofErr w:type="spellEnd"/>
      <w:r>
        <w:t xml:space="preserve">* </w:t>
      </w:r>
      <w:proofErr w:type="spellStart"/>
      <w:r>
        <w:t>mainForm</w:t>
      </w:r>
      <w:proofErr w:type="spellEnd"/>
      <w:r>
        <w:t xml:space="preserve"> = </w:t>
      </w:r>
      <w:proofErr w:type="spellStart"/>
      <w:r>
        <w:t>reinterpret_cast</w:t>
      </w:r>
      <w:proofErr w:type="spellEnd"/>
      <w:r>
        <w:t>&lt;</w:t>
      </w:r>
      <w:proofErr w:type="spellStart"/>
      <w:r>
        <w:t>ReceiverMainForm</w:t>
      </w:r>
      <w:proofErr w:type="spellEnd"/>
      <w:r>
        <w:t>*</w:t>
      </w:r>
      <w:proofErr w:type="gramStart"/>
      <w:r>
        <w:t>&gt;(</w:t>
      </w:r>
      <w:proofErr w:type="spellStart"/>
      <w:proofErr w:type="gramEnd"/>
      <w:r>
        <w:t>GetWindowLongPtr</w:t>
      </w:r>
      <w:proofErr w:type="spellEnd"/>
      <w:r>
        <w:t>(</w:t>
      </w:r>
      <w:proofErr w:type="spellStart"/>
      <w:r>
        <w:t>hwnd</w:t>
      </w:r>
      <w:proofErr w:type="spellEnd"/>
      <w:r>
        <w:t>, GWLP_USERDATA));</w:t>
      </w:r>
    </w:p>
    <w:p w14:paraId="1A3E7D72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    </w:t>
      </w:r>
      <w:proofErr w:type="spellStart"/>
      <w:r>
        <w:t>mainForm</w:t>
      </w:r>
      <w:proofErr w:type="spellEnd"/>
      <w:r>
        <w:t>-&gt;_</w:t>
      </w:r>
      <w:proofErr w:type="spellStart"/>
      <w:proofErr w:type="gramStart"/>
      <w:r>
        <w:t>receiver.updateAppSize</w:t>
      </w:r>
      <w:proofErr w:type="spellEnd"/>
      <w:proofErr w:type="gramEnd"/>
      <w:r>
        <w:t>({LOWORD(</w:t>
      </w:r>
      <w:proofErr w:type="spellStart"/>
      <w:r>
        <w:t>lParam</w:t>
      </w:r>
      <w:proofErr w:type="spellEnd"/>
      <w:r>
        <w:t>), HIWORD(</w:t>
      </w:r>
      <w:proofErr w:type="spellStart"/>
      <w:r>
        <w:t>lParam</w:t>
      </w:r>
      <w:proofErr w:type="spellEnd"/>
      <w:r>
        <w:t>)});</w:t>
      </w:r>
    </w:p>
    <w:p w14:paraId="6A5F496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}</w:t>
      </w:r>
    </w:p>
    <w:p w14:paraId="649060E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break;</w:t>
      </w:r>
    </w:p>
    <w:p w14:paraId="11E1EE9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}</w:t>
      </w:r>
    </w:p>
    <w:p w14:paraId="2389B4B9" w14:textId="77777777" w:rsidR="00035D10" w:rsidRDefault="00035D10" w:rsidP="00035D10">
      <w:pPr>
        <w:pStyle w:val="afe"/>
        <w:tabs>
          <w:tab w:val="left" w:pos="1941"/>
        </w:tabs>
      </w:pPr>
      <w:r>
        <w:lastRenderedPageBreak/>
        <w:t xml:space="preserve">            case WM_MOUSEMOVE:</w:t>
      </w:r>
    </w:p>
    <w:p w14:paraId="74E6EFB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LBUTTONDOWN:</w:t>
      </w:r>
    </w:p>
    <w:p w14:paraId="5A86A5B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LBUTTONUP:</w:t>
      </w:r>
    </w:p>
    <w:p w14:paraId="7A8FD802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RBUTTONDOWN:</w:t>
      </w:r>
    </w:p>
    <w:p w14:paraId="7B5EBAF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RBUTTONUP:</w:t>
      </w:r>
    </w:p>
    <w:p w14:paraId="7C37617B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MBUTTONDOWN:</w:t>
      </w:r>
    </w:p>
    <w:p w14:paraId="73A39E19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MBUTTONUP:</w:t>
      </w:r>
    </w:p>
    <w:p w14:paraId="66F50D01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MOUSEWHEEL:</w:t>
      </w:r>
    </w:p>
    <w:p w14:paraId="6200DD2B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MOUSEHWHEEL:</w:t>
      </w:r>
    </w:p>
    <w:p w14:paraId="5631937C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KEYDOWN:</w:t>
      </w:r>
    </w:p>
    <w:p w14:paraId="46F3E638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KEYUP:</w:t>
      </w:r>
    </w:p>
    <w:p w14:paraId="15D3DAF2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SYSKEYDOWN:</w:t>
      </w:r>
    </w:p>
    <w:p w14:paraId="7B833F4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case WM_SYSKEYUP: {</w:t>
      </w:r>
    </w:p>
    <w:p w14:paraId="751F0D3C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const </w:t>
      </w:r>
      <w:proofErr w:type="spellStart"/>
      <w:r>
        <w:t>ReceiverMainForm</w:t>
      </w:r>
      <w:proofErr w:type="spellEnd"/>
      <w:r>
        <w:t xml:space="preserve">* </w:t>
      </w:r>
      <w:proofErr w:type="spellStart"/>
      <w:r>
        <w:t>mainForm</w:t>
      </w:r>
      <w:proofErr w:type="spellEnd"/>
      <w:r>
        <w:t xml:space="preserve"> = </w:t>
      </w:r>
      <w:proofErr w:type="spellStart"/>
      <w:r>
        <w:t>reinterpret_cast</w:t>
      </w:r>
      <w:proofErr w:type="spellEnd"/>
      <w:r>
        <w:t>&lt;</w:t>
      </w:r>
      <w:proofErr w:type="spellStart"/>
      <w:r>
        <w:t>ReceiverMainForm</w:t>
      </w:r>
      <w:proofErr w:type="spellEnd"/>
      <w:r>
        <w:t>*</w:t>
      </w:r>
      <w:proofErr w:type="gramStart"/>
      <w:r>
        <w:t>&gt;(</w:t>
      </w:r>
      <w:proofErr w:type="spellStart"/>
      <w:proofErr w:type="gramEnd"/>
      <w:r>
        <w:t>GetWindowLongPtr</w:t>
      </w:r>
      <w:proofErr w:type="spellEnd"/>
      <w:r>
        <w:t>(</w:t>
      </w:r>
      <w:proofErr w:type="spellStart"/>
      <w:r>
        <w:t>hwnd</w:t>
      </w:r>
      <w:proofErr w:type="spellEnd"/>
      <w:r>
        <w:t>, GWLP_USERDATA));</w:t>
      </w:r>
    </w:p>
    <w:p w14:paraId="434BA89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</w:t>
      </w:r>
      <w:proofErr w:type="spellStart"/>
      <w:r>
        <w:t>mainForm</w:t>
      </w:r>
      <w:proofErr w:type="spellEnd"/>
      <w:r>
        <w:t>-&gt;_</w:t>
      </w:r>
      <w:proofErr w:type="spellStart"/>
      <w:proofErr w:type="gramStart"/>
      <w:r>
        <w:t>receiver.sendEvent</w:t>
      </w:r>
      <w:proofErr w:type="spellEnd"/>
      <w:proofErr w:type="gramEnd"/>
      <w:r>
        <w:t>(</w:t>
      </w:r>
      <w:proofErr w:type="spellStart"/>
      <w:r>
        <w:t>uMsg</w:t>
      </w:r>
      <w:proofErr w:type="spellEnd"/>
      <w:r>
        <w:t xml:space="preserve">, </w:t>
      </w:r>
      <w:proofErr w:type="spellStart"/>
      <w:r>
        <w:t>wParam</w:t>
      </w:r>
      <w:proofErr w:type="spellEnd"/>
      <w:r>
        <w:t xml:space="preserve">, </w:t>
      </w:r>
      <w:proofErr w:type="spellStart"/>
      <w:r>
        <w:t>lParam</w:t>
      </w:r>
      <w:proofErr w:type="spellEnd"/>
      <w:r>
        <w:t>);</w:t>
      </w:r>
    </w:p>
    <w:p w14:paraId="4890659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    return 0;</w:t>
      </w:r>
    </w:p>
    <w:p w14:paraId="6695B0BC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    }</w:t>
      </w:r>
    </w:p>
    <w:p w14:paraId="17AA119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}</w:t>
      </w:r>
    </w:p>
    <w:p w14:paraId="72707F0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}</w:t>
      </w:r>
    </w:p>
    <w:p w14:paraId="60C70956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return </w:t>
      </w:r>
      <w:proofErr w:type="spellStart"/>
      <w:proofErr w:type="gramStart"/>
      <w:r>
        <w:t>DefWindowProc</w:t>
      </w:r>
      <w:proofErr w:type="spellEnd"/>
      <w:r>
        <w:t>(</w:t>
      </w:r>
      <w:proofErr w:type="spellStart"/>
      <w:proofErr w:type="gramEnd"/>
      <w:r>
        <w:t>hwnd</w:t>
      </w:r>
      <w:proofErr w:type="spellEnd"/>
      <w:r>
        <w:t xml:space="preserve">, </w:t>
      </w:r>
      <w:proofErr w:type="spellStart"/>
      <w:r>
        <w:t>uMsg</w:t>
      </w:r>
      <w:proofErr w:type="spellEnd"/>
      <w:r>
        <w:t xml:space="preserve">, </w:t>
      </w:r>
      <w:proofErr w:type="spellStart"/>
      <w:r>
        <w:t>wParam</w:t>
      </w:r>
      <w:proofErr w:type="spellEnd"/>
      <w:r>
        <w:t xml:space="preserve">, </w:t>
      </w:r>
      <w:proofErr w:type="spellStart"/>
      <w:r>
        <w:t>lParam</w:t>
      </w:r>
      <w:proofErr w:type="spellEnd"/>
      <w:r>
        <w:t>);</w:t>
      </w:r>
    </w:p>
    <w:p w14:paraId="4EBE0C92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6BF51F31" w14:textId="77777777" w:rsidR="00035D10" w:rsidRDefault="00035D10" w:rsidP="00035D10">
      <w:pPr>
        <w:pStyle w:val="afe"/>
        <w:tabs>
          <w:tab w:val="left" w:pos="1941"/>
        </w:tabs>
      </w:pPr>
    </w:p>
    <w:p w14:paraId="35BA990E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ReceiverMainForm</w:t>
      </w:r>
      <w:proofErr w:type="spellEnd"/>
      <w:r>
        <w:t>::</w:t>
      </w:r>
      <w:proofErr w:type="spellStart"/>
      <w:proofErr w:type="gramEnd"/>
      <w:r>
        <w:t>toggleFullscreen</w:t>
      </w:r>
      <w:proofErr w:type="spellEnd"/>
      <w:r>
        <w:t>() {</w:t>
      </w:r>
    </w:p>
    <w:p w14:paraId="528E8A79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if (_</w:t>
      </w:r>
      <w:proofErr w:type="spellStart"/>
      <w:r>
        <w:t>isFullscreen</w:t>
      </w:r>
      <w:proofErr w:type="spellEnd"/>
      <w:r>
        <w:t>) {</w:t>
      </w:r>
    </w:p>
    <w:p w14:paraId="41631C5F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proofErr w:type="gramStart"/>
      <w:r>
        <w:t>SetWindowLong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GWL_STYLE, _</w:t>
      </w:r>
      <w:proofErr w:type="spellStart"/>
      <w:r>
        <w:t>hwndStyle</w:t>
      </w:r>
      <w:proofErr w:type="spellEnd"/>
      <w:r>
        <w:t>);</w:t>
      </w:r>
    </w:p>
    <w:p w14:paraId="12444F3E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proofErr w:type="gramStart"/>
      <w:r>
        <w:t>SetWindowLong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GWL_EXSTYLE, _</w:t>
      </w:r>
      <w:proofErr w:type="spellStart"/>
      <w:r>
        <w:t>hwndStyleEx</w:t>
      </w:r>
      <w:proofErr w:type="spellEnd"/>
      <w:r>
        <w:t>);</w:t>
      </w:r>
    </w:p>
    <w:p w14:paraId="61A0B21F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proofErr w:type="gramStart"/>
      <w:r>
        <w:t>SetWindowPlacement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&amp;_</w:t>
      </w:r>
      <w:proofErr w:type="spellStart"/>
      <w:r>
        <w:t>wpc</w:t>
      </w:r>
      <w:proofErr w:type="spellEnd"/>
      <w:r>
        <w:t>);</w:t>
      </w:r>
    </w:p>
    <w:p w14:paraId="6CDE3CBB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proofErr w:type="gramStart"/>
      <w:r>
        <w:t>ShowWindow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SW_SHOWNORMAL);</w:t>
      </w:r>
    </w:p>
    <w:p w14:paraId="24CCBA3C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} else {</w:t>
      </w:r>
    </w:p>
    <w:p w14:paraId="5D1163A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proofErr w:type="gramStart"/>
      <w:r>
        <w:t>GetWindowPlacement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&amp;_</w:t>
      </w:r>
      <w:proofErr w:type="spellStart"/>
      <w:r>
        <w:t>wpc</w:t>
      </w:r>
      <w:proofErr w:type="spellEnd"/>
      <w:r>
        <w:t>);</w:t>
      </w:r>
    </w:p>
    <w:p w14:paraId="7F286E3B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if (_</w:t>
      </w:r>
      <w:proofErr w:type="spellStart"/>
      <w:r>
        <w:t>hwndStyle</w:t>
      </w:r>
      <w:proofErr w:type="spellEnd"/>
      <w:r>
        <w:t xml:space="preserve"> == 0) _</w:t>
      </w:r>
      <w:proofErr w:type="spellStart"/>
      <w:r>
        <w:t>hwndStyle</w:t>
      </w:r>
      <w:proofErr w:type="spellEnd"/>
      <w:r>
        <w:t xml:space="preserve"> = </w:t>
      </w:r>
      <w:proofErr w:type="spellStart"/>
      <w:proofErr w:type="gramStart"/>
      <w:r>
        <w:t>GetWindowLong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GWL_STYLE);</w:t>
      </w:r>
    </w:p>
    <w:p w14:paraId="4D19BD9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if (_</w:t>
      </w:r>
      <w:proofErr w:type="spellStart"/>
      <w:r>
        <w:t>hwndStyleEx</w:t>
      </w:r>
      <w:proofErr w:type="spellEnd"/>
      <w:r>
        <w:t xml:space="preserve"> == 0) _</w:t>
      </w:r>
      <w:proofErr w:type="spellStart"/>
      <w:r>
        <w:t>hwndStyleEx</w:t>
      </w:r>
      <w:proofErr w:type="spellEnd"/>
      <w:r>
        <w:t xml:space="preserve"> = </w:t>
      </w:r>
      <w:proofErr w:type="spellStart"/>
      <w:proofErr w:type="gramStart"/>
      <w:r>
        <w:t>GetWindowLong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GWL_EXSTYLE);</w:t>
      </w:r>
    </w:p>
    <w:p w14:paraId="6F8B93A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const LONG </w:t>
      </w:r>
      <w:proofErr w:type="spellStart"/>
      <w:r>
        <w:t>newHwndStyle</w:t>
      </w:r>
      <w:proofErr w:type="spellEnd"/>
      <w:r>
        <w:t xml:space="preserve"> = _</w:t>
      </w:r>
      <w:proofErr w:type="spellStart"/>
      <w:r>
        <w:t>hwndStyle</w:t>
      </w:r>
      <w:proofErr w:type="spellEnd"/>
      <w:r>
        <w:t xml:space="preserve"> &amp; ~WS_BORDER &amp; ~WS_DLGFRAME &amp; ~WS_THICKFRAME;</w:t>
      </w:r>
    </w:p>
    <w:p w14:paraId="58ABB41F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const LONG </w:t>
      </w:r>
      <w:proofErr w:type="spellStart"/>
      <w:r>
        <w:t>newHwndStyleEx</w:t>
      </w:r>
      <w:proofErr w:type="spellEnd"/>
      <w:r>
        <w:t xml:space="preserve"> = _</w:t>
      </w:r>
      <w:proofErr w:type="spellStart"/>
      <w:r>
        <w:t>hwndStyleEx</w:t>
      </w:r>
      <w:proofErr w:type="spellEnd"/>
      <w:r>
        <w:t xml:space="preserve"> &amp; ~WS_EX_WINDOWEDGE;</w:t>
      </w:r>
    </w:p>
    <w:p w14:paraId="4E29F648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proofErr w:type="gramStart"/>
      <w:r>
        <w:t>SetWindowLong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 xml:space="preserve">, GWL_STYLE, </w:t>
      </w:r>
      <w:proofErr w:type="spellStart"/>
      <w:r>
        <w:t>newHwndStyle</w:t>
      </w:r>
      <w:proofErr w:type="spellEnd"/>
      <w:r>
        <w:t xml:space="preserve"> | WS_POPUP);</w:t>
      </w:r>
    </w:p>
    <w:p w14:paraId="3ADA0D0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proofErr w:type="gramStart"/>
      <w:r>
        <w:t>SetWindowLong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 xml:space="preserve">, GWL_EXSTYLE, </w:t>
      </w:r>
      <w:proofErr w:type="spellStart"/>
      <w:r>
        <w:t>newHwndStyleEx</w:t>
      </w:r>
      <w:proofErr w:type="spellEnd"/>
      <w:r>
        <w:t xml:space="preserve"> | WS_EX_TOPMOST);</w:t>
      </w:r>
    </w:p>
    <w:p w14:paraId="5A31F24C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    </w:t>
      </w:r>
      <w:proofErr w:type="spellStart"/>
      <w:proofErr w:type="gramStart"/>
      <w:r>
        <w:t>ShowWindow</w:t>
      </w:r>
      <w:proofErr w:type="spellEnd"/>
      <w:r>
        <w:t>(</w:t>
      </w:r>
      <w:proofErr w:type="gramEnd"/>
      <w:r>
        <w:t>_</w:t>
      </w:r>
      <w:proofErr w:type="spellStart"/>
      <w:r>
        <w:t>hwnd</w:t>
      </w:r>
      <w:proofErr w:type="spellEnd"/>
      <w:r>
        <w:t>, SW_SHOWMAXIMIZED);</w:t>
      </w:r>
    </w:p>
    <w:p w14:paraId="49292F0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}</w:t>
      </w:r>
    </w:p>
    <w:p w14:paraId="4BFD8B63" w14:textId="77777777" w:rsidR="00035D10" w:rsidRDefault="00035D10" w:rsidP="00035D10">
      <w:pPr>
        <w:pStyle w:val="afe"/>
        <w:tabs>
          <w:tab w:val="left" w:pos="1941"/>
        </w:tabs>
      </w:pPr>
      <w:r>
        <w:lastRenderedPageBreak/>
        <w:t xml:space="preserve">    _</w:t>
      </w:r>
      <w:proofErr w:type="spellStart"/>
      <w:r>
        <w:t>isFullscreen</w:t>
      </w:r>
      <w:proofErr w:type="spellEnd"/>
      <w:r>
        <w:t xml:space="preserve"> </w:t>
      </w:r>
      <w:proofErr w:type="gramStart"/>
      <w:r>
        <w:t>= !</w:t>
      </w:r>
      <w:proofErr w:type="gramEnd"/>
      <w:r>
        <w:t>_</w:t>
      </w:r>
      <w:proofErr w:type="spellStart"/>
      <w:r>
        <w:t>isFullscreen</w:t>
      </w:r>
      <w:proofErr w:type="spellEnd"/>
      <w:r>
        <w:t>;</w:t>
      </w:r>
    </w:p>
    <w:p w14:paraId="58D9341F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1FB17D54" w14:textId="77777777" w:rsidR="00035D10" w:rsidRDefault="00035D10" w:rsidP="00035D10">
      <w:pPr>
        <w:pStyle w:val="afe"/>
        <w:tabs>
          <w:tab w:val="left" w:pos="1941"/>
        </w:tabs>
      </w:pPr>
    </w:p>
    <w:p w14:paraId="7721C0DA" w14:textId="77777777" w:rsidR="00035D10" w:rsidRDefault="00035D10" w:rsidP="00035D10">
      <w:pPr>
        <w:pStyle w:val="afe"/>
        <w:tabs>
          <w:tab w:val="left" w:pos="1941"/>
        </w:tabs>
      </w:pPr>
      <w:proofErr w:type="spellStart"/>
      <w:proofErr w:type="gramStart"/>
      <w:r>
        <w:t>ReceiverMainForm</w:t>
      </w:r>
      <w:proofErr w:type="spellEnd"/>
      <w:r>
        <w:t>::</w:t>
      </w:r>
      <w:proofErr w:type="gramEnd"/>
      <w:r>
        <w:t>~</w:t>
      </w:r>
      <w:proofErr w:type="spellStart"/>
      <w:r>
        <w:t>ReceiverMainForm</w:t>
      </w:r>
      <w:proofErr w:type="spellEnd"/>
      <w:r>
        <w:t>() {</w:t>
      </w:r>
    </w:p>
    <w:p w14:paraId="64F05405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r>
        <w:t>DestroyAcceleratorTable</w:t>
      </w:r>
      <w:proofErr w:type="spellEnd"/>
      <w:r>
        <w:t>(_</w:t>
      </w:r>
      <w:proofErr w:type="spellStart"/>
      <w:r>
        <w:t>hAccel</w:t>
      </w:r>
      <w:proofErr w:type="spellEnd"/>
      <w:r>
        <w:t>);</w:t>
      </w:r>
    </w:p>
    <w:p w14:paraId="6473ABC6" w14:textId="699BCB7F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18DABA01" w14:textId="1A1E7D4D" w:rsidR="00035D10" w:rsidRDefault="00035D10" w:rsidP="00035D10">
      <w:pPr>
        <w:pStyle w:val="afe"/>
        <w:tabs>
          <w:tab w:val="left" w:pos="1941"/>
        </w:tabs>
      </w:pPr>
    </w:p>
    <w:p w14:paraId="53D45435" w14:textId="18D900E7" w:rsidR="00035D10" w:rsidRPr="00035D10" w:rsidRDefault="00035D10" w:rsidP="00035D10">
      <w:pPr>
        <w:pStyle w:val="a9"/>
        <w:rPr>
          <w:lang w:val="en-US"/>
        </w:rPr>
      </w:pPr>
      <w:bookmarkStart w:id="117" w:name="_Toc184901123"/>
      <w:r>
        <w:lastRenderedPageBreak/>
        <w:t>Приложение</w:t>
      </w:r>
      <w:r w:rsidRPr="00B86CF5">
        <w:rPr>
          <w:lang w:val="en-US"/>
        </w:rPr>
        <w:t xml:space="preserve"> </w:t>
      </w:r>
      <w:r>
        <w:t>Ц</w:t>
      </w:r>
      <w:bookmarkEnd w:id="117"/>
    </w:p>
    <w:p w14:paraId="13AF4E0C" w14:textId="77777777" w:rsidR="00035D10" w:rsidRDefault="00035D10" w:rsidP="00035D10">
      <w:pPr>
        <w:pStyle w:val="aa"/>
      </w:pPr>
      <w:r>
        <w:t>(обязательное)</w:t>
      </w:r>
    </w:p>
    <w:p w14:paraId="4751DF33" w14:textId="4DE01177" w:rsidR="00035D10" w:rsidRPr="00851B68" w:rsidRDefault="00035D10" w:rsidP="00035D10">
      <w:pPr>
        <w:pStyle w:val="aa"/>
      </w:pPr>
      <w:r>
        <w:t xml:space="preserve">Исходный код программы (модуль </w:t>
      </w:r>
      <w:proofErr w:type="spellStart"/>
      <w:r w:rsidRPr="00035D10">
        <w:rPr>
          <w:lang w:val="en-US"/>
        </w:rPr>
        <w:t>SenderMainForm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1EB9AAA6" w14:textId="58045CB5" w:rsidR="00035D10" w:rsidRDefault="00035D10" w:rsidP="00035D10">
      <w:pPr>
        <w:pStyle w:val="afe"/>
        <w:tabs>
          <w:tab w:val="left" w:pos="1941"/>
        </w:tabs>
        <w:rPr>
          <w:lang w:val="ru-RU"/>
        </w:rPr>
      </w:pPr>
    </w:p>
    <w:p w14:paraId="6ED656E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class </w:t>
      </w:r>
      <w:proofErr w:type="spellStart"/>
      <w:r w:rsidRPr="00035D10">
        <w:t>SenderMainForm</w:t>
      </w:r>
      <w:proofErr w:type="spellEnd"/>
      <w:r w:rsidRPr="00035D10">
        <w:t xml:space="preserve"> {</w:t>
      </w:r>
    </w:p>
    <w:p w14:paraId="2FD01E7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</w:t>
      </w:r>
      <w:proofErr w:type="spellStart"/>
      <w:r w:rsidRPr="00035D10">
        <w:t>constexpr</w:t>
      </w:r>
      <w:proofErr w:type="spellEnd"/>
      <w:r w:rsidRPr="00035D10">
        <w:t xml:space="preserve"> auto WINDOWS_CLASS_NAME = </w:t>
      </w:r>
      <w:proofErr w:type="spellStart"/>
      <w:r w:rsidRPr="00035D10">
        <w:t>L"ScreenshotSenderClass</w:t>
      </w:r>
      <w:proofErr w:type="spellEnd"/>
      <w:r w:rsidRPr="00035D10">
        <w:t>";</w:t>
      </w:r>
    </w:p>
    <w:p w14:paraId="5E2E0A4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</w:t>
      </w:r>
      <w:proofErr w:type="spellStart"/>
      <w:r w:rsidRPr="00035D10">
        <w:t>constexpr</w:t>
      </w:r>
      <w:proofErr w:type="spellEnd"/>
      <w:r w:rsidRPr="00035D10">
        <w:t xml:space="preserve"> int BTN_APPLY_ID = 1;</w:t>
      </w:r>
    </w:p>
    <w:p w14:paraId="274C5AF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</w:t>
      </w:r>
      <w:proofErr w:type="spellStart"/>
      <w:r w:rsidRPr="00035D10">
        <w:t>constexpr</w:t>
      </w:r>
      <w:proofErr w:type="spellEnd"/>
      <w:r w:rsidRPr="00035D10">
        <w:t xml:space="preserve"> int BTN_EXIT_ID = 2;</w:t>
      </w:r>
    </w:p>
    <w:p w14:paraId="3749CF01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2597321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HINSTANCE _</w:t>
      </w:r>
      <w:proofErr w:type="spellStart"/>
      <w:r w:rsidRPr="00035D10">
        <w:t>hInstance</w:t>
      </w:r>
      <w:proofErr w:type="spellEnd"/>
      <w:r w:rsidRPr="00035D10">
        <w:t>;</w:t>
      </w:r>
    </w:p>
    <w:p w14:paraId="34690581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3C04F05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WND _</w:t>
      </w:r>
      <w:proofErr w:type="spellStart"/>
      <w:r w:rsidRPr="00035D10">
        <w:t>hEditFps</w:t>
      </w:r>
      <w:proofErr w:type="spellEnd"/>
      <w:r w:rsidRPr="00035D10">
        <w:t xml:space="preserve"> = </w:t>
      </w:r>
      <w:proofErr w:type="spellStart"/>
      <w:r w:rsidRPr="00035D10">
        <w:t>nullptr</w:t>
      </w:r>
      <w:proofErr w:type="spellEnd"/>
      <w:r w:rsidRPr="00035D10">
        <w:t xml:space="preserve">; </w:t>
      </w:r>
    </w:p>
    <w:p w14:paraId="24852894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WND _</w:t>
      </w:r>
      <w:proofErr w:type="spellStart"/>
      <w:r w:rsidRPr="00035D10">
        <w:t>hEditMaxDelay</w:t>
      </w:r>
      <w:proofErr w:type="spellEnd"/>
      <w:r w:rsidRPr="00035D10">
        <w:t xml:space="preserve"> = </w:t>
      </w:r>
      <w:proofErr w:type="spellStart"/>
      <w:r w:rsidRPr="00035D10">
        <w:t>nullptr</w:t>
      </w:r>
      <w:proofErr w:type="spellEnd"/>
      <w:r w:rsidRPr="00035D10">
        <w:t xml:space="preserve">; </w:t>
      </w:r>
    </w:p>
    <w:p w14:paraId="2372699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WND _</w:t>
      </w:r>
      <w:proofErr w:type="spellStart"/>
      <w:r w:rsidRPr="00035D10">
        <w:t>hEditQuality</w:t>
      </w:r>
      <w:proofErr w:type="spellEnd"/>
      <w:r w:rsidRPr="00035D10">
        <w:t xml:space="preserve"> = </w:t>
      </w:r>
      <w:proofErr w:type="spellStart"/>
      <w:r w:rsidRPr="00035D10">
        <w:t>nullptr</w:t>
      </w:r>
      <w:proofErr w:type="spellEnd"/>
      <w:r w:rsidRPr="00035D10">
        <w:t xml:space="preserve">; </w:t>
      </w:r>
    </w:p>
    <w:p w14:paraId="774AA08C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WND _</w:t>
      </w:r>
      <w:proofErr w:type="spellStart"/>
      <w:r w:rsidRPr="00035D10">
        <w:t>hComboBoxFormat</w:t>
      </w:r>
      <w:proofErr w:type="spellEnd"/>
      <w:r w:rsidRPr="00035D10">
        <w:t xml:space="preserve"> = </w:t>
      </w:r>
      <w:proofErr w:type="spellStart"/>
      <w:r w:rsidRPr="00035D10">
        <w:t>nullptr</w:t>
      </w:r>
      <w:proofErr w:type="spellEnd"/>
      <w:r w:rsidRPr="00035D10">
        <w:t>;</w:t>
      </w:r>
    </w:p>
    <w:p w14:paraId="04FE060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const Fonts &amp;_fonts;</w:t>
      </w:r>
    </w:p>
    <w:p w14:paraId="20394AF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SenderConfig</w:t>
      </w:r>
      <w:proofErr w:type="spellEnd"/>
      <w:r w:rsidRPr="00035D10">
        <w:t xml:space="preserve"> _config;</w:t>
      </w:r>
    </w:p>
    <w:p w14:paraId="50FE20E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WND _</w:t>
      </w:r>
      <w:proofErr w:type="spellStart"/>
      <w:r w:rsidRPr="00035D10">
        <w:t>hwnd</w:t>
      </w:r>
      <w:proofErr w:type="spellEnd"/>
      <w:r w:rsidRPr="00035D10">
        <w:t>;</w:t>
      </w:r>
    </w:p>
    <w:p w14:paraId="40410DB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ender _sender;</w:t>
      </w:r>
    </w:p>
    <w:p w14:paraId="1AB8107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public:</w:t>
      </w:r>
    </w:p>
    <w:p w14:paraId="225D00D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void </w:t>
      </w:r>
      <w:proofErr w:type="spellStart"/>
      <w:proofErr w:type="gramStart"/>
      <w:r w:rsidRPr="00035D10">
        <w:t>registerClass</w:t>
      </w:r>
      <w:proofErr w:type="spellEnd"/>
      <w:r w:rsidRPr="00035D10">
        <w:t>(</w:t>
      </w:r>
      <w:proofErr w:type="gramEnd"/>
      <w:r w:rsidRPr="00035D10">
        <w:t xml:space="preserve">const HINSTANCE </w:t>
      </w:r>
      <w:proofErr w:type="spellStart"/>
      <w:r w:rsidRPr="00035D10">
        <w:t>hInstance</w:t>
      </w:r>
      <w:proofErr w:type="spellEnd"/>
      <w:r w:rsidRPr="00035D10">
        <w:t>);</w:t>
      </w:r>
    </w:p>
    <w:p w14:paraId="64F64737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571706A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SenderMainForm</w:t>
      </w:r>
      <w:proofErr w:type="spellEnd"/>
      <w:r w:rsidRPr="00035D10">
        <w:t>(</w:t>
      </w:r>
      <w:proofErr w:type="gramEnd"/>
      <w:r w:rsidRPr="00035D10">
        <w:t xml:space="preserve">const Fonts &amp;fonts, const </w:t>
      </w:r>
      <w:proofErr w:type="spellStart"/>
      <w:r w:rsidRPr="00035D10">
        <w:t>SenderConfig</w:t>
      </w:r>
      <w:proofErr w:type="spellEnd"/>
      <w:r w:rsidRPr="00035D10">
        <w:t xml:space="preserve"> &amp;config);</w:t>
      </w:r>
    </w:p>
    <w:p w14:paraId="2966662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void </w:t>
      </w:r>
      <w:proofErr w:type="gramStart"/>
      <w:r w:rsidRPr="00035D10">
        <w:t>show(</w:t>
      </w:r>
      <w:proofErr w:type="gramEnd"/>
      <w:r w:rsidRPr="00035D10">
        <w:t>) const;</w:t>
      </w:r>
    </w:p>
    <w:p w14:paraId="5869657E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5E677A9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~</w:t>
      </w:r>
      <w:proofErr w:type="spellStart"/>
      <w:proofErr w:type="gramStart"/>
      <w:r w:rsidRPr="00035D10">
        <w:t>SenderMainForm</w:t>
      </w:r>
      <w:proofErr w:type="spellEnd"/>
      <w:r w:rsidRPr="00035D10">
        <w:t>(</w:t>
      </w:r>
      <w:proofErr w:type="gramEnd"/>
      <w:r w:rsidRPr="00035D10">
        <w:t>) = default;</w:t>
      </w:r>
    </w:p>
    <w:p w14:paraId="42D81C8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SenderMainForm</w:t>
      </w:r>
      <w:proofErr w:type="spellEnd"/>
      <w:r w:rsidRPr="00035D10">
        <w:t>(</w:t>
      </w:r>
      <w:proofErr w:type="spellStart"/>
      <w:proofErr w:type="gramEnd"/>
      <w:r w:rsidRPr="00035D10">
        <w:t>SenderMainForm</w:t>
      </w:r>
      <w:proofErr w:type="spellEnd"/>
      <w:r w:rsidRPr="00035D10">
        <w:t>&amp;&amp;) = delete;</w:t>
      </w:r>
    </w:p>
    <w:p w14:paraId="77CB16B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SenderMainForm</w:t>
      </w:r>
      <w:proofErr w:type="spellEnd"/>
      <w:r w:rsidRPr="00035D10">
        <w:t>&amp; operator=(</w:t>
      </w:r>
      <w:proofErr w:type="spellStart"/>
      <w:r w:rsidRPr="00035D10">
        <w:t>SenderMainForm</w:t>
      </w:r>
      <w:proofErr w:type="spellEnd"/>
      <w:r w:rsidRPr="00035D10">
        <w:t>&amp;&amp;) = delete;</w:t>
      </w:r>
    </w:p>
    <w:p w14:paraId="4532989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SenderMainForm</w:t>
      </w:r>
      <w:proofErr w:type="spellEnd"/>
      <w:r w:rsidRPr="00035D10">
        <w:t>(</w:t>
      </w:r>
      <w:proofErr w:type="gramEnd"/>
      <w:r w:rsidRPr="00035D10">
        <w:t xml:space="preserve">const </w:t>
      </w:r>
      <w:proofErr w:type="spellStart"/>
      <w:r w:rsidRPr="00035D10">
        <w:t>SenderMainForm</w:t>
      </w:r>
      <w:proofErr w:type="spellEnd"/>
      <w:r w:rsidRPr="00035D10">
        <w:t>&amp;) = delete;</w:t>
      </w:r>
    </w:p>
    <w:p w14:paraId="411477F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SenderMainForm</w:t>
      </w:r>
      <w:proofErr w:type="spellEnd"/>
      <w:r w:rsidRPr="00035D10">
        <w:t>&amp; operator</w:t>
      </w:r>
      <w:proofErr w:type="gramStart"/>
      <w:r w:rsidRPr="00035D10">
        <w:t>=(</w:t>
      </w:r>
      <w:proofErr w:type="gramEnd"/>
      <w:r w:rsidRPr="00035D10">
        <w:t xml:space="preserve">const </w:t>
      </w:r>
      <w:proofErr w:type="spellStart"/>
      <w:r w:rsidRPr="00035D10">
        <w:t>SenderMainForm</w:t>
      </w:r>
      <w:proofErr w:type="spellEnd"/>
      <w:r w:rsidRPr="00035D10">
        <w:t>&amp;) = delete;</w:t>
      </w:r>
    </w:p>
    <w:p w14:paraId="494A8DB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private:</w:t>
      </w:r>
    </w:p>
    <w:p w14:paraId="4C2BFA5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HWND </w:t>
      </w:r>
      <w:proofErr w:type="spellStart"/>
      <w:proofErr w:type="gramStart"/>
      <w:r w:rsidRPr="00035D10">
        <w:t>createHwnd</w:t>
      </w:r>
      <w:proofErr w:type="spellEnd"/>
      <w:r w:rsidRPr="00035D10">
        <w:t>(</w:t>
      </w:r>
      <w:proofErr w:type="gramEnd"/>
      <w:r w:rsidRPr="00035D10">
        <w:t>);</w:t>
      </w:r>
    </w:p>
    <w:p w14:paraId="4E302A1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void </w:t>
      </w:r>
      <w:proofErr w:type="spellStart"/>
      <w:proofErr w:type="gramStart"/>
      <w:r w:rsidRPr="00035D10">
        <w:t>onConnectionClosed</w:t>
      </w:r>
      <w:proofErr w:type="spellEnd"/>
      <w:r w:rsidRPr="00035D10">
        <w:t>(</w:t>
      </w:r>
      <w:proofErr w:type="gramEnd"/>
      <w:r w:rsidRPr="00035D10">
        <w:t>) const;</w:t>
      </w:r>
    </w:p>
    <w:p w14:paraId="28CC3EB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LRESULT CALLBACK </w:t>
      </w:r>
      <w:proofErr w:type="spellStart"/>
      <w:proofErr w:type="gramStart"/>
      <w:r w:rsidRPr="00035D10">
        <w:t>windowProc</w:t>
      </w:r>
      <w:proofErr w:type="spellEnd"/>
      <w:r w:rsidRPr="00035D10">
        <w:t>(</w:t>
      </w:r>
      <w:proofErr w:type="gramEnd"/>
      <w:r w:rsidRPr="00035D10">
        <w:t xml:space="preserve">const HWND </w:t>
      </w:r>
      <w:proofErr w:type="spellStart"/>
      <w:r w:rsidRPr="00035D10">
        <w:t>hwnd</w:t>
      </w:r>
      <w:proofErr w:type="spellEnd"/>
      <w:r w:rsidRPr="00035D10">
        <w:t xml:space="preserve">, const UINT </w:t>
      </w:r>
      <w:proofErr w:type="spellStart"/>
      <w:r w:rsidRPr="00035D10">
        <w:t>uMsg</w:t>
      </w:r>
      <w:proofErr w:type="spellEnd"/>
      <w:r w:rsidRPr="00035D10">
        <w:t xml:space="preserve">, const WPARAM </w:t>
      </w:r>
      <w:proofErr w:type="spellStart"/>
      <w:r w:rsidRPr="00035D10">
        <w:t>wParam</w:t>
      </w:r>
      <w:proofErr w:type="spellEnd"/>
      <w:r w:rsidRPr="00035D10">
        <w:t xml:space="preserve">, const LPARAM </w:t>
      </w:r>
      <w:proofErr w:type="spellStart"/>
      <w:r w:rsidRPr="00035D10">
        <w:t>lParam</w:t>
      </w:r>
      <w:proofErr w:type="spellEnd"/>
      <w:r w:rsidRPr="00035D10">
        <w:t>);</w:t>
      </w:r>
    </w:p>
    <w:p w14:paraId="3E8F352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void </w:t>
      </w:r>
      <w:proofErr w:type="spellStart"/>
      <w:proofErr w:type="gramStart"/>
      <w:r w:rsidRPr="00035D10">
        <w:t>createControls</w:t>
      </w:r>
      <w:proofErr w:type="spellEnd"/>
      <w:r w:rsidRPr="00035D10">
        <w:t>(</w:t>
      </w:r>
      <w:proofErr w:type="gramEnd"/>
      <w:r w:rsidRPr="00035D10">
        <w:t xml:space="preserve">const HWND </w:t>
      </w:r>
      <w:proofErr w:type="spellStart"/>
      <w:r w:rsidRPr="00035D10">
        <w:t>hwnd</w:t>
      </w:r>
      <w:proofErr w:type="spellEnd"/>
      <w:r w:rsidRPr="00035D10">
        <w:t>);</w:t>
      </w:r>
    </w:p>
    <w:p w14:paraId="16F6A289" w14:textId="77777777" w:rsidR="00035D10" w:rsidRPr="00B86CF5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r w:rsidRPr="00B86CF5">
        <w:t xml:space="preserve">void </w:t>
      </w:r>
      <w:proofErr w:type="spellStart"/>
      <w:proofErr w:type="gramStart"/>
      <w:r w:rsidRPr="00B86CF5">
        <w:t>updateConfig</w:t>
      </w:r>
      <w:proofErr w:type="spellEnd"/>
      <w:r w:rsidRPr="00B86CF5">
        <w:t>(</w:t>
      </w:r>
      <w:proofErr w:type="gramEnd"/>
      <w:r w:rsidRPr="00B86CF5">
        <w:t>);</w:t>
      </w:r>
    </w:p>
    <w:p w14:paraId="3A656DD6" w14:textId="039598DF" w:rsidR="00035D10" w:rsidRPr="00B86CF5" w:rsidRDefault="00035D10" w:rsidP="00035D10">
      <w:pPr>
        <w:pStyle w:val="afe"/>
        <w:tabs>
          <w:tab w:val="left" w:pos="1941"/>
        </w:tabs>
      </w:pPr>
      <w:r w:rsidRPr="00B86CF5">
        <w:t>};</w:t>
      </w:r>
    </w:p>
    <w:p w14:paraId="1D164482" w14:textId="7A4EEA1E" w:rsidR="00035D10" w:rsidRPr="00B86CF5" w:rsidRDefault="00035D10" w:rsidP="00035D10">
      <w:pPr>
        <w:pStyle w:val="afe"/>
        <w:tabs>
          <w:tab w:val="left" w:pos="1941"/>
        </w:tabs>
      </w:pPr>
    </w:p>
    <w:p w14:paraId="7DE9CF0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HINSTANCE </w:t>
      </w:r>
      <w:proofErr w:type="spellStart"/>
      <w:proofErr w:type="gramStart"/>
      <w:r w:rsidRPr="00035D10">
        <w:t>SenderMainForm</w:t>
      </w:r>
      <w:proofErr w:type="spellEnd"/>
      <w:r w:rsidRPr="00035D10">
        <w:t>::</w:t>
      </w:r>
      <w:proofErr w:type="gramEnd"/>
      <w:r w:rsidRPr="00035D10">
        <w:t>_</w:t>
      </w:r>
      <w:proofErr w:type="spellStart"/>
      <w:r w:rsidRPr="00035D10">
        <w:t>hInstance</w:t>
      </w:r>
      <w:proofErr w:type="spellEnd"/>
      <w:r w:rsidRPr="00035D10">
        <w:t xml:space="preserve"> = </w:t>
      </w:r>
      <w:proofErr w:type="spellStart"/>
      <w:r w:rsidRPr="00035D10">
        <w:t>nullptr</w:t>
      </w:r>
      <w:proofErr w:type="spellEnd"/>
      <w:r w:rsidRPr="00035D10">
        <w:t>;</w:t>
      </w:r>
    </w:p>
    <w:p w14:paraId="0DB94D0A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18CD435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void </w:t>
      </w:r>
      <w:proofErr w:type="spellStart"/>
      <w:proofErr w:type="gramStart"/>
      <w:r w:rsidRPr="00035D10">
        <w:t>SenderMainForm</w:t>
      </w:r>
      <w:proofErr w:type="spellEnd"/>
      <w:r w:rsidRPr="00035D10">
        <w:t>::</w:t>
      </w:r>
      <w:proofErr w:type="spellStart"/>
      <w:proofErr w:type="gramEnd"/>
      <w:r w:rsidRPr="00035D10">
        <w:t>registerClass</w:t>
      </w:r>
      <w:proofErr w:type="spellEnd"/>
      <w:r w:rsidRPr="00035D10">
        <w:t xml:space="preserve">(const HINSTANCE </w:t>
      </w:r>
      <w:proofErr w:type="spellStart"/>
      <w:r w:rsidRPr="00035D10">
        <w:t>hInstance</w:t>
      </w:r>
      <w:proofErr w:type="spellEnd"/>
      <w:r w:rsidRPr="00035D10">
        <w:t>) {</w:t>
      </w:r>
    </w:p>
    <w:p w14:paraId="159D17C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lastRenderedPageBreak/>
        <w:t xml:space="preserve">    _</w:t>
      </w:r>
      <w:proofErr w:type="spellStart"/>
      <w:r w:rsidRPr="00035D10">
        <w:t>hInstance</w:t>
      </w:r>
      <w:proofErr w:type="spellEnd"/>
      <w:r w:rsidRPr="00035D10">
        <w:t xml:space="preserve"> = </w:t>
      </w:r>
      <w:proofErr w:type="spellStart"/>
      <w:r w:rsidRPr="00035D10">
        <w:t>hInstance</w:t>
      </w:r>
      <w:proofErr w:type="spellEnd"/>
      <w:r w:rsidRPr="00035D10">
        <w:t>;</w:t>
      </w:r>
    </w:p>
    <w:p w14:paraId="46A514F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</w:p>
    <w:p w14:paraId="4622170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WNDCLASSEX </w:t>
      </w:r>
      <w:proofErr w:type="spellStart"/>
      <w:r w:rsidRPr="00035D10">
        <w:t>wc</w:t>
      </w:r>
      <w:proofErr w:type="spellEnd"/>
      <w:r w:rsidRPr="00035D10">
        <w:t xml:space="preserve"> = {};</w:t>
      </w:r>
    </w:p>
    <w:p w14:paraId="24D961F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wc.cbSize</w:t>
      </w:r>
      <w:proofErr w:type="spellEnd"/>
      <w:proofErr w:type="gramEnd"/>
      <w:r w:rsidRPr="00035D10">
        <w:t xml:space="preserve"> = </w:t>
      </w:r>
      <w:proofErr w:type="spellStart"/>
      <w:r w:rsidRPr="00035D10">
        <w:t>sizeof</w:t>
      </w:r>
      <w:proofErr w:type="spellEnd"/>
      <w:r w:rsidRPr="00035D10">
        <w:t>(WNDCLASSEX);</w:t>
      </w:r>
    </w:p>
    <w:p w14:paraId="428F5FEC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wc.lpfnWndProc</w:t>
      </w:r>
      <w:proofErr w:type="spellEnd"/>
      <w:proofErr w:type="gramEnd"/>
      <w:r w:rsidRPr="00035D10">
        <w:t xml:space="preserve"> = </w:t>
      </w:r>
      <w:proofErr w:type="spellStart"/>
      <w:r w:rsidRPr="00035D10">
        <w:t>windowProc</w:t>
      </w:r>
      <w:proofErr w:type="spellEnd"/>
      <w:r w:rsidRPr="00035D10">
        <w:t>;</w:t>
      </w:r>
    </w:p>
    <w:p w14:paraId="115FC6DD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wc.hInstance</w:t>
      </w:r>
      <w:proofErr w:type="spellEnd"/>
      <w:proofErr w:type="gramEnd"/>
      <w:r w:rsidRPr="00035D10">
        <w:t xml:space="preserve"> = </w:t>
      </w:r>
      <w:proofErr w:type="spellStart"/>
      <w:r w:rsidRPr="00035D10">
        <w:t>hInstance</w:t>
      </w:r>
      <w:proofErr w:type="spellEnd"/>
      <w:r w:rsidRPr="00035D10">
        <w:t>;</w:t>
      </w:r>
    </w:p>
    <w:p w14:paraId="225CD5D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wc.lpszClassName</w:t>
      </w:r>
      <w:proofErr w:type="spellEnd"/>
      <w:proofErr w:type="gramEnd"/>
      <w:r w:rsidRPr="00035D10">
        <w:t xml:space="preserve"> = WINDOWS_CLASS_NAME;</w:t>
      </w:r>
    </w:p>
    <w:p w14:paraId="5E85675C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wc.hbrBackground</w:t>
      </w:r>
      <w:proofErr w:type="spellEnd"/>
      <w:proofErr w:type="gramEnd"/>
      <w:r w:rsidRPr="00035D10">
        <w:t xml:space="preserve"> = </w:t>
      </w:r>
      <w:proofErr w:type="spellStart"/>
      <w:r w:rsidRPr="00035D10">
        <w:t>reinterpret_cast</w:t>
      </w:r>
      <w:proofErr w:type="spellEnd"/>
      <w:r w:rsidRPr="00035D10">
        <w:t>&lt;HBRUSH&gt;(COLOR_WINDOW);</w:t>
      </w:r>
    </w:p>
    <w:p w14:paraId="3EDB19B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RegisterClassEx</w:t>
      </w:r>
      <w:proofErr w:type="spellEnd"/>
      <w:r w:rsidRPr="00035D10">
        <w:t>(&amp;</w:t>
      </w:r>
      <w:proofErr w:type="spellStart"/>
      <w:r w:rsidRPr="00035D10">
        <w:t>wc</w:t>
      </w:r>
      <w:proofErr w:type="spellEnd"/>
      <w:r w:rsidRPr="00035D10">
        <w:t>);</w:t>
      </w:r>
    </w:p>
    <w:p w14:paraId="7676BE3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}</w:t>
      </w:r>
    </w:p>
    <w:p w14:paraId="446C7FC0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116DCA16" w14:textId="77777777" w:rsidR="00035D10" w:rsidRPr="00035D10" w:rsidRDefault="00035D10" w:rsidP="00035D10">
      <w:pPr>
        <w:pStyle w:val="afe"/>
        <w:tabs>
          <w:tab w:val="left" w:pos="1941"/>
        </w:tabs>
      </w:pPr>
      <w:proofErr w:type="spellStart"/>
      <w:proofErr w:type="gramStart"/>
      <w:r w:rsidRPr="00035D10">
        <w:t>SenderMainForm</w:t>
      </w:r>
      <w:proofErr w:type="spellEnd"/>
      <w:r w:rsidRPr="00035D10">
        <w:t>::</w:t>
      </w:r>
      <w:proofErr w:type="spellStart"/>
      <w:proofErr w:type="gramEnd"/>
      <w:r w:rsidRPr="00035D10">
        <w:t>SenderMainForm</w:t>
      </w:r>
      <w:proofErr w:type="spellEnd"/>
      <w:r w:rsidRPr="00035D10">
        <w:t xml:space="preserve">(const Fonts&amp; fonts, const </w:t>
      </w:r>
      <w:proofErr w:type="spellStart"/>
      <w:r w:rsidRPr="00035D10">
        <w:t>SenderConfig</w:t>
      </w:r>
      <w:proofErr w:type="spellEnd"/>
      <w:r w:rsidRPr="00035D10">
        <w:t>&amp; config):</w:t>
      </w:r>
    </w:p>
    <w:p w14:paraId="3BEE5F9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_fonts(fonts),</w:t>
      </w:r>
    </w:p>
    <w:p w14:paraId="42D62D80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_config(config),</w:t>
      </w:r>
    </w:p>
    <w:p w14:paraId="2D9C54D4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_</w:t>
      </w:r>
      <w:proofErr w:type="spellStart"/>
      <w:r w:rsidRPr="00035D10">
        <w:t>hwnd</w:t>
      </w:r>
      <w:proofErr w:type="spellEnd"/>
      <w:r w:rsidRPr="00035D10">
        <w:t>(</w:t>
      </w:r>
      <w:proofErr w:type="spellStart"/>
      <w:proofErr w:type="gramStart"/>
      <w:r w:rsidRPr="00035D10">
        <w:t>createHwnd</w:t>
      </w:r>
      <w:proofErr w:type="spellEnd"/>
      <w:r w:rsidRPr="00035D10">
        <w:t>(</w:t>
      </w:r>
      <w:proofErr w:type="gramEnd"/>
      <w:r w:rsidRPr="00035D10">
        <w:t>)),</w:t>
      </w:r>
    </w:p>
    <w:p w14:paraId="616F0DD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_sender(_config) {</w:t>
      </w:r>
    </w:p>
    <w:p w14:paraId="7C742170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_</w:t>
      </w:r>
      <w:proofErr w:type="spellStart"/>
      <w:proofErr w:type="gramStart"/>
      <w:r w:rsidRPr="00035D10">
        <w:t>sender.setDisconnectCallback</w:t>
      </w:r>
      <w:proofErr w:type="spellEnd"/>
      <w:proofErr w:type="gramEnd"/>
      <w:r w:rsidRPr="00035D10">
        <w:t xml:space="preserve">([this]{ </w:t>
      </w:r>
      <w:proofErr w:type="spellStart"/>
      <w:r w:rsidRPr="00035D10">
        <w:t>onConnectionClosed</w:t>
      </w:r>
      <w:proofErr w:type="spellEnd"/>
      <w:r w:rsidRPr="00035D10">
        <w:t>(); });</w:t>
      </w:r>
    </w:p>
    <w:p w14:paraId="0E33C87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}</w:t>
      </w:r>
    </w:p>
    <w:p w14:paraId="739D492D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740D310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void </w:t>
      </w:r>
      <w:proofErr w:type="spellStart"/>
      <w:proofErr w:type="gramStart"/>
      <w:r w:rsidRPr="00035D10">
        <w:t>SenderMainForm</w:t>
      </w:r>
      <w:proofErr w:type="spellEnd"/>
      <w:r w:rsidRPr="00035D10">
        <w:t>::</w:t>
      </w:r>
      <w:proofErr w:type="spellStart"/>
      <w:proofErr w:type="gramEnd"/>
      <w:r w:rsidRPr="00035D10">
        <w:t>onConnectionClosed</w:t>
      </w:r>
      <w:proofErr w:type="spellEnd"/>
      <w:r w:rsidRPr="00035D10">
        <w:t>() const {</w:t>
      </w:r>
    </w:p>
    <w:p w14:paraId="391F49D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MessageBox</w:t>
      </w:r>
      <w:proofErr w:type="spellEnd"/>
      <w:r w:rsidRPr="00035D10">
        <w:t>(</w:t>
      </w:r>
      <w:proofErr w:type="gramEnd"/>
      <w:r w:rsidRPr="00035D10">
        <w:t>_</w:t>
      </w:r>
      <w:proofErr w:type="spellStart"/>
      <w:r w:rsidRPr="00035D10">
        <w:t>hwnd</w:t>
      </w:r>
      <w:proofErr w:type="spellEnd"/>
      <w:r w:rsidRPr="00035D10">
        <w:t xml:space="preserve">, </w:t>
      </w:r>
      <w:proofErr w:type="spellStart"/>
      <w:r w:rsidRPr="00035D10">
        <w:t>L"Connection</w:t>
      </w:r>
      <w:proofErr w:type="spellEnd"/>
      <w:r w:rsidRPr="00035D10">
        <w:t xml:space="preserve"> closed.", </w:t>
      </w:r>
      <w:proofErr w:type="spellStart"/>
      <w:r w:rsidRPr="00035D10">
        <w:t>L"Info</w:t>
      </w:r>
      <w:proofErr w:type="spellEnd"/>
      <w:r w:rsidRPr="00035D10">
        <w:t>", MB_OK | MB_ICONINFORMATION);</w:t>
      </w:r>
    </w:p>
    <w:p w14:paraId="006084A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PostMessage</w:t>
      </w:r>
      <w:proofErr w:type="spellEnd"/>
      <w:r w:rsidRPr="00035D10">
        <w:t>(</w:t>
      </w:r>
      <w:proofErr w:type="gramEnd"/>
      <w:r w:rsidRPr="00035D10">
        <w:t>_</w:t>
      </w:r>
      <w:proofErr w:type="spellStart"/>
      <w:r w:rsidRPr="00035D10">
        <w:t>hwnd</w:t>
      </w:r>
      <w:proofErr w:type="spellEnd"/>
      <w:r w:rsidRPr="00035D10">
        <w:t>, WM_CLOSE, 0, 0);</w:t>
      </w:r>
    </w:p>
    <w:p w14:paraId="11CE332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}</w:t>
      </w:r>
    </w:p>
    <w:p w14:paraId="2E8CCD90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6AB6DB3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HWND </w:t>
      </w:r>
      <w:proofErr w:type="spellStart"/>
      <w:proofErr w:type="gramStart"/>
      <w:r w:rsidRPr="00035D10">
        <w:t>SenderMainForm</w:t>
      </w:r>
      <w:proofErr w:type="spellEnd"/>
      <w:r w:rsidRPr="00035D10">
        <w:t>::</w:t>
      </w:r>
      <w:proofErr w:type="spellStart"/>
      <w:proofErr w:type="gramEnd"/>
      <w:r w:rsidRPr="00035D10">
        <w:t>createHwnd</w:t>
      </w:r>
      <w:proofErr w:type="spellEnd"/>
      <w:r w:rsidRPr="00035D10">
        <w:t>() {</w:t>
      </w:r>
    </w:p>
    <w:p w14:paraId="0404D17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return </w:t>
      </w:r>
      <w:proofErr w:type="spellStart"/>
      <w:proofErr w:type="gramStart"/>
      <w:r w:rsidRPr="00035D10">
        <w:t>CreateWindowEx</w:t>
      </w:r>
      <w:proofErr w:type="spellEnd"/>
      <w:r w:rsidRPr="00035D10">
        <w:t>(</w:t>
      </w:r>
      <w:proofErr w:type="gramEnd"/>
      <w:r w:rsidRPr="00035D10">
        <w:t>0, WINDOWS_CLASS_NAME, L"TCP Screenshot Sender",</w:t>
      </w:r>
    </w:p>
    <w:p w14:paraId="47E42E60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WS_OVERLAPPED | WS_CAPTION | WS_SYSMENU | WS_MINIMIZEBOX,</w:t>
      </w:r>
    </w:p>
    <w:p w14:paraId="17D3ED8C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(</w:t>
      </w:r>
      <w:proofErr w:type="spellStart"/>
      <w:proofErr w:type="gramStart"/>
      <w:r w:rsidRPr="00035D10">
        <w:t>GetSystemMetrics</w:t>
      </w:r>
      <w:proofErr w:type="spellEnd"/>
      <w:r w:rsidRPr="00035D10">
        <w:t>(</w:t>
      </w:r>
      <w:proofErr w:type="gramEnd"/>
      <w:r w:rsidRPr="00035D10">
        <w:t>SM_CXSCREEN) - 586) / 2, (</w:t>
      </w:r>
      <w:proofErr w:type="spellStart"/>
      <w:r w:rsidRPr="00035D10">
        <w:t>GetSystemMetrics</w:t>
      </w:r>
      <w:proofErr w:type="spellEnd"/>
      <w:r w:rsidRPr="00035D10">
        <w:t>(SM_CYSCREEN) - 321) / 2,</w:t>
      </w:r>
    </w:p>
    <w:p w14:paraId="384CD114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586, 321, </w:t>
      </w:r>
      <w:proofErr w:type="spellStart"/>
      <w:r w:rsidRPr="00035D10">
        <w:t>nullptr</w:t>
      </w:r>
      <w:proofErr w:type="spellEnd"/>
      <w:r w:rsidRPr="00035D10">
        <w:t xml:space="preserve">, </w:t>
      </w:r>
      <w:proofErr w:type="spellStart"/>
      <w:r w:rsidRPr="00035D10">
        <w:t>nullptr</w:t>
      </w:r>
      <w:proofErr w:type="spellEnd"/>
      <w:r w:rsidRPr="00035D10">
        <w:t>, _</w:t>
      </w:r>
      <w:proofErr w:type="spellStart"/>
      <w:r w:rsidRPr="00035D10">
        <w:t>hInstance</w:t>
      </w:r>
      <w:proofErr w:type="spellEnd"/>
      <w:r w:rsidRPr="00035D10">
        <w:t>, this);</w:t>
      </w:r>
    </w:p>
    <w:p w14:paraId="75FDAF1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}</w:t>
      </w:r>
    </w:p>
    <w:p w14:paraId="20335330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6C0B0AB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void </w:t>
      </w:r>
      <w:proofErr w:type="spellStart"/>
      <w:proofErr w:type="gramStart"/>
      <w:r w:rsidRPr="00035D10">
        <w:t>SenderMainForm</w:t>
      </w:r>
      <w:proofErr w:type="spellEnd"/>
      <w:r w:rsidRPr="00035D10">
        <w:t>::</w:t>
      </w:r>
      <w:proofErr w:type="gramEnd"/>
      <w:r w:rsidRPr="00035D10">
        <w:t>show() const {</w:t>
      </w:r>
    </w:p>
    <w:p w14:paraId="7EA6E3B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ShowWindow</w:t>
      </w:r>
      <w:proofErr w:type="spellEnd"/>
      <w:r w:rsidRPr="00035D10">
        <w:t>(</w:t>
      </w:r>
      <w:proofErr w:type="gramEnd"/>
      <w:r w:rsidRPr="00035D10">
        <w:t>_</w:t>
      </w:r>
      <w:proofErr w:type="spellStart"/>
      <w:r w:rsidRPr="00035D10">
        <w:t>hwnd</w:t>
      </w:r>
      <w:proofErr w:type="spellEnd"/>
      <w:r w:rsidRPr="00035D10">
        <w:t>, SW_SHOW);</w:t>
      </w:r>
    </w:p>
    <w:p w14:paraId="637C0B7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gramStart"/>
      <w:r w:rsidRPr="00035D10">
        <w:t>_</w:t>
      </w:r>
      <w:proofErr w:type="spellStart"/>
      <w:r w:rsidRPr="00035D10">
        <w:t>sender.run</w:t>
      </w:r>
      <w:proofErr w:type="spellEnd"/>
      <w:r w:rsidRPr="00035D10">
        <w:t>(</w:t>
      </w:r>
      <w:proofErr w:type="gramEnd"/>
      <w:r w:rsidRPr="00035D10">
        <w:t>);</w:t>
      </w:r>
    </w:p>
    <w:p w14:paraId="28D203B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</w:p>
    <w:p w14:paraId="1BE66C7D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MSG </w:t>
      </w:r>
      <w:proofErr w:type="spellStart"/>
      <w:r w:rsidRPr="00035D10">
        <w:t>msg</w:t>
      </w:r>
      <w:proofErr w:type="spellEnd"/>
      <w:r w:rsidRPr="00035D10">
        <w:t>;</w:t>
      </w:r>
    </w:p>
    <w:p w14:paraId="71DCB06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while (</w:t>
      </w:r>
      <w:proofErr w:type="spellStart"/>
      <w:proofErr w:type="gramStart"/>
      <w:r w:rsidRPr="00035D10">
        <w:t>GetMessage</w:t>
      </w:r>
      <w:proofErr w:type="spellEnd"/>
      <w:r w:rsidRPr="00035D10">
        <w:t>(</w:t>
      </w:r>
      <w:proofErr w:type="gramEnd"/>
      <w:r w:rsidRPr="00035D10">
        <w:t xml:space="preserve">&amp;msg, </w:t>
      </w:r>
      <w:proofErr w:type="spellStart"/>
      <w:r w:rsidRPr="00035D10">
        <w:t>nullptr</w:t>
      </w:r>
      <w:proofErr w:type="spellEnd"/>
      <w:r w:rsidRPr="00035D10">
        <w:t>, 0, 0)) {</w:t>
      </w:r>
    </w:p>
    <w:p w14:paraId="3A694E9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</w:t>
      </w:r>
      <w:proofErr w:type="spellStart"/>
      <w:r w:rsidRPr="00035D10">
        <w:t>TranslateMessage</w:t>
      </w:r>
      <w:proofErr w:type="spellEnd"/>
      <w:r w:rsidRPr="00035D10">
        <w:t>(&amp;msg);</w:t>
      </w:r>
    </w:p>
    <w:p w14:paraId="74F7EC0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</w:t>
      </w:r>
      <w:proofErr w:type="spellStart"/>
      <w:r w:rsidRPr="00035D10">
        <w:t>DispatchMessage</w:t>
      </w:r>
      <w:proofErr w:type="spellEnd"/>
      <w:r w:rsidRPr="00035D10">
        <w:t>(&amp;msg);</w:t>
      </w:r>
    </w:p>
    <w:p w14:paraId="6626190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}</w:t>
      </w:r>
    </w:p>
    <w:p w14:paraId="5E9B687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}</w:t>
      </w:r>
    </w:p>
    <w:p w14:paraId="0B03F3FA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31B387A0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LRESULT </w:t>
      </w:r>
      <w:proofErr w:type="spellStart"/>
      <w:proofErr w:type="gramStart"/>
      <w:r w:rsidRPr="00035D10">
        <w:t>SenderMainForm</w:t>
      </w:r>
      <w:proofErr w:type="spellEnd"/>
      <w:r w:rsidRPr="00035D10">
        <w:t>::</w:t>
      </w:r>
      <w:proofErr w:type="spellStart"/>
      <w:proofErr w:type="gramEnd"/>
      <w:r w:rsidRPr="00035D10">
        <w:t>windowProc</w:t>
      </w:r>
      <w:proofErr w:type="spellEnd"/>
      <w:r w:rsidRPr="00035D10">
        <w:t xml:space="preserve">(const HWND </w:t>
      </w:r>
      <w:proofErr w:type="spellStart"/>
      <w:r w:rsidRPr="00035D10">
        <w:t>hwnd</w:t>
      </w:r>
      <w:proofErr w:type="spellEnd"/>
      <w:r w:rsidRPr="00035D10">
        <w:t xml:space="preserve">, const UINT </w:t>
      </w:r>
      <w:proofErr w:type="spellStart"/>
      <w:r w:rsidRPr="00035D10">
        <w:t>uMsg</w:t>
      </w:r>
      <w:proofErr w:type="spellEnd"/>
      <w:r w:rsidRPr="00035D10">
        <w:t xml:space="preserve">, const WPARAM </w:t>
      </w:r>
      <w:proofErr w:type="spellStart"/>
      <w:r w:rsidRPr="00035D10">
        <w:t>wParam</w:t>
      </w:r>
      <w:proofErr w:type="spellEnd"/>
      <w:r w:rsidRPr="00035D10">
        <w:t xml:space="preserve">, const LPARAM </w:t>
      </w:r>
      <w:proofErr w:type="spellStart"/>
      <w:r w:rsidRPr="00035D10">
        <w:t>lParam</w:t>
      </w:r>
      <w:proofErr w:type="spellEnd"/>
      <w:r w:rsidRPr="00035D10">
        <w:t>) {</w:t>
      </w:r>
    </w:p>
    <w:p w14:paraId="4F66DBB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witch (</w:t>
      </w:r>
      <w:proofErr w:type="spellStart"/>
      <w:r w:rsidRPr="00035D10">
        <w:t>uMsg</w:t>
      </w:r>
      <w:proofErr w:type="spellEnd"/>
      <w:r w:rsidRPr="00035D10">
        <w:t>) {</w:t>
      </w:r>
    </w:p>
    <w:p w14:paraId="3808E0F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case WM_CREATE: {</w:t>
      </w:r>
    </w:p>
    <w:p w14:paraId="47AB2E8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const CREATESTRUCT* </w:t>
      </w:r>
      <w:proofErr w:type="spellStart"/>
      <w:r w:rsidRPr="00035D10">
        <w:t>pCreateStruct</w:t>
      </w:r>
      <w:proofErr w:type="spellEnd"/>
      <w:r w:rsidRPr="00035D10">
        <w:t xml:space="preserve"> = </w:t>
      </w:r>
      <w:proofErr w:type="spellStart"/>
      <w:r w:rsidRPr="00035D10">
        <w:t>reinterpret_cast</w:t>
      </w:r>
      <w:proofErr w:type="spellEnd"/>
      <w:r w:rsidRPr="00035D10">
        <w:t>&lt;CREATESTRUCT*&gt;(</w:t>
      </w:r>
      <w:proofErr w:type="spellStart"/>
      <w:r w:rsidRPr="00035D10">
        <w:t>lParam</w:t>
      </w:r>
      <w:proofErr w:type="spellEnd"/>
      <w:r w:rsidRPr="00035D10">
        <w:t>);</w:t>
      </w:r>
    </w:p>
    <w:p w14:paraId="0D2415B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</w:t>
      </w:r>
      <w:proofErr w:type="spellStart"/>
      <w:r w:rsidRPr="00035D10">
        <w:t>SenderMainForm</w:t>
      </w:r>
      <w:proofErr w:type="spellEnd"/>
      <w:r w:rsidRPr="00035D10">
        <w:t xml:space="preserve">* </w:t>
      </w:r>
      <w:proofErr w:type="spellStart"/>
      <w:r w:rsidRPr="00035D10">
        <w:t>mainForm</w:t>
      </w:r>
      <w:proofErr w:type="spellEnd"/>
      <w:r w:rsidRPr="00035D10">
        <w:t xml:space="preserve"> = </w:t>
      </w:r>
      <w:proofErr w:type="spellStart"/>
      <w:r w:rsidRPr="00035D10">
        <w:t>static_cast</w:t>
      </w:r>
      <w:proofErr w:type="spellEnd"/>
      <w:r w:rsidRPr="00035D10">
        <w:t>&lt;</w:t>
      </w:r>
      <w:proofErr w:type="spellStart"/>
      <w:r w:rsidRPr="00035D10">
        <w:t>SenderMainForm</w:t>
      </w:r>
      <w:proofErr w:type="spellEnd"/>
      <w:r w:rsidRPr="00035D10">
        <w:t>*&gt;(</w:t>
      </w:r>
      <w:proofErr w:type="spellStart"/>
      <w:r w:rsidRPr="00035D10">
        <w:t>pCreateStruct</w:t>
      </w:r>
      <w:proofErr w:type="spellEnd"/>
      <w:r w:rsidRPr="00035D10">
        <w:t>-&gt;</w:t>
      </w:r>
      <w:proofErr w:type="spellStart"/>
      <w:r w:rsidRPr="00035D10">
        <w:t>lpCreateParams</w:t>
      </w:r>
      <w:proofErr w:type="spellEnd"/>
      <w:r w:rsidRPr="00035D10">
        <w:t>);</w:t>
      </w:r>
    </w:p>
    <w:p w14:paraId="3C618A7C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</w:t>
      </w:r>
      <w:proofErr w:type="spellStart"/>
      <w:proofErr w:type="gramStart"/>
      <w:r w:rsidRPr="00035D10">
        <w:t>SetWindowLongPtr</w:t>
      </w:r>
      <w:proofErr w:type="spellEnd"/>
      <w:r w:rsidRPr="00035D10">
        <w:t>(</w:t>
      </w:r>
      <w:proofErr w:type="spellStart"/>
      <w:proofErr w:type="gramEnd"/>
      <w:r w:rsidRPr="00035D10">
        <w:t>hwnd</w:t>
      </w:r>
      <w:proofErr w:type="spellEnd"/>
      <w:r w:rsidRPr="00035D10">
        <w:t xml:space="preserve">, GWLP_USERDATA, </w:t>
      </w:r>
      <w:proofErr w:type="spellStart"/>
      <w:r w:rsidRPr="00035D10">
        <w:t>reinterpret_cast</w:t>
      </w:r>
      <w:proofErr w:type="spellEnd"/>
      <w:r w:rsidRPr="00035D10">
        <w:t>&lt;LONG_PTR&gt;(</w:t>
      </w:r>
      <w:proofErr w:type="spellStart"/>
      <w:r w:rsidRPr="00035D10">
        <w:t>mainForm</w:t>
      </w:r>
      <w:proofErr w:type="spellEnd"/>
      <w:r w:rsidRPr="00035D10">
        <w:t>));</w:t>
      </w:r>
    </w:p>
    <w:p w14:paraId="050A86B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</w:t>
      </w:r>
      <w:proofErr w:type="spellStart"/>
      <w:r w:rsidRPr="00035D10">
        <w:t>mainForm</w:t>
      </w:r>
      <w:proofErr w:type="spellEnd"/>
      <w:r w:rsidRPr="00035D10">
        <w:t>-&gt;</w:t>
      </w:r>
      <w:proofErr w:type="spellStart"/>
      <w:r w:rsidRPr="00035D10">
        <w:t>createControls</w:t>
      </w:r>
      <w:proofErr w:type="spellEnd"/>
      <w:r w:rsidRPr="00035D10">
        <w:t>(</w:t>
      </w:r>
      <w:proofErr w:type="spellStart"/>
      <w:r w:rsidRPr="00035D10">
        <w:t>hwnd</w:t>
      </w:r>
      <w:proofErr w:type="spellEnd"/>
      <w:r w:rsidRPr="00035D10">
        <w:t>);</w:t>
      </w:r>
    </w:p>
    <w:p w14:paraId="7FDE37B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break;</w:t>
      </w:r>
    </w:p>
    <w:p w14:paraId="0B0CA4F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}</w:t>
      </w:r>
    </w:p>
    <w:p w14:paraId="7F21CC8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case WM_COMMAND: {</w:t>
      </w:r>
    </w:p>
    <w:p w14:paraId="4EB062B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switch (</w:t>
      </w:r>
      <w:proofErr w:type="gramStart"/>
      <w:r w:rsidRPr="00035D10">
        <w:t>LOWORD(</w:t>
      </w:r>
      <w:proofErr w:type="spellStart"/>
      <w:proofErr w:type="gramEnd"/>
      <w:r w:rsidRPr="00035D10">
        <w:t>wParam</w:t>
      </w:r>
      <w:proofErr w:type="spellEnd"/>
      <w:r w:rsidRPr="00035D10">
        <w:t>)) {</w:t>
      </w:r>
    </w:p>
    <w:p w14:paraId="5FC7A9C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    case BTN_APPLY_ID: {</w:t>
      </w:r>
    </w:p>
    <w:p w14:paraId="09C8D99D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        </w:t>
      </w:r>
      <w:proofErr w:type="spellStart"/>
      <w:r w:rsidRPr="00035D10">
        <w:t>SenderMainForm</w:t>
      </w:r>
      <w:proofErr w:type="spellEnd"/>
      <w:r w:rsidRPr="00035D10">
        <w:t xml:space="preserve">* </w:t>
      </w:r>
      <w:proofErr w:type="spellStart"/>
      <w:r w:rsidRPr="00035D10">
        <w:t>mainForm</w:t>
      </w:r>
      <w:proofErr w:type="spellEnd"/>
      <w:r w:rsidRPr="00035D10">
        <w:t xml:space="preserve"> = </w:t>
      </w:r>
      <w:proofErr w:type="spellStart"/>
      <w:r w:rsidRPr="00035D10">
        <w:t>reinterpret_cast</w:t>
      </w:r>
      <w:proofErr w:type="spellEnd"/>
      <w:r w:rsidRPr="00035D10">
        <w:t>&lt;</w:t>
      </w:r>
      <w:proofErr w:type="spellStart"/>
      <w:r w:rsidRPr="00035D10">
        <w:t>SenderMainForm</w:t>
      </w:r>
      <w:proofErr w:type="spellEnd"/>
      <w:r w:rsidRPr="00035D10">
        <w:t>*</w:t>
      </w:r>
      <w:proofErr w:type="gramStart"/>
      <w:r w:rsidRPr="00035D10">
        <w:t>&gt;(</w:t>
      </w:r>
      <w:proofErr w:type="spellStart"/>
      <w:proofErr w:type="gramEnd"/>
      <w:r w:rsidRPr="00035D10">
        <w:t>GetWindowLongPtr</w:t>
      </w:r>
      <w:proofErr w:type="spellEnd"/>
      <w:r w:rsidRPr="00035D10">
        <w:t>(</w:t>
      </w:r>
      <w:proofErr w:type="spellStart"/>
      <w:r w:rsidRPr="00035D10">
        <w:t>hwnd</w:t>
      </w:r>
      <w:proofErr w:type="spellEnd"/>
      <w:r w:rsidRPr="00035D10">
        <w:t>, GWLP_USERDATA));</w:t>
      </w:r>
    </w:p>
    <w:p w14:paraId="795116D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        </w:t>
      </w:r>
      <w:proofErr w:type="spellStart"/>
      <w:r w:rsidRPr="00035D10">
        <w:t>mainForm</w:t>
      </w:r>
      <w:proofErr w:type="spellEnd"/>
      <w:r w:rsidRPr="00035D10">
        <w:t>-&gt;</w:t>
      </w:r>
      <w:proofErr w:type="spellStart"/>
      <w:proofErr w:type="gramStart"/>
      <w:r w:rsidRPr="00035D10">
        <w:t>updateConfig</w:t>
      </w:r>
      <w:proofErr w:type="spellEnd"/>
      <w:r w:rsidRPr="00035D10">
        <w:t>(</w:t>
      </w:r>
      <w:proofErr w:type="gramEnd"/>
      <w:r w:rsidRPr="00035D10">
        <w:t>);</w:t>
      </w:r>
    </w:p>
    <w:p w14:paraId="36E6999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        break;</w:t>
      </w:r>
    </w:p>
    <w:p w14:paraId="479EFB04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    }</w:t>
      </w:r>
    </w:p>
    <w:p w14:paraId="3910950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    case BTN_EXIT_ID:</w:t>
      </w:r>
    </w:p>
    <w:p w14:paraId="4C321FC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        </w:t>
      </w:r>
      <w:proofErr w:type="spellStart"/>
      <w:proofErr w:type="gramStart"/>
      <w:r w:rsidRPr="00035D10">
        <w:t>PostMessage</w:t>
      </w:r>
      <w:proofErr w:type="spellEnd"/>
      <w:r w:rsidRPr="00035D10">
        <w:t>(</w:t>
      </w:r>
      <w:proofErr w:type="spellStart"/>
      <w:proofErr w:type="gramEnd"/>
      <w:r w:rsidRPr="00035D10">
        <w:t>hwnd</w:t>
      </w:r>
      <w:proofErr w:type="spellEnd"/>
      <w:r w:rsidRPr="00035D10">
        <w:t>, WM_CLOSE, 0, 0);</w:t>
      </w:r>
    </w:p>
    <w:p w14:paraId="39FB221D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        break;</w:t>
      </w:r>
    </w:p>
    <w:p w14:paraId="72588B2C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}</w:t>
      </w:r>
    </w:p>
    <w:p w14:paraId="49E0129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break;</w:t>
      </w:r>
    </w:p>
    <w:p w14:paraId="3437062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}</w:t>
      </w:r>
    </w:p>
    <w:p w14:paraId="3DF3B5F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case WM_DESTROY: {</w:t>
      </w:r>
    </w:p>
    <w:p w14:paraId="4998E6F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const </w:t>
      </w:r>
      <w:proofErr w:type="spellStart"/>
      <w:r w:rsidRPr="00035D10">
        <w:t>SenderMainForm</w:t>
      </w:r>
      <w:proofErr w:type="spellEnd"/>
      <w:r w:rsidRPr="00035D10">
        <w:t xml:space="preserve">* </w:t>
      </w:r>
      <w:proofErr w:type="spellStart"/>
      <w:r w:rsidRPr="00035D10">
        <w:t>mainForm</w:t>
      </w:r>
      <w:proofErr w:type="spellEnd"/>
      <w:r w:rsidRPr="00035D10">
        <w:t xml:space="preserve"> = </w:t>
      </w:r>
      <w:proofErr w:type="spellStart"/>
      <w:r w:rsidRPr="00035D10">
        <w:t>reinterpret_cast</w:t>
      </w:r>
      <w:proofErr w:type="spellEnd"/>
      <w:r w:rsidRPr="00035D10">
        <w:t>&lt;</w:t>
      </w:r>
      <w:proofErr w:type="spellStart"/>
      <w:r w:rsidRPr="00035D10">
        <w:t>SenderMainForm</w:t>
      </w:r>
      <w:proofErr w:type="spellEnd"/>
      <w:r w:rsidRPr="00035D10">
        <w:t>*</w:t>
      </w:r>
      <w:proofErr w:type="gramStart"/>
      <w:r w:rsidRPr="00035D10">
        <w:t>&gt;(</w:t>
      </w:r>
      <w:proofErr w:type="spellStart"/>
      <w:proofErr w:type="gramEnd"/>
      <w:r w:rsidRPr="00035D10">
        <w:t>GetWindowLongPtr</w:t>
      </w:r>
      <w:proofErr w:type="spellEnd"/>
      <w:r w:rsidRPr="00035D10">
        <w:t>(</w:t>
      </w:r>
      <w:proofErr w:type="spellStart"/>
      <w:r w:rsidRPr="00035D10">
        <w:t>hwnd</w:t>
      </w:r>
      <w:proofErr w:type="spellEnd"/>
      <w:r w:rsidRPr="00035D10">
        <w:t>, GWLP_USERDATA));</w:t>
      </w:r>
    </w:p>
    <w:p w14:paraId="09E0DBC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</w:t>
      </w:r>
      <w:proofErr w:type="spellStart"/>
      <w:r w:rsidRPr="00035D10">
        <w:t>mainForm</w:t>
      </w:r>
      <w:proofErr w:type="spellEnd"/>
      <w:r w:rsidRPr="00035D10">
        <w:t>-&gt;_</w:t>
      </w:r>
      <w:proofErr w:type="spellStart"/>
      <w:proofErr w:type="gramStart"/>
      <w:r w:rsidRPr="00035D10">
        <w:t>sender.stop</w:t>
      </w:r>
      <w:proofErr w:type="spellEnd"/>
      <w:proofErr w:type="gramEnd"/>
      <w:r w:rsidRPr="00035D10">
        <w:t>();</w:t>
      </w:r>
    </w:p>
    <w:p w14:paraId="125C69E4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</w:t>
      </w:r>
      <w:proofErr w:type="spellStart"/>
      <w:proofErr w:type="gramStart"/>
      <w:r w:rsidRPr="00035D10">
        <w:t>PostQuitMessage</w:t>
      </w:r>
      <w:proofErr w:type="spellEnd"/>
      <w:r w:rsidRPr="00035D10">
        <w:t>(</w:t>
      </w:r>
      <w:proofErr w:type="gramEnd"/>
      <w:r w:rsidRPr="00035D10">
        <w:t>0);</w:t>
      </w:r>
    </w:p>
    <w:p w14:paraId="7E57085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    break;</w:t>
      </w:r>
    </w:p>
    <w:p w14:paraId="6BE7305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}</w:t>
      </w:r>
    </w:p>
    <w:p w14:paraId="1F3671D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}</w:t>
      </w:r>
    </w:p>
    <w:p w14:paraId="06BB19A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return </w:t>
      </w:r>
      <w:proofErr w:type="spellStart"/>
      <w:proofErr w:type="gramStart"/>
      <w:r w:rsidRPr="00035D10">
        <w:t>DefWindowProc</w:t>
      </w:r>
      <w:proofErr w:type="spellEnd"/>
      <w:r w:rsidRPr="00035D10">
        <w:t>(</w:t>
      </w:r>
      <w:proofErr w:type="spellStart"/>
      <w:proofErr w:type="gramEnd"/>
      <w:r w:rsidRPr="00035D10">
        <w:t>hwnd</w:t>
      </w:r>
      <w:proofErr w:type="spellEnd"/>
      <w:r w:rsidRPr="00035D10">
        <w:t xml:space="preserve">, </w:t>
      </w:r>
      <w:proofErr w:type="spellStart"/>
      <w:r w:rsidRPr="00035D10">
        <w:t>uMsg</w:t>
      </w:r>
      <w:proofErr w:type="spellEnd"/>
      <w:r w:rsidRPr="00035D10">
        <w:t xml:space="preserve">, </w:t>
      </w:r>
      <w:proofErr w:type="spellStart"/>
      <w:r w:rsidRPr="00035D10">
        <w:t>wParam</w:t>
      </w:r>
      <w:proofErr w:type="spellEnd"/>
      <w:r w:rsidRPr="00035D10">
        <w:t xml:space="preserve">, </w:t>
      </w:r>
      <w:proofErr w:type="spellStart"/>
      <w:r w:rsidRPr="00035D10">
        <w:t>lParam</w:t>
      </w:r>
      <w:proofErr w:type="spellEnd"/>
      <w:r w:rsidRPr="00035D10">
        <w:t>);</w:t>
      </w:r>
    </w:p>
    <w:p w14:paraId="52D40ADC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}</w:t>
      </w:r>
    </w:p>
    <w:p w14:paraId="2BB1890B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54E32CC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void </w:t>
      </w:r>
      <w:proofErr w:type="spellStart"/>
      <w:proofErr w:type="gramStart"/>
      <w:r w:rsidRPr="00035D10">
        <w:t>SenderMainForm</w:t>
      </w:r>
      <w:proofErr w:type="spellEnd"/>
      <w:r w:rsidRPr="00035D10">
        <w:t>::</w:t>
      </w:r>
      <w:proofErr w:type="spellStart"/>
      <w:proofErr w:type="gramEnd"/>
      <w:r w:rsidRPr="00035D10">
        <w:t>createControls</w:t>
      </w:r>
      <w:proofErr w:type="spellEnd"/>
      <w:r w:rsidRPr="00035D10">
        <w:t xml:space="preserve">(const HWND </w:t>
      </w:r>
      <w:proofErr w:type="spellStart"/>
      <w:r w:rsidRPr="00035D10">
        <w:t>hwnd</w:t>
      </w:r>
      <w:proofErr w:type="spellEnd"/>
      <w:r w:rsidRPr="00035D10">
        <w:t>) {</w:t>
      </w:r>
    </w:p>
    <w:p w14:paraId="2A39E0E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const </w:t>
      </w:r>
      <w:proofErr w:type="spellStart"/>
      <w:r w:rsidRPr="00035D10">
        <w:t>ControlCreator</w:t>
      </w:r>
      <w:proofErr w:type="spellEnd"/>
      <w:r w:rsidRPr="00035D10">
        <w:t xml:space="preserve"> </w:t>
      </w:r>
      <w:proofErr w:type="spellStart"/>
      <w:proofErr w:type="gramStart"/>
      <w:r w:rsidRPr="00035D10">
        <w:t>controlCreator</w:t>
      </w:r>
      <w:proofErr w:type="spellEnd"/>
      <w:r w:rsidRPr="00035D10">
        <w:t>(</w:t>
      </w:r>
      <w:proofErr w:type="spellStart"/>
      <w:proofErr w:type="gramEnd"/>
      <w:r w:rsidRPr="00035D10">
        <w:t>hwnd</w:t>
      </w:r>
      <w:proofErr w:type="spellEnd"/>
      <w:r w:rsidRPr="00035D10">
        <w:t>, _fonts);</w:t>
      </w:r>
    </w:p>
    <w:p w14:paraId="0976D000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int </w:t>
      </w:r>
      <w:proofErr w:type="spellStart"/>
      <w:r w:rsidRPr="00035D10">
        <w:t>currentY</w:t>
      </w:r>
      <w:proofErr w:type="spellEnd"/>
      <w:r w:rsidRPr="00035D10">
        <w:t xml:space="preserve"> = 20;</w:t>
      </w:r>
    </w:p>
    <w:p w14:paraId="2E1632B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ontrolCreator.createLabel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>, L"FPS:");</w:t>
      </w:r>
    </w:p>
    <w:p w14:paraId="24A38DF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lastRenderedPageBreak/>
        <w:t xml:space="preserve">    _</w:t>
      </w:r>
      <w:proofErr w:type="spellStart"/>
      <w:r w:rsidRPr="00035D10">
        <w:t>hEditFps</w:t>
      </w:r>
      <w:proofErr w:type="spellEnd"/>
      <w:r w:rsidRPr="00035D10">
        <w:t xml:space="preserve"> = </w:t>
      </w:r>
      <w:proofErr w:type="spellStart"/>
      <w:r w:rsidRPr="00035D10">
        <w:t>controlCreator.createEditControl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 xml:space="preserve">, </w:t>
      </w:r>
      <w:proofErr w:type="gramStart"/>
      <w:r w:rsidRPr="00035D10">
        <w:t>std::</w:t>
      </w:r>
      <w:proofErr w:type="spellStart"/>
      <w:proofErr w:type="gramEnd"/>
      <w:r w:rsidRPr="00035D10">
        <w:t>to_wstring</w:t>
      </w:r>
      <w:proofErr w:type="spellEnd"/>
      <w:r w:rsidRPr="00035D10">
        <w:t>(_</w:t>
      </w:r>
      <w:proofErr w:type="spellStart"/>
      <w:r w:rsidRPr="00035D10">
        <w:t>config.fps</w:t>
      </w:r>
      <w:proofErr w:type="spellEnd"/>
      <w:r w:rsidRPr="00035D10">
        <w:t>));</w:t>
      </w:r>
    </w:p>
    <w:p w14:paraId="3189F228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141BAF9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urrentY</w:t>
      </w:r>
      <w:proofErr w:type="spellEnd"/>
      <w:r w:rsidRPr="00035D10">
        <w:t xml:space="preserve"> += </w:t>
      </w:r>
      <w:proofErr w:type="spellStart"/>
      <w:proofErr w:type="gramStart"/>
      <w:r w:rsidRPr="00035D10">
        <w:t>ControlCreator</w:t>
      </w:r>
      <w:proofErr w:type="spellEnd"/>
      <w:r w:rsidRPr="00035D10">
        <w:t>::</w:t>
      </w:r>
      <w:proofErr w:type="gramEnd"/>
      <w:r w:rsidRPr="00035D10">
        <w:t xml:space="preserve">LABEL_HEIGHT + </w:t>
      </w:r>
      <w:proofErr w:type="spellStart"/>
      <w:r w:rsidRPr="00035D10">
        <w:t>ControlCreator</w:t>
      </w:r>
      <w:proofErr w:type="spellEnd"/>
      <w:r w:rsidRPr="00035D10">
        <w:t>::Y_OFFSET;</w:t>
      </w:r>
    </w:p>
    <w:p w14:paraId="052B08A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ontrolCreator.createLabel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 xml:space="preserve">, </w:t>
      </w:r>
      <w:proofErr w:type="spellStart"/>
      <w:r w:rsidRPr="00035D10">
        <w:t>L"Max</w:t>
      </w:r>
      <w:proofErr w:type="spellEnd"/>
      <w:r w:rsidRPr="00035D10">
        <w:t xml:space="preserve"> delay (</w:t>
      </w:r>
      <w:proofErr w:type="spellStart"/>
      <w:r w:rsidRPr="00035D10">
        <w:t>ms</w:t>
      </w:r>
      <w:proofErr w:type="spellEnd"/>
      <w:r w:rsidRPr="00035D10">
        <w:t>):");</w:t>
      </w:r>
    </w:p>
    <w:p w14:paraId="5EF779E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_</w:t>
      </w:r>
      <w:proofErr w:type="spellStart"/>
      <w:r w:rsidRPr="00035D10">
        <w:t>hEditMaxDelay</w:t>
      </w:r>
      <w:proofErr w:type="spellEnd"/>
      <w:r w:rsidRPr="00035D10">
        <w:t xml:space="preserve"> = </w:t>
      </w:r>
      <w:proofErr w:type="spellStart"/>
      <w:r w:rsidRPr="00035D10">
        <w:t>controlCreator.createEditControl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 xml:space="preserve">, </w:t>
      </w:r>
      <w:proofErr w:type="gramStart"/>
      <w:r w:rsidRPr="00035D10">
        <w:t>std::</w:t>
      </w:r>
      <w:proofErr w:type="spellStart"/>
      <w:proofErr w:type="gramEnd"/>
      <w:r w:rsidRPr="00035D10">
        <w:t>to_wstring</w:t>
      </w:r>
      <w:proofErr w:type="spellEnd"/>
      <w:r w:rsidRPr="00035D10">
        <w:t>(_</w:t>
      </w:r>
      <w:proofErr w:type="spellStart"/>
      <w:r w:rsidRPr="00035D10">
        <w:t>config.maxDelayMs</w:t>
      </w:r>
      <w:proofErr w:type="spellEnd"/>
      <w:r w:rsidRPr="00035D10">
        <w:t>));</w:t>
      </w:r>
    </w:p>
    <w:p w14:paraId="570C9C8F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19DF0DA4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urrentY</w:t>
      </w:r>
      <w:proofErr w:type="spellEnd"/>
      <w:r w:rsidRPr="00035D10">
        <w:t xml:space="preserve"> += </w:t>
      </w:r>
      <w:proofErr w:type="spellStart"/>
      <w:proofErr w:type="gramStart"/>
      <w:r w:rsidRPr="00035D10">
        <w:t>ControlCreator</w:t>
      </w:r>
      <w:proofErr w:type="spellEnd"/>
      <w:r w:rsidRPr="00035D10">
        <w:t>::</w:t>
      </w:r>
      <w:proofErr w:type="gramEnd"/>
      <w:r w:rsidRPr="00035D10">
        <w:t xml:space="preserve">LABEL_HEIGHT + </w:t>
      </w:r>
      <w:proofErr w:type="spellStart"/>
      <w:r w:rsidRPr="00035D10">
        <w:t>ControlCreator</w:t>
      </w:r>
      <w:proofErr w:type="spellEnd"/>
      <w:r w:rsidRPr="00035D10">
        <w:t>::Y_OFFSET;</w:t>
      </w:r>
    </w:p>
    <w:p w14:paraId="1D1B117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ontrolCreator.createLabel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 xml:space="preserve">, </w:t>
      </w:r>
      <w:proofErr w:type="spellStart"/>
      <w:r w:rsidRPr="00035D10">
        <w:t>L"Quality</w:t>
      </w:r>
      <w:proofErr w:type="spellEnd"/>
      <w:r w:rsidRPr="00035D10">
        <w:t xml:space="preserve"> (1-100):");</w:t>
      </w:r>
    </w:p>
    <w:p w14:paraId="3278CCC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_</w:t>
      </w:r>
      <w:proofErr w:type="spellStart"/>
      <w:r w:rsidRPr="00035D10">
        <w:t>hEditQuality</w:t>
      </w:r>
      <w:proofErr w:type="spellEnd"/>
      <w:r w:rsidRPr="00035D10">
        <w:t xml:space="preserve"> = </w:t>
      </w:r>
      <w:proofErr w:type="spellStart"/>
      <w:r w:rsidRPr="00035D10">
        <w:t>controlCreator.createEditControl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 xml:space="preserve">, </w:t>
      </w:r>
      <w:proofErr w:type="gramStart"/>
      <w:r w:rsidRPr="00035D10">
        <w:t>std::</w:t>
      </w:r>
      <w:proofErr w:type="spellStart"/>
      <w:proofErr w:type="gramEnd"/>
      <w:r w:rsidRPr="00035D10">
        <w:t>to_wstring</w:t>
      </w:r>
      <w:proofErr w:type="spellEnd"/>
      <w:r w:rsidRPr="00035D10">
        <w:t>(_</w:t>
      </w:r>
      <w:proofErr w:type="spellStart"/>
      <w:r w:rsidRPr="00035D10">
        <w:t>config.imageConfig.quality</w:t>
      </w:r>
      <w:proofErr w:type="spellEnd"/>
      <w:r w:rsidRPr="00035D10">
        <w:t>));</w:t>
      </w:r>
    </w:p>
    <w:p w14:paraId="5F53E480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3071DAE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urrentY</w:t>
      </w:r>
      <w:proofErr w:type="spellEnd"/>
      <w:r w:rsidRPr="00035D10">
        <w:t xml:space="preserve"> += </w:t>
      </w:r>
      <w:proofErr w:type="spellStart"/>
      <w:proofErr w:type="gramStart"/>
      <w:r w:rsidRPr="00035D10">
        <w:t>ControlCreator</w:t>
      </w:r>
      <w:proofErr w:type="spellEnd"/>
      <w:r w:rsidRPr="00035D10">
        <w:t>::</w:t>
      </w:r>
      <w:proofErr w:type="gramEnd"/>
      <w:r w:rsidRPr="00035D10">
        <w:t xml:space="preserve">LABEL_HEIGHT + </w:t>
      </w:r>
      <w:proofErr w:type="spellStart"/>
      <w:r w:rsidRPr="00035D10">
        <w:t>ControlCreator</w:t>
      </w:r>
      <w:proofErr w:type="spellEnd"/>
      <w:r w:rsidRPr="00035D10">
        <w:t>::Y_OFFSET;</w:t>
      </w:r>
    </w:p>
    <w:p w14:paraId="1AE829BD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ontrolCreator.createLabel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 xml:space="preserve">, </w:t>
      </w:r>
      <w:proofErr w:type="spellStart"/>
      <w:r w:rsidRPr="00035D10">
        <w:t>L"Format</w:t>
      </w:r>
      <w:proofErr w:type="spellEnd"/>
      <w:r w:rsidRPr="00035D10">
        <w:t xml:space="preserve"> (jpg/</w:t>
      </w:r>
      <w:proofErr w:type="spellStart"/>
      <w:r w:rsidRPr="00035D10">
        <w:t>png</w:t>
      </w:r>
      <w:proofErr w:type="spellEnd"/>
      <w:r w:rsidRPr="00035D10">
        <w:t>):");</w:t>
      </w:r>
    </w:p>
    <w:p w14:paraId="5795EC4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_</w:t>
      </w:r>
      <w:proofErr w:type="spellStart"/>
      <w:r w:rsidRPr="00035D10">
        <w:t>hComboBoxFormat</w:t>
      </w:r>
      <w:proofErr w:type="spellEnd"/>
      <w:r w:rsidRPr="00035D10">
        <w:t xml:space="preserve"> = </w:t>
      </w:r>
      <w:proofErr w:type="spellStart"/>
      <w:r w:rsidRPr="00035D10">
        <w:t>controlCreator.createComboBox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>, {</w:t>
      </w:r>
      <w:proofErr w:type="spellStart"/>
      <w:r w:rsidRPr="00035D10">
        <w:t>L"jpg</w:t>
      </w:r>
      <w:proofErr w:type="spellEnd"/>
      <w:r w:rsidRPr="00035D10">
        <w:t xml:space="preserve">", </w:t>
      </w:r>
      <w:proofErr w:type="spellStart"/>
      <w:r w:rsidRPr="00035D10">
        <w:t>L"webp</w:t>
      </w:r>
      <w:proofErr w:type="spellEnd"/>
      <w:r w:rsidRPr="00035D10">
        <w:t xml:space="preserve">"}, </w:t>
      </w:r>
      <w:proofErr w:type="spellStart"/>
      <w:r w:rsidRPr="00035D10">
        <w:t>static_cast</w:t>
      </w:r>
      <w:proofErr w:type="spellEnd"/>
      <w:r w:rsidRPr="00035D10">
        <w:t>&lt;int&gt;(_</w:t>
      </w:r>
      <w:proofErr w:type="spellStart"/>
      <w:r w:rsidRPr="00035D10">
        <w:t>config.imageConfig.ext</w:t>
      </w:r>
      <w:proofErr w:type="spellEnd"/>
      <w:r w:rsidRPr="00035D10">
        <w:t>));</w:t>
      </w:r>
    </w:p>
    <w:p w14:paraId="2D958D73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5D6036B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urrentY</w:t>
      </w:r>
      <w:proofErr w:type="spellEnd"/>
      <w:r w:rsidRPr="00035D10">
        <w:t xml:space="preserve"> += </w:t>
      </w:r>
      <w:proofErr w:type="spellStart"/>
      <w:proofErr w:type="gramStart"/>
      <w:r w:rsidRPr="00035D10">
        <w:t>ControlCreator</w:t>
      </w:r>
      <w:proofErr w:type="spellEnd"/>
      <w:r w:rsidRPr="00035D10">
        <w:t>::</w:t>
      </w:r>
      <w:proofErr w:type="gramEnd"/>
      <w:r w:rsidRPr="00035D10">
        <w:t xml:space="preserve">CONTROL_HEIGHT + </w:t>
      </w:r>
      <w:proofErr w:type="spellStart"/>
      <w:r w:rsidRPr="00035D10">
        <w:t>ControlCreator</w:t>
      </w:r>
      <w:proofErr w:type="spellEnd"/>
      <w:r w:rsidRPr="00035D10">
        <w:t>::BUTTON_Y_OFFSET;</w:t>
      </w:r>
    </w:p>
    <w:p w14:paraId="4F1FDE5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ontrolCreator.createDefButton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 xml:space="preserve">, </w:t>
      </w:r>
      <w:proofErr w:type="spellStart"/>
      <w:r w:rsidRPr="00035D10">
        <w:t>L"Apply</w:t>
      </w:r>
      <w:proofErr w:type="spellEnd"/>
      <w:r w:rsidRPr="00035D10">
        <w:t>", BTN_APPLY_ID);</w:t>
      </w:r>
    </w:p>
    <w:p w14:paraId="14A0F9C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controlCreator.createButton</w:t>
      </w:r>
      <w:proofErr w:type="spellEnd"/>
      <w:r w:rsidRPr="00035D10">
        <w:t>(</w:t>
      </w:r>
      <w:proofErr w:type="spellStart"/>
      <w:r w:rsidRPr="00035D10">
        <w:t>currentY</w:t>
      </w:r>
      <w:proofErr w:type="spellEnd"/>
      <w:r w:rsidRPr="00035D10">
        <w:t xml:space="preserve">, </w:t>
      </w:r>
      <w:proofErr w:type="spellStart"/>
      <w:r w:rsidRPr="00035D10">
        <w:t>L"Exit</w:t>
      </w:r>
      <w:proofErr w:type="spellEnd"/>
      <w:r w:rsidRPr="00035D10">
        <w:t>", BTN_EXIT_ID);</w:t>
      </w:r>
    </w:p>
    <w:p w14:paraId="7E9C4400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>}</w:t>
      </w:r>
    </w:p>
    <w:p w14:paraId="4BE9B0FB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5F37661F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void </w:t>
      </w:r>
      <w:proofErr w:type="spellStart"/>
      <w:proofErr w:type="gramStart"/>
      <w:r w:rsidRPr="00035D10">
        <w:t>SenderMainForm</w:t>
      </w:r>
      <w:proofErr w:type="spellEnd"/>
      <w:r w:rsidRPr="00035D10">
        <w:t>::</w:t>
      </w:r>
      <w:proofErr w:type="spellStart"/>
      <w:proofErr w:type="gramEnd"/>
      <w:r w:rsidRPr="00035D10">
        <w:t>updateConfig</w:t>
      </w:r>
      <w:proofErr w:type="spellEnd"/>
      <w:r w:rsidRPr="00035D10">
        <w:t>() {</w:t>
      </w:r>
    </w:p>
    <w:p w14:paraId="6B55A46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static </w:t>
      </w:r>
      <w:proofErr w:type="spellStart"/>
      <w:r w:rsidRPr="00035D10">
        <w:t>constexpr</w:t>
      </w:r>
      <w:proofErr w:type="spellEnd"/>
      <w:r w:rsidRPr="00035D10">
        <w:t xml:space="preserve"> </w:t>
      </w:r>
      <w:proofErr w:type="spellStart"/>
      <w:r w:rsidRPr="00035D10">
        <w:t>size_t</w:t>
      </w:r>
      <w:proofErr w:type="spellEnd"/>
      <w:r w:rsidRPr="00035D10">
        <w:t xml:space="preserve"> BUFFER_SIZE = 256;</w:t>
      </w:r>
    </w:p>
    <w:p w14:paraId="4F90E7E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r w:rsidRPr="00035D10">
        <w:t>wchar_t</w:t>
      </w:r>
      <w:proofErr w:type="spellEnd"/>
      <w:r w:rsidRPr="00035D10">
        <w:t xml:space="preserve"> </w:t>
      </w:r>
      <w:proofErr w:type="gramStart"/>
      <w:r w:rsidRPr="00035D10">
        <w:t>buffer[</w:t>
      </w:r>
      <w:proofErr w:type="gramEnd"/>
      <w:r w:rsidRPr="00035D10">
        <w:t>BUFFER_SIZE];</w:t>
      </w:r>
    </w:p>
    <w:p w14:paraId="051D2C5D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4B3B9C0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int </w:t>
      </w:r>
      <w:proofErr w:type="spellStart"/>
      <w:r w:rsidRPr="00035D10">
        <w:t>tempValue</w:t>
      </w:r>
      <w:proofErr w:type="spellEnd"/>
      <w:r w:rsidRPr="00035D10">
        <w:t>;</w:t>
      </w:r>
    </w:p>
    <w:p w14:paraId="48DE049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gramStart"/>
      <w:r w:rsidRPr="00035D10">
        <w:t>std::</w:t>
      </w:r>
      <w:proofErr w:type="spellStart"/>
      <w:proofErr w:type="gramEnd"/>
      <w:r w:rsidRPr="00035D10">
        <w:t>wstring</w:t>
      </w:r>
      <w:proofErr w:type="spellEnd"/>
      <w:r w:rsidRPr="00035D10">
        <w:t xml:space="preserve"> </w:t>
      </w:r>
      <w:proofErr w:type="spellStart"/>
      <w:r w:rsidRPr="00035D10">
        <w:t>accumulatedErrors</w:t>
      </w:r>
      <w:proofErr w:type="spellEnd"/>
      <w:r w:rsidRPr="00035D10">
        <w:t>;</w:t>
      </w:r>
    </w:p>
    <w:p w14:paraId="0862462F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3D2B373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GetWindowText</w:t>
      </w:r>
      <w:proofErr w:type="spellEnd"/>
      <w:r w:rsidRPr="00035D10">
        <w:t>(</w:t>
      </w:r>
      <w:proofErr w:type="gramEnd"/>
      <w:r w:rsidRPr="00035D10">
        <w:t>_</w:t>
      </w:r>
      <w:proofErr w:type="spellStart"/>
      <w:r w:rsidRPr="00035D10">
        <w:t>hEditFps</w:t>
      </w:r>
      <w:proofErr w:type="spellEnd"/>
      <w:r w:rsidRPr="00035D10">
        <w:t>, buffer, BUFFER_SIZE);</w:t>
      </w:r>
    </w:p>
    <w:p w14:paraId="3DF11C8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if </w:t>
      </w:r>
      <w:proofErr w:type="gramStart"/>
      <w:r w:rsidRPr="00035D10">
        <w:t>(!</w:t>
      </w:r>
      <w:proofErr w:type="spellStart"/>
      <w:r w:rsidRPr="00035D10">
        <w:t>safeStoi</w:t>
      </w:r>
      <w:proofErr w:type="spellEnd"/>
      <w:proofErr w:type="gramEnd"/>
      <w:r w:rsidRPr="00035D10">
        <w:t xml:space="preserve">(buffer, </w:t>
      </w:r>
      <w:proofErr w:type="spellStart"/>
      <w:r w:rsidRPr="00035D10">
        <w:t>tempValue</w:t>
      </w:r>
      <w:proofErr w:type="spellEnd"/>
      <w:r w:rsidRPr="00035D10">
        <w:t>)) {</w:t>
      </w:r>
    </w:p>
    <w:p w14:paraId="65E05D0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</w:t>
      </w:r>
      <w:proofErr w:type="spellStart"/>
      <w:r w:rsidRPr="00035D10">
        <w:t>accumulatedErrors</w:t>
      </w:r>
      <w:proofErr w:type="spellEnd"/>
      <w:r w:rsidRPr="00035D10">
        <w:t xml:space="preserve"> += </w:t>
      </w:r>
      <w:proofErr w:type="spellStart"/>
      <w:r w:rsidRPr="00035D10">
        <w:t>L"Invalid</w:t>
      </w:r>
      <w:proofErr w:type="spellEnd"/>
      <w:r w:rsidRPr="00035D10">
        <w:t xml:space="preserve"> FPS value.\n";</w:t>
      </w:r>
    </w:p>
    <w:p w14:paraId="6B5EBF2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} else {</w:t>
      </w:r>
    </w:p>
    <w:p w14:paraId="2CD7DF3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_</w:t>
      </w:r>
      <w:proofErr w:type="spellStart"/>
      <w:r w:rsidRPr="00035D10">
        <w:t>config.fps</w:t>
      </w:r>
      <w:proofErr w:type="spellEnd"/>
      <w:r w:rsidRPr="00035D10">
        <w:t xml:space="preserve"> = </w:t>
      </w:r>
      <w:proofErr w:type="spellStart"/>
      <w:r w:rsidRPr="00035D10">
        <w:t>tempValue</w:t>
      </w:r>
      <w:proofErr w:type="spellEnd"/>
      <w:r w:rsidRPr="00035D10">
        <w:t>;</w:t>
      </w:r>
    </w:p>
    <w:p w14:paraId="709ADC54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}</w:t>
      </w:r>
    </w:p>
    <w:p w14:paraId="000367D3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1DB2ACF2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lastRenderedPageBreak/>
        <w:t xml:space="preserve">    </w:t>
      </w:r>
      <w:proofErr w:type="spellStart"/>
      <w:proofErr w:type="gramStart"/>
      <w:r w:rsidRPr="00035D10">
        <w:t>GetWindowText</w:t>
      </w:r>
      <w:proofErr w:type="spellEnd"/>
      <w:r w:rsidRPr="00035D10">
        <w:t>(</w:t>
      </w:r>
      <w:proofErr w:type="gramEnd"/>
      <w:r w:rsidRPr="00035D10">
        <w:t>_</w:t>
      </w:r>
      <w:proofErr w:type="spellStart"/>
      <w:r w:rsidRPr="00035D10">
        <w:t>hEditMaxDelay</w:t>
      </w:r>
      <w:proofErr w:type="spellEnd"/>
      <w:r w:rsidRPr="00035D10">
        <w:t>, buffer, BUFFER_SIZE);</w:t>
      </w:r>
    </w:p>
    <w:p w14:paraId="6AA1889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if </w:t>
      </w:r>
      <w:proofErr w:type="gramStart"/>
      <w:r w:rsidRPr="00035D10">
        <w:t>(!</w:t>
      </w:r>
      <w:proofErr w:type="spellStart"/>
      <w:r w:rsidRPr="00035D10">
        <w:t>safeStoi</w:t>
      </w:r>
      <w:proofErr w:type="spellEnd"/>
      <w:proofErr w:type="gramEnd"/>
      <w:r w:rsidRPr="00035D10">
        <w:t xml:space="preserve">(buffer, </w:t>
      </w:r>
      <w:proofErr w:type="spellStart"/>
      <w:r w:rsidRPr="00035D10">
        <w:t>tempValue</w:t>
      </w:r>
      <w:proofErr w:type="spellEnd"/>
      <w:r w:rsidRPr="00035D10">
        <w:t>)) {</w:t>
      </w:r>
    </w:p>
    <w:p w14:paraId="52021E3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</w:t>
      </w:r>
      <w:proofErr w:type="spellStart"/>
      <w:r w:rsidRPr="00035D10">
        <w:t>accumulatedErrors</w:t>
      </w:r>
      <w:proofErr w:type="spellEnd"/>
      <w:r w:rsidRPr="00035D10">
        <w:t xml:space="preserve"> += </w:t>
      </w:r>
      <w:proofErr w:type="spellStart"/>
      <w:r w:rsidRPr="00035D10">
        <w:t>L"Invalid</w:t>
      </w:r>
      <w:proofErr w:type="spellEnd"/>
      <w:r w:rsidRPr="00035D10">
        <w:t xml:space="preserve"> max delay value.\n";</w:t>
      </w:r>
    </w:p>
    <w:p w14:paraId="364E618D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} else {</w:t>
      </w:r>
    </w:p>
    <w:p w14:paraId="780126D3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_</w:t>
      </w:r>
      <w:proofErr w:type="spellStart"/>
      <w:proofErr w:type="gramStart"/>
      <w:r w:rsidRPr="00035D10">
        <w:t>config.maxDelayMs</w:t>
      </w:r>
      <w:proofErr w:type="spellEnd"/>
      <w:proofErr w:type="gramEnd"/>
      <w:r w:rsidRPr="00035D10">
        <w:t xml:space="preserve"> = </w:t>
      </w:r>
      <w:proofErr w:type="spellStart"/>
      <w:r w:rsidRPr="00035D10">
        <w:t>tempValue</w:t>
      </w:r>
      <w:proofErr w:type="spellEnd"/>
      <w:r w:rsidRPr="00035D10">
        <w:t>;</w:t>
      </w:r>
    </w:p>
    <w:p w14:paraId="5F3B6D3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}</w:t>
      </w:r>
    </w:p>
    <w:p w14:paraId="05DA3E96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209FC547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GetWindowText</w:t>
      </w:r>
      <w:proofErr w:type="spellEnd"/>
      <w:r w:rsidRPr="00035D10">
        <w:t>(</w:t>
      </w:r>
      <w:proofErr w:type="gramEnd"/>
      <w:r w:rsidRPr="00035D10">
        <w:t>_</w:t>
      </w:r>
      <w:proofErr w:type="spellStart"/>
      <w:r w:rsidRPr="00035D10">
        <w:t>hEditQuality</w:t>
      </w:r>
      <w:proofErr w:type="spellEnd"/>
      <w:r w:rsidRPr="00035D10">
        <w:t>, buffer, BUFFER_SIZE);</w:t>
      </w:r>
    </w:p>
    <w:p w14:paraId="2C6004E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if </w:t>
      </w:r>
      <w:proofErr w:type="gramStart"/>
      <w:r w:rsidRPr="00035D10">
        <w:t>(!</w:t>
      </w:r>
      <w:proofErr w:type="spellStart"/>
      <w:r w:rsidRPr="00035D10">
        <w:t>safeStoi</w:t>
      </w:r>
      <w:proofErr w:type="spellEnd"/>
      <w:proofErr w:type="gramEnd"/>
      <w:r w:rsidRPr="00035D10">
        <w:t xml:space="preserve">(buffer, </w:t>
      </w:r>
      <w:proofErr w:type="spellStart"/>
      <w:r w:rsidRPr="00035D10">
        <w:t>tempValue</w:t>
      </w:r>
      <w:proofErr w:type="spellEnd"/>
      <w:r w:rsidRPr="00035D10">
        <w:t xml:space="preserve">) || </w:t>
      </w:r>
      <w:proofErr w:type="spellStart"/>
      <w:r w:rsidRPr="00035D10">
        <w:t>tempValue</w:t>
      </w:r>
      <w:proofErr w:type="spellEnd"/>
      <w:r w:rsidRPr="00035D10">
        <w:t xml:space="preserve"> &lt; 1 || </w:t>
      </w:r>
      <w:proofErr w:type="spellStart"/>
      <w:r w:rsidRPr="00035D10">
        <w:t>tempValue</w:t>
      </w:r>
      <w:proofErr w:type="spellEnd"/>
      <w:r w:rsidRPr="00035D10">
        <w:t xml:space="preserve"> &gt; 100) {</w:t>
      </w:r>
    </w:p>
    <w:p w14:paraId="7AA87F5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</w:t>
      </w:r>
      <w:proofErr w:type="spellStart"/>
      <w:r w:rsidRPr="00035D10">
        <w:t>accumulatedErrors</w:t>
      </w:r>
      <w:proofErr w:type="spellEnd"/>
      <w:r w:rsidRPr="00035D10">
        <w:t xml:space="preserve"> += </w:t>
      </w:r>
      <w:proofErr w:type="spellStart"/>
      <w:r w:rsidRPr="00035D10">
        <w:t>L"Invalid</w:t>
      </w:r>
      <w:proofErr w:type="spellEnd"/>
      <w:r w:rsidRPr="00035D10">
        <w:t xml:space="preserve"> quality value.\n";</w:t>
      </w:r>
    </w:p>
    <w:p w14:paraId="2D29DE49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} else {</w:t>
      </w:r>
    </w:p>
    <w:p w14:paraId="3A415A7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_</w:t>
      </w:r>
      <w:proofErr w:type="spellStart"/>
      <w:proofErr w:type="gramStart"/>
      <w:r w:rsidRPr="00035D10">
        <w:t>config.imageConfig.quality</w:t>
      </w:r>
      <w:proofErr w:type="spellEnd"/>
      <w:proofErr w:type="gramEnd"/>
      <w:r w:rsidRPr="00035D10">
        <w:t xml:space="preserve"> = </w:t>
      </w:r>
      <w:proofErr w:type="spellStart"/>
      <w:r w:rsidRPr="00035D10">
        <w:t>tempValue</w:t>
      </w:r>
      <w:proofErr w:type="spellEnd"/>
      <w:r w:rsidRPr="00035D10">
        <w:t>;</w:t>
      </w:r>
    </w:p>
    <w:p w14:paraId="7838F0DB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}</w:t>
      </w:r>
    </w:p>
    <w:p w14:paraId="3B7CE909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4204D244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int </w:t>
      </w:r>
      <w:proofErr w:type="spellStart"/>
      <w:r w:rsidRPr="00035D10">
        <w:t>formatIndex</w:t>
      </w:r>
      <w:proofErr w:type="spellEnd"/>
      <w:r w:rsidRPr="00035D10">
        <w:t xml:space="preserve"> = </w:t>
      </w:r>
      <w:proofErr w:type="spellStart"/>
      <w:proofErr w:type="gramStart"/>
      <w:r w:rsidRPr="00035D10">
        <w:t>SendMessage</w:t>
      </w:r>
      <w:proofErr w:type="spellEnd"/>
      <w:r w:rsidRPr="00035D10">
        <w:t>(</w:t>
      </w:r>
      <w:proofErr w:type="gramEnd"/>
      <w:r w:rsidRPr="00035D10">
        <w:t>_</w:t>
      </w:r>
      <w:proofErr w:type="spellStart"/>
      <w:r w:rsidRPr="00035D10">
        <w:t>hComboBoxFormat</w:t>
      </w:r>
      <w:proofErr w:type="spellEnd"/>
      <w:r w:rsidRPr="00035D10">
        <w:t>, CB_GETCURSEL, 0, 0);</w:t>
      </w:r>
    </w:p>
    <w:p w14:paraId="4E0345E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_</w:t>
      </w:r>
      <w:proofErr w:type="spellStart"/>
      <w:r w:rsidRPr="00035D10">
        <w:t>config.imageConfig.ext</w:t>
      </w:r>
      <w:proofErr w:type="spellEnd"/>
      <w:r w:rsidRPr="00035D10">
        <w:t xml:space="preserve"> = </w:t>
      </w:r>
      <w:proofErr w:type="spellStart"/>
      <w:r w:rsidRPr="00035D10">
        <w:t>static_cast</w:t>
      </w:r>
      <w:proofErr w:type="spellEnd"/>
      <w:r w:rsidRPr="00035D10">
        <w:t>&lt;</w:t>
      </w:r>
      <w:proofErr w:type="spellStart"/>
      <w:r w:rsidRPr="00035D10">
        <w:t>ImageFormat</w:t>
      </w:r>
      <w:proofErr w:type="spellEnd"/>
      <w:r w:rsidRPr="00035D10">
        <w:t>&gt;(</w:t>
      </w:r>
      <w:proofErr w:type="spellStart"/>
      <w:r w:rsidRPr="00035D10">
        <w:t>formatIndex</w:t>
      </w:r>
      <w:proofErr w:type="spellEnd"/>
      <w:r w:rsidRPr="00035D10">
        <w:t>);</w:t>
      </w:r>
    </w:p>
    <w:p w14:paraId="6E9EA362" w14:textId="77777777" w:rsidR="00035D10" w:rsidRPr="00035D10" w:rsidRDefault="00035D10" w:rsidP="00035D10">
      <w:pPr>
        <w:pStyle w:val="afe"/>
        <w:tabs>
          <w:tab w:val="left" w:pos="1941"/>
        </w:tabs>
      </w:pPr>
    </w:p>
    <w:p w14:paraId="56EEE455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if </w:t>
      </w:r>
      <w:proofErr w:type="gramStart"/>
      <w:r w:rsidRPr="00035D10">
        <w:t>(!</w:t>
      </w:r>
      <w:proofErr w:type="spellStart"/>
      <w:r w:rsidRPr="00035D10">
        <w:t>accumulatedErrors.empty</w:t>
      </w:r>
      <w:proofErr w:type="spellEnd"/>
      <w:proofErr w:type="gramEnd"/>
      <w:r w:rsidRPr="00035D10">
        <w:t>()) {</w:t>
      </w:r>
    </w:p>
    <w:p w14:paraId="25BA62ED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</w:t>
      </w:r>
      <w:proofErr w:type="spellStart"/>
      <w:proofErr w:type="gramStart"/>
      <w:r w:rsidRPr="00035D10">
        <w:t>MessageBox</w:t>
      </w:r>
      <w:proofErr w:type="spellEnd"/>
      <w:r w:rsidRPr="00035D10">
        <w:t>(</w:t>
      </w:r>
      <w:proofErr w:type="gramEnd"/>
      <w:r w:rsidRPr="00035D10">
        <w:t>_</w:t>
      </w:r>
      <w:proofErr w:type="spellStart"/>
      <w:r w:rsidRPr="00035D10">
        <w:t>hwnd</w:t>
      </w:r>
      <w:proofErr w:type="spellEnd"/>
      <w:r w:rsidRPr="00035D10">
        <w:t>, std::</w:t>
      </w:r>
      <w:proofErr w:type="spellStart"/>
      <w:r w:rsidRPr="00035D10">
        <w:t>wstring</w:t>
      </w:r>
      <w:proofErr w:type="spellEnd"/>
      <w:r w:rsidRPr="00035D10">
        <w:t>(</w:t>
      </w:r>
      <w:proofErr w:type="spellStart"/>
      <w:r w:rsidRPr="00035D10">
        <w:t>accumulatedErrors.begin</w:t>
      </w:r>
      <w:proofErr w:type="spellEnd"/>
      <w:r w:rsidRPr="00035D10">
        <w:t xml:space="preserve">(), </w:t>
      </w:r>
      <w:proofErr w:type="spellStart"/>
      <w:r w:rsidRPr="00035D10">
        <w:t>accumulatedErrors.end</w:t>
      </w:r>
      <w:proofErr w:type="spellEnd"/>
      <w:r w:rsidRPr="00035D10">
        <w:t>()).</w:t>
      </w:r>
      <w:proofErr w:type="spellStart"/>
      <w:r w:rsidRPr="00035D10">
        <w:t>c_str</w:t>
      </w:r>
      <w:proofErr w:type="spellEnd"/>
      <w:r w:rsidRPr="00035D10">
        <w:t xml:space="preserve">(), </w:t>
      </w:r>
      <w:proofErr w:type="spellStart"/>
      <w:r w:rsidRPr="00035D10">
        <w:t>L"Error</w:t>
      </w:r>
      <w:proofErr w:type="spellEnd"/>
      <w:r w:rsidRPr="00035D10">
        <w:t>", MB_ICONERROR);</w:t>
      </w:r>
    </w:p>
    <w:p w14:paraId="7A71F3F6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    return;</w:t>
      </w:r>
    </w:p>
    <w:p w14:paraId="00A92AB8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}</w:t>
      </w:r>
    </w:p>
    <w:p w14:paraId="74D87C2E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_</w:t>
      </w:r>
      <w:proofErr w:type="spellStart"/>
      <w:proofErr w:type="gramStart"/>
      <w:r w:rsidRPr="00035D10">
        <w:t>sender.updateFPSAndMaxDelay</w:t>
      </w:r>
      <w:proofErr w:type="spellEnd"/>
      <w:proofErr w:type="gramEnd"/>
      <w:r w:rsidRPr="00035D10">
        <w:t>(_</w:t>
      </w:r>
      <w:proofErr w:type="spellStart"/>
      <w:r w:rsidRPr="00035D10">
        <w:t>config.fps</w:t>
      </w:r>
      <w:proofErr w:type="spellEnd"/>
      <w:r w:rsidRPr="00035D10">
        <w:t>, _</w:t>
      </w:r>
      <w:proofErr w:type="spellStart"/>
      <w:r w:rsidRPr="00035D10">
        <w:t>config.maxDelayMs</w:t>
      </w:r>
      <w:proofErr w:type="spellEnd"/>
      <w:r w:rsidRPr="00035D10">
        <w:t>);</w:t>
      </w:r>
    </w:p>
    <w:p w14:paraId="3020D86A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_</w:t>
      </w:r>
      <w:proofErr w:type="spellStart"/>
      <w:proofErr w:type="gramStart"/>
      <w:r w:rsidRPr="00035D10">
        <w:t>sender.updateImageConfig</w:t>
      </w:r>
      <w:proofErr w:type="spellEnd"/>
      <w:proofErr w:type="gramEnd"/>
      <w:r w:rsidRPr="00035D10">
        <w:t>(_</w:t>
      </w:r>
      <w:proofErr w:type="spellStart"/>
      <w:r w:rsidRPr="00035D10">
        <w:t>config.imageConfig</w:t>
      </w:r>
      <w:proofErr w:type="spellEnd"/>
      <w:r w:rsidRPr="00035D10">
        <w:t>);</w:t>
      </w:r>
    </w:p>
    <w:p w14:paraId="771B2881" w14:textId="77777777" w:rsidR="00035D10" w:rsidRPr="00035D10" w:rsidRDefault="00035D10" w:rsidP="00035D10">
      <w:pPr>
        <w:pStyle w:val="afe"/>
        <w:tabs>
          <w:tab w:val="left" w:pos="1941"/>
        </w:tabs>
      </w:pPr>
      <w:r w:rsidRPr="00035D10">
        <w:t xml:space="preserve">    </w:t>
      </w:r>
      <w:proofErr w:type="spellStart"/>
      <w:proofErr w:type="gramStart"/>
      <w:r w:rsidRPr="00035D10">
        <w:t>MessageBox</w:t>
      </w:r>
      <w:proofErr w:type="spellEnd"/>
      <w:r w:rsidRPr="00035D10">
        <w:t>(</w:t>
      </w:r>
      <w:proofErr w:type="gramEnd"/>
      <w:r w:rsidRPr="00035D10">
        <w:t>_</w:t>
      </w:r>
      <w:proofErr w:type="spellStart"/>
      <w:r w:rsidRPr="00035D10">
        <w:t>hwnd</w:t>
      </w:r>
      <w:proofErr w:type="spellEnd"/>
      <w:r w:rsidRPr="00035D10">
        <w:t xml:space="preserve">, </w:t>
      </w:r>
      <w:proofErr w:type="spellStart"/>
      <w:r w:rsidRPr="00035D10">
        <w:t>L"Settings</w:t>
      </w:r>
      <w:proofErr w:type="spellEnd"/>
      <w:r w:rsidRPr="00035D10">
        <w:t xml:space="preserve"> applied successfully!", </w:t>
      </w:r>
      <w:proofErr w:type="spellStart"/>
      <w:r w:rsidRPr="00035D10">
        <w:t>L"Info</w:t>
      </w:r>
      <w:proofErr w:type="spellEnd"/>
      <w:r w:rsidRPr="00035D10">
        <w:t>", MB_OK | MB_ICONINFORMATION);</w:t>
      </w:r>
    </w:p>
    <w:p w14:paraId="40787842" w14:textId="19C5790A" w:rsidR="00035D10" w:rsidRDefault="00035D10" w:rsidP="00035D10">
      <w:pPr>
        <w:pStyle w:val="afe"/>
        <w:tabs>
          <w:tab w:val="left" w:pos="1941"/>
        </w:tabs>
        <w:rPr>
          <w:lang w:val="ru-RU"/>
        </w:rPr>
      </w:pPr>
      <w:r w:rsidRPr="00035D10">
        <w:rPr>
          <w:lang w:val="ru-RU"/>
        </w:rPr>
        <w:t>}</w:t>
      </w:r>
    </w:p>
    <w:p w14:paraId="47C1384B" w14:textId="5A996FE8" w:rsidR="00035D10" w:rsidRDefault="00035D10" w:rsidP="00035D10">
      <w:pPr>
        <w:pStyle w:val="afe"/>
        <w:tabs>
          <w:tab w:val="left" w:pos="1941"/>
        </w:tabs>
        <w:rPr>
          <w:lang w:val="ru-RU"/>
        </w:rPr>
      </w:pPr>
    </w:p>
    <w:p w14:paraId="4BC08FF2" w14:textId="1D50FA99" w:rsidR="00035D10" w:rsidRPr="00035D10" w:rsidRDefault="00035D10" w:rsidP="00035D10">
      <w:pPr>
        <w:pStyle w:val="a9"/>
      </w:pPr>
      <w:bookmarkStart w:id="118" w:name="_Toc184901124"/>
      <w:r>
        <w:lastRenderedPageBreak/>
        <w:t>Приложение Ч</w:t>
      </w:r>
      <w:bookmarkEnd w:id="118"/>
    </w:p>
    <w:p w14:paraId="355F0943" w14:textId="77777777" w:rsidR="00035D10" w:rsidRDefault="00035D10" w:rsidP="00035D10">
      <w:pPr>
        <w:pStyle w:val="aa"/>
      </w:pPr>
      <w:r>
        <w:t>(обязательное)</w:t>
      </w:r>
    </w:p>
    <w:p w14:paraId="19F31AB8" w14:textId="57E7AE44" w:rsidR="00035D10" w:rsidRPr="00851B68" w:rsidRDefault="00035D10" w:rsidP="00035D10">
      <w:pPr>
        <w:pStyle w:val="aa"/>
      </w:pPr>
      <w:r>
        <w:t xml:space="preserve">Исходный код программы (модуль </w:t>
      </w:r>
      <w:proofErr w:type="spellStart"/>
      <w:r>
        <w:t>DHKeyExchanger</w:t>
      </w:r>
      <w:proofErr w:type="spellEnd"/>
      <w:r w:rsidRPr="00D2302D">
        <w:t>.</w:t>
      </w:r>
      <w:proofErr w:type="spellStart"/>
      <w:r>
        <w:rPr>
          <w:lang w:val="en-US"/>
        </w:rPr>
        <w:t>hpp</w:t>
      </w:r>
      <w:proofErr w:type="spellEnd"/>
      <w:r>
        <w:t>)</w:t>
      </w:r>
    </w:p>
    <w:p w14:paraId="4B670F3E" w14:textId="46AA9380" w:rsidR="00035D10" w:rsidRDefault="00035D10" w:rsidP="00035D10">
      <w:pPr>
        <w:pStyle w:val="afe"/>
        <w:tabs>
          <w:tab w:val="left" w:pos="1941"/>
        </w:tabs>
        <w:rPr>
          <w:lang w:val="ru-RU"/>
        </w:rPr>
      </w:pPr>
    </w:p>
    <w:p w14:paraId="4BFF8AE8" w14:textId="77777777" w:rsidR="00035D10" w:rsidRDefault="00035D10" w:rsidP="00035D10">
      <w:pPr>
        <w:pStyle w:val="afe"/>
        <w:tabs>
          <w:tab w:val="left" w:pos="1941"/>
        </w:tabs>
      </w:pPr>
      <w:r>
        <w:t xml:space="preserve">class </w:t>
      </w:r>
      <w:proofErr w:type="spellStart"/>
      <w:r>
        <w:t>DHKeyExchanger</w:t>
      </w:r>
      <w:proofErr w:type="spellEnd"/>
      <w:r>
        <w:t xml:space="preserve"> {</w:t>
      </w:r>
    </w:p>
    <w:p w14:paraId="2580B1E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r>
        <w:t>DHHelper</w:t>
      </w:r>
      <w:proofErr w:type="spellEnd"/>
      <w:r>
        <w:t xml:space="preserve"> _</w:t>
      </w:r>
      <w:proofErr w:type="spellStart"/>
      <w:r>
        <w:t>dhHelper</w:t>
      </w:r>
      <w:proofErr w:type="spellEnd"/>
      <w:r>
        <w:t>;</w:t>
      </w:r>
    </w:p>
    <w:p w14:paraId="55350F81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CryptoPP</w:t>
      </w:r>
      <w:proofErr w:type="spellEnd"/>
      <w:r>
        <w:t>::</w:t>
      </w:r>
      <w:proofErr w:type="spellStart"/>
      <w:proofErr w:type="gramEnd"/>
      <w:r>
        <w:t>SecByteBlock</w:t>
      </w:r>
      <w:proofErr w:type="spellEnd"/>
      <w:r>
        <w:t xml:space="preserve"> _</w:t>
      </w:r>
      <w:proofErr w:type="spellStart"/>
      <w:r>
        <w:t>privateKey</w:t>
      </w:r>
      <w:proofErr w:type="spellEnd"/>
      <w:r>
        <w:t>;</w:t>
      </w:r>
    </w:p>
    <w:p w14:paraId="6FA0B0FC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CryptoPP</w:t>
      </w:r>
      <w:proofErr w:type="spellEnd"/>
      <w:r>
        <w:t>::</w:t>
      </w:r>
      <w:proofErr w:type="spellStart"/>
      <w:proofErr w:type="gramEnd"/>
      <w:r>
        <w:t>SecByteBlock</w:t>
      </w:r>
      <w:proofErr w:type="spellEnd"/>
      <w:r>
        <w:t xml:space="preserve"> _</w:t>
      </w:r>
      <w:proofErr w:type="spellStart"/>
      <w:r>
        <w:t>publicKey</w:t>
      </w:r>
      <w:proofErr w:type="spellEnd"/>
      <w:r>
        <w:t>;</w:t>
      </w:r>
    </w:p>
    <w:p w14:paraId="02B2ADAF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r>
        <w:t>TCPConnection</w:t>
      </w:r>
      <w:proofErr w:type="spellEnd"/>
      <w:r>
        <w:t>&amp; _</w:t>
      </w:r>
      <w:proofErr w:type="spellStart"/>
      <w:r>
        <w:t>tcpConnection</w:t>
      </w:r>
      <w:proofErr w:type="spellEnd"/>
      <w:r>
        <w:t>;</w:t>
      </w:r>
    </w:p>
    <w:p w14:paraId="1BBDC90D" w14:textId="77777777" w:rsidR="00035D10" w:rsidRDefault="00035D10" w:rsidP="00035D10">
      <w:pPr>
        <w:pStyle w:val="afe"/>
        <w:tabs>
          <w:tab w:val="left" w:pos="1941"/>
        </w:tabs>
      </w:pPr>
      <w:r>
        <w:t>public:</w:t>
      </w:r>
    </w:p>
    <w:p w14:paraId="5AD6AD39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explicit </w:t>
      </w:r>
      <w:proofErr w:type="spellStart"/>
      <w:proofErr w:type="gramStart"/>
      <w:r>
        <w:t>DHKeyExchanger</w:t>
      </w:r>
      <w:proofErr w:type="spellEnd"/>
      <w:r>
        <w:t>(</w:t>
      </w:r>
      <w:proofErr w:type="spellStart"/>
      <w:proofErr w:type="gramEnd"/>
      <w:r>
        <w:t>TCPConnection</w:t>
      </w:r>
      <w:proofErr w:type="spellEnd"/>
      <w:r>
        <w:t xml:space="preserve">&amp; </w:t>
      </w:r>
      <w:proofErr w:type="spellStart"/>
      <w:r>
        <w:t>tcpConnection</w:t>
      </w:r>
      <w:proofErr w:type="spellEnd"/>
      <w:r>
        <w:t>);</w:t>
      </w:r>
    </w:p>
    <w:p w14:paraId="78C048B5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void </w:t>
      </w:r>
      <w:proofErr w:type="spellStart"/>
      <w:proofErr w:type="gramStart"/>
      <w:r>
        <w:t>generateAndSendGroupParameters</w:t>
      </w:r>
      <w:proofErr w:type="spellEnd"/>
      <w:r>
        <w:t>(</w:t>
      </w:r>
      <w:proofErr w:type="gramEnd"/>
      <w:r>
        <w:t>);</w:t>
      </w:r>
    </w:p>
    <w:p w14:paraId="03B2424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void </w:t>
      </w:r>
      <w:proofErr w:type="spellStart"/>
      <w:proofErr w:type="gramStart"/>
      <w:r>
        <w:t>receiveGroupParameters</w:t>
      </w:r>
      <w:proofErr w:type="spellEnd"/>
      <w:r>
        <w:t>(</w:t>
      </w:r>
      <w:proofErr w:type="gramEnd"/>
      <w:r>
        <w:t>);</w:t>
      </w:r>
    </w:p>
    <w:p w14:paraId="68A4DD94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CryptoPP</w:t>
      </w:r>
      <w:proofErr w:type="spellEnd"/>
      <w:r>
        <w:t>::</w:t>
      </w:r>
      <w:proofErr w:type="gramEnd"/>
      <w:r>
        <w:t xml:space="preserve">Integer </w:t>
      </w:r>
      <w:proofErr w:type="spellStart"/>
      <w:r>
        <w:t>exchangeKeys</w:t>
      </w:r>
      <w:proofErr w:type="spellEnd"/>
      <w:r>
        <w:t>();</w:t>
      </w:r>
    </w:p>
    <w:p w14:paraId="17D55D6C" w14:textId="77777777" w:rsidR="00035D10" w:rsidRDefault="00035D10" w:rsidP="00035D10">
      <w:pPr>
        <w:pStyle w:val="afe"/>
        <w:tabs>
          <w:tab w:val="left" w:pos="1941"/>
        </w:tabs>
      </w:pPr>
      <w:r>
        <w:t>private:</w:t>
      </w:r>
    </w:p>
    <w:p w14:paraId="6F6DA5D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void </w:t>
      </w:r>
      <w:proofErr w:type="spellStart"/>
      <w:proofErr w:type="gramStart"/>
      <w:r>
        <w:t>generateRandomGroupParameters</w:t>
      </w:r>
      <w:proofErr w:type="spellEnd"/>
      <w:r>
        <w:t>(</w:t>
      </w:r>
      <w:proofErr w:type="gramEnd"/>
      <w:r>
        <w:t>);</w:t>
      </w:r>
    </w:p>
    <w:p w14:paraId="5C8100E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void </w:t>
      </w:r>
      <w:proofErr w:type="spellStart"/>
      <w:proofErr w:type="gramStart"/>
      <w:r>
        <w:t>sendGroupParameters</w:t>
      </w:r>
      <w:proofErr w:type="spellEnd"/>
      <w:r>
        <w:t>(</w:t>
      </w:r>
      <w:proofErr w:type="gramEnd"/>
      <w:r>
        <w:t>) const;</w:t>
      </w:r>
    </w:p>
    <w:p w14:paraId="5C0B794D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void </w:t>
      </w:r>
      <w:proofErr w:type="spellStart"/>
      <w:proofErr w:type="gramStart"/>
      <w:r>
        <w:t>generateKeys</w:t>
      </w:r>
      <w:proofErr w:type="spellEnd"/>
      <w:r>
        <w:t>(</w:t>
      </w:r>
      <w:proofErr w:type="gramEnd"/>
      <w:r>
        <w:t>);</w:t>
      </w:r>
    </w:p>
    <w:p w14:paraId="3F395657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void </w:t>
      </w:r>
      <w:proofErr w:type="spellStart"/>
      <w:proofErr w:type="gramStart"/>
      <w:r>
        <w:t>sendPublicKey</w:t>
      </w:r>
      <w:proofErr w:type="spellEnd"/>
      <w:r>
        <w:t>(</w:t>
      </w:r>
      <w:proofErr w:type="gramEnd"/>
      <w:r>
        <w:t>);</w:t>
      </w:r>
    </w:p>
    <w:p w14:paraId="15B21981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CryptoPP</w:t>
      </w:r>
      <w:proofErr w:type="spellEnd"/>
      <w:r>
        <w:t>::</w:t>
      </w:r>
      <w:proofErr w:type="gramEnd"/>
      <w:r>
        <w:t xml:space="preserve">Integer </w:t>
      </w:r>
      <w:proofErr w:type="spellStart"/>
      <w:r>
        <w:t>receivePublicKey</w:t>
      </w:r>
      <w:proofErr w:type="spellEnd"/>
      <w:r>
        <w:t>() const;</w:t>
      </w:r>
    </w:p>
    <w:p w14:paraId="18E98020" w14:textId="2F8948AC" w:rsidR="00035D10" w:rsidRDefault="00035D10" w:rsidP="00035D10">
      <w:pPr>
        <w:pStyle w:val="afe"/>
        <w:tabs>
          <w:tab w:val="left" w:pos="1941"/>
        </w:tabs>
      </w:pPr>
      <w:r>
        <w:t>};</w:t>
      </w:r>
    </w:p>
    <w:p w14:paraId="40B5AC4D" w14:textId="149FDA32" w:rsidR="00035D10" w:rsidRDefault="00035D10" w:rsidP="00035D10">
      <w:pPr>
        <w:pStyle w:val="afe"/>
        <w:tabs>
          <w:tab w:val="left" w:pos="1941"/>
        </w:tabs>
      </w:pPr>
    </w:p>
    <w:p w14:paraId="18C21C9D" w14:textId="77777777" w:rsidR="00035D10" w:rsidRDefault="00035D10" w:rsidP="00035D10">
      <w:pPr>
        <w:pStyle w:val="afe"/>
        <w:tabs>
          <w:tab w:val="left" w:pos="1941"/>
        </w:tabs>
      </w:pPr>
      <w:proofErr w:type="spellStart"/>
      <w:proofErr w:type="gramStart"/>
      <w:r>
        <w:t>DHKeyExchanger</w:t>
      </w:r>
      <w:proofErr w:type="spellEnd"/>
      <w:r>
        <w:t>::</w:t>
      </w:r>
      <w:proofErr w:type="spellStart"/>
      <w:proofErr w:type="gramEnd"/>
      <w:r>
        <w:t>DHKeyExchanger</w:t>
      </w:r>
      <w:proofErr w:type="spellEnd"/>
      <w:r>
        <w:t>(</w:t>
      </w:r>
      <w:proofErr w:type="spellStart"/>
      <w:r>
        <w:t>TCPConnection</w:t>
      </w:r>
      <w:proofErr w:type="spellEnd"/>
      <w:r>
        <w:t xml:space="preserve">&amp; </w:t>
      </w:r>
      <w:proofErr w:type="spellStart"/>
      <w:r>
        <w:t>tcpConnection</w:t>
      </w:r>
      <w:proofErr w:type="spellEnd"/>
      <w:r>
        <w:t>): _</w:t>
      </w:r>
      <w:proofErr w:type="spellStart"/>
      <w:r>
        <w:t>tcpConnection</w:t>
      </w:r>
      <w:proofErr w:type="spellEnd"/>
      <w:r>
        <w:t>(</w:t>
      </w:r>
      <w:proofErr w:type="spellStart"/>
      <w:r>
        <w:t>tcpConnection</w:t>
      </w:r>
      <w:proofErr w:type="spellEnd"/>
      <w:r>
        <w:t>) {}</w:t>
      </w:r>
    </w:p>
    <w:p w14:paraId="69D08095" w14:textId="77777777" w:rsidR="00035D10" w:rsidRDefault="00035D10" w:rsidP="00035D10">
      <w:pPr>
        <w:pStyle w:val="afe"/>
        <w:tabs>
          <w:tab w:val="left" w:pos="1941"/>
        </w:tabs>
      </w:pPr>
    </w:p>
    <w:p w14:paraId="7EE1D441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DHKeyExchanger</w:t>
      </w:r>
      <w:proofErr w:type="spellEnd"/>
      <w:r>
        <w:t>::</w:t>
      </w:r>
      <w:proofErr w:type="spellStart"/>
      <w:proofErr w:type="gramEnd"/>
      <w:r>
        <w:t>generateAndSendGroupParameters</w:t>
      </w:r>
      <w:proofErr w:type="spellEnd"/>
      <w:r>
        <w:t>() {</w:t>
      </w:r>
    </w:p>
    <w:p w14:paraId="3898B2AE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generateRandomGroupParameters</w:t>
      </w:r>
      <w:proofErr w:type="spellEnd"/>
      <w:r>
        <w:t>(</w:t>
      </w:r>
      <w:proofErr w:type="gramEnd"/>
      <w:r>
        <w:t>);</w:t>
      </w:r>
    </w:p>
    <w:p w14:paraId="550B9ACC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sendGroupParameters</w:t>
      </w:r>
      <w:proofErr w:type="spellEnd"/>
      <w:r>
        <w:t>(</w:t>
      </w:r>
      <w:proofErr w:type="gramEnd"/>
      <w:r>
        <w:t>);</w:t>
      </w:r>
    </w:p>
    <w:p w14:paraId="393E58EE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27E66D9E" w14:textId="77777777" w:rsidR="00035D10" w:rsidRDefault="00035D10" w:rsidP="00035D10">
      <w:pPr>
        <w:pStyle w:val="afe"/>
        <w:tabs>
          <w:tab w:val="left" w:pos="1941"/>
        </w:tabs>
      </w:pPr>
    </w:p>
    <w:p w14:paraId="4E0800FE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DHKeyExchanger</w:t>
      </w:r>
      <w:proofErr w:type="spellEnd"/>
      <w:r>
        <w:t>::</w:t>
      </w:r>
      <w:proofErr w:type="spellStart"/>
      <w:proofErr w:type="gramEnd"/>
      <w:r>
        <w:t>generateRandomGroupParameters</w:t>
      </w:r>
      <w:proofErr w:type="spellEnd"/>
      <w:r>
        <w:t>() {</w:t>
      </w:r>
    </w:p>
    <w:p w14:paraId="241AEBC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_</w:t>
      </w:r>
      <w:proofErr w:type="spellStart"/>
      <w:r>
        <w:t>dhHelper.generateRandomGroupParameters</w:t>
      </w:r>
      <w:proofErr w:type="spellEnd"/>
      <w:r>
        <w:t>();</w:t>
      </w:r>
    </w:p>
    <w:p w14:paraId="37D3695D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447DE03D" w14:textId="77777777" w:rsidR="00035D10" w:rsidRDefault="00035D10" w:rsidP="00035D10">
      <w:pPr>
        <w:pStyle w:val="afe"/>
        <w:tabs>
          <w:tab w:val="left" w:pos="1941"/>
        </w:tabs>
      </w:pPr>
    </w:p>
    <w:p w14:paraId="2C105AA1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DHKeyExchanger</w:t>
      </w:r>
      <w:proofErr w:type="spellEnd"/>
      <w:r>
        <w:t>::</w:t>
      </w:r>
      <w:proofErr w:type="spellStart"/>
      <w:proofErr w:type="gramEnd"/>
      <w:r>
        <w:t>sendGroupParameters</w:t>
      </w:r>
      <w:proofErr w:type="spellEnd"/>
      <w:r>
        <w:t>() const {</w:t>
      </w:r>
    </w:p>
    <w:p w14:paraId="0A719D7F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TCPKeyExchangeUtils</w:t>
      </w:r>
      <w:proofErr w:type="spellEnd"/>
      <w:r>
        <w:t>::</w:t>
      </w:r>
      <w:proofErr w:type="spellStart"/>
      <w:proofErr w:type="gramEnd"/>
      <w:r>
        <w:t>sendDHParameters</w:t>
      </w:r>
      <w:proofErr w:type="spellEnd"/>
      <w:r>
        <w:t>(_</w:t>
      </w:r>
      <w:proofErr w:type="spellStart"/>
      <w:r>
        <w:t>tcpConnection</w:t>
      </w:r>
      <w:proofErr w:type="spellEnd"/>
      <w:r>
        <w:t>, _</w:t>
      </w:r>
      <w:proofErr w:type="spellStart"/>
      <w:r>
        <w:t>dhHelper.getP</w:t>
      </w:r>
      <w:proofErr w:type="spellEnd"/>
      <w:r>
        <w:t>(), _</w:t>
      </w:r>
      <w:proofErr w:type="spellStart"/>
      <w:r>
        <w:t>dhHelper.getG</w:t>
      </w:r>
      <w:proofErr w:type="spellEnd"/>
      <w:r>
        <w:t>());</w:t>
      </w:r>
    </w:p>
    <w:p w14:paraId="43B3BDCB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6184F879" w14:textId="77777777" w:rsidR="00035D10" w:rsidRDefault="00035D10" w:rsidP="00035D10">
      <w:pPr>
        <w:pStyle w:val="afe"/>
        <w:tabs>
          <w:tab w:val="left" w:pos="1941"/>
        </w:tabs>
      </w:pPr>
    </w:p>
    <w:p w14:paraId="453D3118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DHKeyExchanger</w:t>
      </w:r>
      <w:proofErr w:type="spellEnd"/>
      <w:r>
        <w:t>::</w:t>
      </w:r>
      <w:proofErr w:type="spellStart"/>
      <w:proofErr w:type="gramEnd"/>
      <w:r>
        <w:t>receiveGroupParameters</w:t>
      </w:r>
      <w:proofErr w:type="spellEnd"/>
      <w:r>
        <w:t>() {</w:t>
      </w:r>
    </w:p>
    <w:p w14:paraId="57913837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const auto [p, g] = </w:t>
      </w:r>
      <w:proofErr w:type="spellStart"/>
      <w:proofErr w:type="gramStart"/>
      <w:r>
        <w:t>TCPKeyExchangeUtils</w:t>
      </w:r>
      <w:proofErr w:type="spellEnd"/>
      <w:r>
        <w:t>::</w:t>
      </w:r>
      <w:proofErr w:type="spellStart"/>
      <w:proofErr w:type="gramEnd"/>
      <w:r>
        <w:t>receiveDHParameters</w:t>
      </w:r>
      <w:proofErr w:type="spellEnd"/>
      <w:r>
        <w:t>(_</w:t>
      </w:r>
      <w:proofErr w:type="spellStart"/>
      <w:r>
        <w:t>tcpConnection</w:t>
      </w:r>
      <w:proofErr w:type="spellEnd"/>
      <w:r>
        <w:t>);</w:t>
      </w:r>
    </w:p>
    <w:p w14:paraId="79266F4B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_</w:t>
      </w:r>
      <w:proofErr w:type="spellStart"/>
      <w:r>
        <w:t>dhHelper.initializeGroupParameters</w:t>
      </w:r>
      <w:proofErr w:type="spellEnd"/>
      <w:r>
        <w:t>(p, g);</w:t>
      </w:r>
    </w:p>
    <w:p w14:paraId="52887DDE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59517D99" w14:textId="77777777" w:rsidR="00035D10" w:rsidRDefault="00035D10" w:rsidP="00035D10">
      <w:pPr>
        <w:pStyle w:val="afe"/>
        <w:tabs>
          <w:tab w:val="left" w:pos="1941"/>
        </w:tabs>
      </w:pPr>
    </w:p>
    <w:p w14:paraId="264C2928" w14:textId="77777777" w:rsidR="00035D10" w:rsidRDefault="00035D10" w:rsidP="00035D10">
      <w:pPr>
        <w:pStyle w:val="afe"/>
        <w:tabs>
          <w:tab w:val="left" w:pos="1941"/>
        </w:tabs>
      </w:pPr>
      <w:proofErr w:type="spellStart"/>
      <w:proofErr w:type="gramStart"/>
      <w:r>
        <w:t>CryptoPP</w:t>
      </w:r>
      <w:proofErr w:type="spellEnd"/>
      <w:r>
        <w:t>::</w:t>
      </w:r>
      <w:proofErr w:type="gramEnd"/>
      <w:r>
        <w:t xml:space="preserve">Integer </w:t>
      </w:r>
      <w:proofErr w:type="spellStart"/>
      <w:r>
        <w:t>DHKeyExchanger</w:t>
      </w:r>
      <w:proofErr w:type="spellEnd"/>
      <w:r>
        <w:t>::</w:t>
      </w:r>
      <w:proofErr w:type="spellStart"/>
      <w:r>
        <w:t>exchangeKeys</w:t>
      </w:r>
      <w:proofErr w:type="spellEnd"/>
      <w:r>
        <w:t>() {</w:t>
      </w:r>
    </w:p>
    <w:p w14:paraId="52D39D7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generateKeys</w:t>
      </w:r>
      <w:proofErr w:type="spellEnd"/>
      <w:r>
        <w:t>(</w:t>
      </w:r>
      <w:proofErr w:type="gramEnd"/>
      <w:r>
        <w:t>);</w:t>
      </w:r>
    </w:p>
    <w:p w14:paraId="1B4C2E47" w14:textId="77777777" w:rsidR="00035D10" w:rsidRDefault="00035D10" w:rsidP="00035D10">
      <w:pPr>
        <w:pStyle w:val="afe"/>
        <w:tabs>
          <w:tab w:val="left" w:pos="1941"/>
        </w:tabs>
      </w:pPr>
      <w:r>
        <w:lastRenderedPageBreak/>
        <w:t xml:space="preserve">    </w:t>
      </w:r>
      <w:proofErr w:type="spellStart"/>
      <w:proofErr w:type="gramStart"/>
      <w:r>
        <w:t>sendPublicKey</w:t>
      </w:r>
      <w:proofErr w:type="spellEnd"/>
      <w:r>
        <w:t>(</w:t>
      </w:r>
      <w:proofErr w:type="gramEnd"/>
      <w:r>
        <w:t>);</w:t>
      </w:r>
    </w:p>
    <w:p w14:paraId="54982A0A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const </w:t>
      </w:r>
      <w:proofErr w:type="spellStart"/>
      <w:proofErr w:type="gramStart"/>
      <w:r>
        <w:t>CryptoPP</w:t>
      </w:r>
      <w:proofErr w:type="spellEnd"/>
      <w:r>
        <w:t>::</w:t>
      </w:r>
      <w:proofErr w:type="gramEnd"/>
      <w:r>
        <w:t xml:space="preserve">Integer </w:t>
      </w:r>
      <w:proofErr w:type="spellStart"/>
      <w:r>
        <w:t>serverPublicKey</w:t>
      </w:r>
      <w:proofErr w:type="spellEnd"/>
      <w:r>
        <w:t xml:space="preserve"> = </w:t>
      </w:r>
      <w:proofErr w:type="spellStart"/>
      <w:r>
        <w:t>receivePublicKey</w:t>
      </w:r>
      <w:proofErr w:type="spellEnd"/>
      <w:r>
        <w:t>();</w:t>
      </w:r>
    </w:p>
    <w:p w14:paraId="6C91B013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return _</w:t>
      </w:r>
      <w:proofErr w:type="spellStart"/>
      <w:r>
        <w:t>dhHelper.calcSharedSecret</w:t>
      </w:r>
      <w:proofErr w:type="spellEnd"/>
      <w:r>
        <w:t>(_</w:t>
      </w:r>
      <w:proofErr w:type="spellStart"/>
      <w:r>
        <w:t>privateKey</w:t>
      </w:r>
      <w:proofErr w:type="spellEnd"/>
      <w:r>
        <w:t xml:space="preserve">, </w:t>
      </w:r>
      <w:proofErr w:type="spellStart"/>
      <w:r>
        <w:t>serverPublicKey</w:t>
      </w:r>
      <w:proofErr w:type="spellEnd"/>
      <w:r>
        <w:t>);</w:t>
      </w:r>
    </w:p>
    <w:p w14:paraId="2C1CBF11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65DAB3E2" w14:textId="77777777" w:rsidR="00035D10" w:rsidRDefault="00035D10" w:rsidP="00035D10">
      <w:pPr>
        <w:pStyle w:val="afe"/>
        <w:tabs>
          <w:tab w:val="left" w:pos="1941"/>
        </w:tabs>
      </w:pPr>
    </w:p>
    <w:p w14:paraId="1233D499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DHKeyExchanger</w:t>
      </w:r>
      <w:proofErr w:type="spellEnd"/>
      <w:r>
        <w:t>::</w:t>
      </w:r>
      <w:proofErr w:type="spellStart"/>
      <w:proofErr w:type="gramEnd"/>
      <w:r>
        <w:t>generateKeys</w:t>
      </w:r>
      <w:proofErr w:type="spellEnd"/>
      <w:r>
        <w:t>() {</w:t>
      </w:r>
    </w:p>
    <w:p w14:paraId="696FAFD8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_</w:t>
      </w:r>
      <w:proofErr w:type="spellStart"/>
      <w:r>
        <w:t>privateKey</w:t>
      </w:r>
      <w:proofErr w:type="spellEnd"/>
      <w:r>
        <w:t xml:space="preserve"> = _</w:t>
      </w:r>
      <w:proofErr w:type="spellStart"/>
      <w:r>
        <w:t>dhHelper.generatePrivateKey</w:t>
      </w:r>
      <w:proofErr w:type="spellEnd"/>
      <w:r>
        <w:t>();</w:t>
      </w:r>
    </w:p>
    <w:p w14:paraId="7CB9EF7F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_</w:t>
      </w:r>
      <w:proofErr w:type="spellStart"/>
      <w:r>
        <w:t>publicKey</w:t>
      </w:r>
      <w:proofErr w:type="spellEnd"/>
      <w:r>
        <w:t xml:space="preserve"> = _</w:t>
      </w:r>
      <w:proofErr w:type="spellStart"/>
      <w:r>
        <w:t>dhHelper.generatePublicKey</w:t>
      </w:r>
      <w:proofErr w:type="spellEnd"/>
      <w:r>
        <w:t>(_</w:t>
      </w:r>
      <w:proofErr w:type="spellStart"/>
      <w:r>
        <w:t>privateKey</w:t>
      </w:r>
      <w:proofErr w:type="spellEnd"/>
      <w:r>
        <w:t>);</w:t>
      </w:r>
    </w:p>
    <w:p w14:paraId="0425C8E9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38994A2B" w14:textId="77777777" w:rsidR="00035D10" w:rsidRDefault="00035D10" w:rsidP="00035D10">
      <w:pPr>
        <w:pStyle w:val="afe"/>
        <w:tabs>
          <w:tab w:val="left" w:pos="1941"/>
        </w:tabs>
      </w:pPr>
    </w:p>
    <w:p w14:paraId="6BBF1DF3" w14:textId="77777777" w:rsidR="00035D10" w:rsidRDefault="00035D10" w:rsidP="00035D10">
      <w:pPr>
        <w:pStyle w:val="afe"/>
        <w:tabs>
          <w:tab w:val="left" w:pos="1941"/>
        </w:tabs>
      </w:pPr>
      <w:r>
        <w:t xml:space="preserve">void </w:t>
      </w:r>
      <w:proofErr w:type="spellStart"/>
      <w:proofErr w:type="gramStart"/>
      <w:r>
        <w:t>DHKeyExchanger</w:t>
      </w:r>
      <w:proofErr w:type="spellEnd"/>
      <w:r>
        <w:t>::</w:t>
      </w:r>
      <w:proofErr w:type="spellStart"/>
      <w:proofErr w:type="gramEnd"/>
      <w:r>
        <w:t>sendPublicKey</w:t>
      </w:r>
      <w:proofErr w:type="spellEnd"/>
      <w:r>
        <w:t>() {</w:t>
      </w:r>
    </w:p>
    <w:p w14:paraId="1DECD450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</w:t>
      </w:r>
      <w:proofErr w:type="spellStart"/>
      <w:proofErr w:type="gramStart"/>
      <w:r>
        <w:t>TCPKeyExchangeUtils</w:t>
      </w:r>
      <w:proofErr w:type="spellEnd"/>
      <w:r>
        <w:t>::</w:t>
      </w:r>
      <w:proofErr w:type="spellStart"/>
      <w:proofErr w:type="gramEnd"/>
      <w:r>
        <w:t>sendPublicKey</w:t>
      </w:r>
      <w:proofErr w:type="spellEnd"/>
      <w:r>
        <w:t>(_</w:t>
      </w:r>
      <w:proofErr w:type="spellStart"/>
      <w:r>
        <w:t>tcpConnection</w:t>
      </w:r>
      <w:proofErr w:type="spellEnd"/>
      <w:r>
        <w:t>, {_</w:t>
      </w:r>
      <w:proofErr w:type="spellStart"/>
      <w:r>
        <w:t>publicKey.data</w:t>
      </w:r>
      <w:proofErr w:type="spellEnd"/>
      <w:r>
        <w:t>(), _</w:t>
      </w:r>
      <w:proofErr w:type="spellStart"/>
      <w:r>
        <w:t>publicKey.size</w:t>
      </w:r>
      <w:proofErr w:type="spellEnd"/>
      <w:r>
        <w:t>()});</w:t>
      </w:r>
    </w:p>
    <w:p w14:paraId="2199BD3B" w14:textId="77777777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21FD54CE" w14:textId="77777777" w:rsidR="00035D10" w:rsidRDefault="00035D10" w:rsidP="00035D10">
      <w:pPr>
        <w:pStyle w:val="afe"/>
        <w:tabs>
          <w:tab w:val="left" w:pos="1941"/>
        </w:tabs>
      </w:pPr>
    </w:p>
    <w:p w14:paraId="0EAB2A8C" w14:textId="77777777" w:rsidR="00035D10" w:rsidRDefault="00035D10" w:rsidP="00035D10">
      <w:pPr>
        <w:pStyle w:val="afe"/>
        <w:tabs>
          <w:tab w:val="left" w:pos="1941"/>
        </w:tabs>
      </w:pPr>
      <w:proofErr w:type="spellStart"/>
      <w:proofErr w:type="gramStart"/>
      <w:r>
        <w:t>CryptoPP</w:t>
      </w:r>
      <w:proofErr w:type="spellEnd"/>
      <w:r>
        <w:t>::</w:t>
      </w:r>
      <w:proofErr w:type="gramEnd"/>
      <w:r>
        <w:t xml:space="preserve">Integer </w:t>
      </w:r>
      <w:proofErr w:type="spellStart"/>
      <w:r>
        <w:t>DHKeyExchanger</w:t>
      </w:r>
      <w:proofErr w:type="spellEnd"/>
      <w:r>
        <w:t>::</w:t>
      </w:r>
      <w:proofErr w:type="spellStart"/>
      <w:r>
        <w:t>receivePublicKey</w:t>
      </w:r>
      <w:proofErr w:type="spellEnd"/>
      <w:r>
        <w:t>() const {</w:t>
      </w:r>
    </w:p>
    <w:p w14:paraId="578BE9D1" w14:textId="77777777" w:rsidR="00035D10" w:rsidRDefault="00035D10" w:rsidP="00035D10">
      <w:pPr>
        <w:pStyle w:val="afe"/>
        <w:tabs>
          <w:tab w:val="left" w:pos="1941"/>
        </w:tabs>
      </w:pPr>
      <w:r>
        <w:t xml:space="preserve">    return </w:t>
      </w:r>
      <w:proofErr w:type="spellStart"/>
      <w:proofErr w:type="gramStart"/>
      <w:r>
        <w:t>TCPKeyExchangeUtils</w:t>
      </w:r>
      <w:proofErr w:type="spellEnd"/>
      <w:r>
        <w:t>::</w:t>
      </w:r>
      <w:proofErr w:type="spellStart"/>
      <w:proofErr w:type="gramEnd"/>
      <w:r>
        <w:t>receivePublicKey</w:t>
      </w:r>
      <w:proofErr w:type="spellEnd"/>
      <w:r>
        <w:t>(_</w:t>
      </w:r>
      <w:proofErr w:type="spellStart"/>
      <w:r>
        <w:t>tcpConnection</w:t>
      </w:r>
      <w:proofErr w:type="spellEnd"/>
      <w:r>
        <w:t>);</w:t>
      </w:r>
    </w:p>
    <w:p w14:paraId="538269EF" w14:textId="0426A209" w:rsidR="00035D10" w:rsidRDefault="00035D10" w:rsidP="00035D10">
      <w:pPr>
        <w:pStyle w:val="afe"/>
        <w:tabs>
          <w:tab w:val="left" w:pos="1941"/>
        </w:tabs>
      </w:pPr>
      <w:r>
        <w:t>}</w:t>
      </w:r>
    </w:p>
    <w:p w14:paraId="5922E8C4" w14:textId="2B489B91" w:rsidR="00B86CF5" w:rsidRDefault="00B86CF5" w:rsidP="00035D10">
      <w:pPr>
        <w:pStyle w:val="afe"/>
        <w:tabs>
          <w:tab w:val="left" w:pos="1941"/>
        </w:tabs>
      </w:pPr>
    </w:p>
    <w:p w14:paraId="1B84E6E4" w14:textId="549A6ACE" w:rsidR="00B86CF5" w:rsidRDefault="00B86CF5" w:rsidP="00035D10">
      <w:pPr>
        <w:pStyle w:val="afe"/>
        <w:tabs>
          <w:tab w:val="left" w:pos="1941"/>
        </w:tabs>
      </w:pPr>
    </w:p>
    <w:p w14:paraId="43004098" w14:textId="7BBAE64D" w:rsidR="00B86CF5" w:rsidRDefault="00B86CF5" w:rsidP="00035D10">
      <w:pPr>
        <w:pStyle w:val="afe"/>
        <w:tabs>
          <w:tab w:val="left" w:pos="1941"/>
        </w:tabs>
      </w:pPr>
    </w:p>
    <w:p w14:paraId="20818D41" w14:textId="77777777" w:rsidR="00B86CF5" w:rsidRDefault="00B86CF5" w:rsidP="00035D10">
      <w:pPr>
        <w:pStyle w:val="afe"/>
        <w:tabs>
          <w:tab w:val="left" w:pos="1941"/>
        </w:tabs>
      </w:pPr>
    </w:p>
    <w:p w14:paraId="79950F25" w14:textId="77777777" w:rsidR="00B86CF5" w:rsidRDefault="00B86CF5" w:rsidP="00035D10">
      <w:pPr>
        <w:pStyle w:val="afe"/>
        <w:tabs>
          <w:tab w:val="left" w:pos="1941"/>
        </w:tabs>
      </w:pPr>
    </w:p>
    <w:p w14:paraId="1A64AE69" w14:textId="77777777" w:rsidR="00B86CF5" w:rsidRDefault="00B86CF5" w:rsidP="00035D10">
      <w:pPr>
        <w:pStyle w:val="afe"/>
        <w:tabs>
          <w:tab w:val="left" w:pos="1941"/>
        </w:tabs>
      </w:pPr>
    </w:p>
    <w:p w14:paraId="4E0E6CD3" w14:textId="77777777" w:rsidR="00B86CF5" w:rsidRDefault="00B86CF5" w:rsidP="00035D10">
      <w:pPr>
        <w:pStyle w:val="afe"/>
        <w:tabs>
          <w:tab w:val="left" w:pos="1941"/>
        </w:tabs>
      </w:pPr>
    </w:p>
    <w:p w14:paraId="4C220511" w14:textId="1A71BADD" w:rsidR="00B86CF5" w:rsidRDefault="00B86CF5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86CF5">
        <w:rPr>
          <w:lang w:val="en-US"/>
        </w:rPr>
        <w:br w:type="page"/>
      </w:r>
    </w:p>
    <w:p w14:paraId="48BF7282" w14:textId="77777777" w:rsidR="00B86CF5" w:rsidRPr="00B86CF5" w:rsidRDefault="00B86CF5" w:rsidP="00B86CF5">
      <w:pPr>
        <w:pStyle w:val="af6"/>
        <w:rPr>
          <w:lang w:val="en-US"/>
        </w:rPr>
      </w:pPr>
      <w:r w:rsidRPr="00D77399">
        <w:lastRenderedPageBreak/>
        <w:t>ВЕДОМОСТЬ</w:t>
      </w:r>
      <w:r w:rsidRPr="00B86CF5">
        <w:rPr>
          <w:lang w:val="en-US"/>
        </w:rPr>
        <w:t xml:space="preserve"> </w:t>
      </w:r>
      <w:r w:rsidRPr="00D77399">
        <w:t>ДОКУМЕНТОВ</w:t>
      </w:r>
    </w:p>
    <w:tbl>
      <w:tblPr>
        <w:tblW w:w="9645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"/>
        <w:gridCol w:w="567"/>
        <w:gridCol w:w="1870"/>
        <w:gridCol w:w="709"/>
        <w:gridCol w:w="541"/>
        <w:gridCol w:w="2979"/>
        <w:gridCol w:w="283"/>
        <w:gridCol w:w="284"/>
        <w:gridCol w:w="283"/>
        <w:gridCol w:w="704"/>
        <w:gridCol w:w="998"/>
      </w:tblGrid>
      <w:tr w:rsidR="00B86CF5" w:rsidRPr="007A2D55" w14:paraId="2EEDD5AE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8D34B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  <w:r w:rsidRPr="00D77399">
              <w:t>Обозначение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EDDEE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  <w:r w:rsidRPr="00D77399">
              <w:t>Наименование</w:t>
            </w:r>
          </w:p>
        </w:tc>
        <w:tc>
          <w:tcPr>
            <w:tcW w:w="1702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EC4CCB4" w14:textId="77777777" w:rsidR="00B86CF5" w:rsidRPr="007A2D55" w:rsidRDefault="00B86CF5" w:rsidP="006D4734">
            <w:pPr>
              <w:pStyle w:val="aff"/>
              <w:rPr>
                <w:sz w:val="24"/>
                <w:szCs w:val="24"/>
                <w:lang w:val="en-US"/>
              </w:rPr>
            </w:pPr>
            <w:r w:rsidRPr="00D77399">
              <w:rPr>
                <w:sz w:val="24"/>
                <w:szCs w:val="24"/>
              </w:rPr>
              <w:t>Дополнительные</w:t>
            </w:r>
            <w:r w:rsidRPr="007A2D55">
              <w:rPr>
                <w:sz w:val="24"/>
                <w:szCs w:val="24"/>
                <w:lang w:val="en-US"/>
              </w:rPr>
              <w:t xml:space="preserve"> </w:t>
            </w:r>
            <w:r w:rsidRPr="00D77399">
              <w:rPr>
                <w:sz w:val="24"/>
                <w:szCs w:val="24"/>
              </w:rPr>
              <w:t>сведения</w:t>
            </w:r>
          </w:p>
        </w:tc>
      </w:tr>
      <w:tr w:rsidR="00B86CF5" w:rsidRPr="007A2D55" w14:paraId="64767A09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B4834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7DE47C" w14:textId="77777777" w:rsidR="00B86CF5" w:rsidRPr="007A2D55" w:rsidRDefault="00B86CF5" w:rsidP="006D4734">
            <w:pPr>
              <w:pStyle w:val="aff"/>
              <w:rPr>
                <w:sz w:val="24"/>
                <w:szCs w:val="24"/>
                <w:u w:val="single"/>
                <w:lang w:val="en-US"/>
              </w:rPr>
            </w:pPr>
            <w:bookmarkStart w:id="119" w:name="_Toc4847341"/>
            <w:r w:rsidRPr="00D77399">
              <w:rPr>
                <w:sz w:val="22"/>
                <w:szCs w:val="24"/>
                <w:u w:val="single"/>
              </w:rPr>
              <w:t>Текстовые</w:t>
            </w:r>
            <w:r w:rsidRPr="007A2D55">
              <w:rPr>
                <w:sz w:val="22"/>
                <w:szCs w:val="24"/>
                <w:u w:val="single"/>
                <w:lang w:val="en-US"/>
              </w:rPr>
              <w:t xml:space="preserve"> </w:t>
            </w:r>
            <w:r w:rsidRPr="00D77399">
              <w:rPr>
                <w:sz w:val="22"/>
                <w:szCs w:val="24"/>
                <w:u w:val="single"/>
              </w:rPr>
              <w:t>документы</w:t>
            </w:r>
            <w:bookmarkEnd w:id="119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0B32A9C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104CE78C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4A388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26056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4E6AB78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1ED2B2BA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5BAE3D" w14:textId="1DE5EB86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  <w:r w:rsidRPr="00D77399">
              <w:rPr>
                <w:sz w:val="22"/>
              </w:rPr>
              <w:t>БГУИР</w:t>
            </w:r>
            <w:r w:rsidRPr="007A2D55">
              <w:rPr>
                <w:sz w:val="22"/>
                <w:lang w:val="en-US"/>
              </w:rPr>
              <w:t xml:space="preserve"> </w:t>
            </w:r>
            <w:r w:rsidRPr="00D77399">
              <w:rPr>
                <w:sz w:val="22"/>
              </w:rPr>
              <w:t>КП</w:t>
            </w:r>
            <w:r w:rsidRPr="007A2D55">
              <w:rPr>
                <w:sz w:val="22"/>
                <w:lang w:val="en-US"/>
              </w:rPr>
              <w:t xml:space="preserve"> 1–40 01 01 0</w:t>
            </w:r>
            <w:r w:rsidR="00731EC9">
              <w:rPr>
                <w:sz w:val="22"/>
              </w:rPr>
              <w:t>20</w:t>
            </w:r>
            <w:r w:rsidRPr="007A2D55">
              <w:rPr>
                <w:sz w:val="22"/>
                <w:lang w:val="en-US"/>
              </w:rPr>
              <w:t xml:space="preserve"> </w:t>
            </w:r>
            <w:r w:rsidRPr="00D77399">
              <w:rPr>
                <w:sz w:val="22"/>
              </w:rPr>
              <w:t>ПЗ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845D5" w14:textId="77777777" w:rsidR="00B86CF5" w:rsidRPr="007A2D55" w:rsidRDefault="00B86CF5" w:rsidP="006D4734">
            <w:pPr>
              <w:pStyle w:val="aff"/>
              <w:rPr>
                <w:caps/>
                <w:sz w:val="20"/>
                <w:lang w:val="en-US"/>
              </w:rPr>
            </w:pPr>
            <w:bookmarkStart w:id="120" w:name="_Toc4847342"/>
            <w:r w:rsidRPr="00D77399">
              <w:rPr>
                <w:caps/>
                <w:sz w:val="22"/>
              </w:rPr>
              <w:t>П</w:t>
            </w:r>
            <w:r w:rsidRPr="00D77399">
              <w:rPr>
                <w:sz w:val="22"/>
              </w:rPr>
              <w:t>ояснительная</w:t>
            </w:r>
            <w:r w:rsidRPr="007A2D55">
              <w:rPr>
                <w:sz w:val="22"/>
                <w:lang w:val="en-US"/>
              </w:rPr>
              <w:t xml:space="preserve"> </w:t>
            </w:r>
            <w:r w:rsidRPr="00D77399">
              <w:rPr>
                <w:sz w:val="22"/>
              </w:rPr>
              <w:t>записка</w:t>
            </w:r>
            <w:bookmarkEnd w:id="120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ADBD6F8" w14:textId="6F9892E3" w:rsidR="00B86CF5" w:rsidRPr="007A2D55" w:rsidRDefault="00731EC9" w:rsidP="006D4734">
            <w:pPr>
              <w:pStyle w:val="aff"/>
              <w:rPr>
                <w:sz w:val="24"/>
                <w:lang w:val="en-US"/>
              </w:rPr>
            </w:pPr>
            <w:r>
              <w:rPr>
                <w:sz w:val="24"/>
              </w:rPr>
              <w:t>100</w:t>
            </w:r>
            <w:r w:rsidR="00B86CF5" w:rsidRPr="007A2D55">
              <w:rPr>
                <w:sz w:val="24"/>
                <w:lang w:val="en-US"/>
              </w:rPr>
              <w:t xml:space="preserve"> </w:t>
            </w:r>
            <w:r w:rsidR="00B86CF5" w:rsidRPr="00D77399">
              <w:rPr>
                <w:sz w:val="24"/>
              </w:rPr>
              <w:t>с</w:t>
            </w:r>
            <w:r w:rsidR="00B86CF5" w:rsidRPr="007A2D55">
              <w:rPr>
                <w:sz w:val="24"/>
                <w:lang w:val="en-US"/>
              </w:rPr>
              <w:t>.</w:t>
            </w:r>
          </w:p>
        </w:tc>
      </w:tr>
      <w:tr w:rsidR="00B86CF5" w:rsidRPr="007A2D55" w14:paraId="724103E9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F39C1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74CBA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647241C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1DEB94AB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FF542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0C94F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427977E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0510703B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31A11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FBF5FC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318AF79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3B75B8B2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E2E8B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3C83A8" w14:textId="77777777" w:rsidR="00B86CF5" w:rsidRPr="007A2D55" w:rsidRDefault="00B86CF5" w:rsidP="006D4734">
            <w:pPr>
              <w:pStyle w:val="aff"/>
              <w:rPr>
                <w:sz w:val="24"/>
                <w:szCs w:val="24"/>
                <w:u w:val="single"/>
                <w:lang w:val="en-US"/>
              </w:rPr>
            </w:pPr>
            <w:bookmarkStart w:id="121" w:name="_Toc4847343"/>
            <w:r w:rsidRPr="00D77399">
              <w:rPr>
                <w:sz w:val="22"/>
                <w:szCs w:val="24"/>
                <w:u w:val="single"/>
              </w:rPr>
              <w:t>Графические</w:t>
            </w:r>
            <w:r w:rsidRPr="007A2D55">
              <w:rPr>
                <w:sz w:val="22"/>
                <w:szCs w:val="24"/>
                <w:u w:val="single"/>
                <w:lang w:val="en-US"/>
              </w:rPr>
              <w:t xml:space="preserve"> </w:t>
            </w:r>
            <w:r w:rsidRPr="00D77399">
              <w:rPr>
                <w:sz w:val="22"/>
                <w:szCs w:val="24"/>
                <w:u w:val="single"/>
              </w:rPr>
              <w:t>документы</w:t>
            </w:r>
            <w:bookmarkEnd w:id="121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F9392DB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1ACE7536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B560A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07B26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1613F83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3E90488C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34C50" w14:textId="6E726BF8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  <w:r w:rsidRPr="00D77399">
              <w:rPr>
                <w:sz w:val="22"/>
              </w:rPr>
              <w:t>ГУИР</w:t>
            </w:r>
            <w:r w:rsidRPr="007A2D55">
              <w:rPr>
                <w:sz w:val="22"/>
                <w:lang w:val="en-US"/>
              </w:rPr>
              <w:t>.251003-0</w:t>
            </w:r>
            <w:r w:rsidR="00731EC9">
              <w:rPr>
                <w:sz w:val="22"/>
              </w:rPr>
              <w:t>20</w:t>
            </w:r>
            <w:r w:rsidRPr="007A2D55">
              <w:rPr>
                <w:sz w:val="22"/>
                <w:lang w:val="en-US"/>
              </w:rPr>
              <w:t xml:space="preserve"> </w:t>
            </w:r>
            <w:r w:rsidRPr="00D77399">
              <w:rPr>
                <w:sz w:val="22"/>
              </w:rPr>
              <w:t>СА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43A601" w14:textId="01C246E8" w:rsidR="00B86CF5" w:rsidRPr="007A2D55" w:rsidRDefault="00B86CF5" w:rsidP="006D4734">
            <w:pPr>
              <w:autoSpaceDE w:val="0"/>
              <w:autoSpaceDN w:val="0"/>
              <w:adjustRightInd w:val="0"/>
              <w:spacing w:line="287" w:lineRule="auto"/>
              <w:ind w:firstLine="0"/>
              <w:rPr>
                <w:color w:val="000000"/>
                <w:sz w:val="22"/>
                <w:lang w:val="en-US" w:eastAsia="ru-RU"/>
              </w:rPr>
            </w:pPr>
            <w:r>
              <w:rPr>
                <w:color w:val="000000"/>
                <w:sz w:val="22"/>
                <w:lang w:eastAsia="ru-RU"/>
              </w:rPr>
              <w:t>Метод</w:t>
            </w:r>
            <w:r w:rsidRPr="007A2D55">
              <w:rPr>
                <w:color w:val="000000"/>
                <w:sz w:val="22"/>
                <w:lang w:val="en-US" w:eastAsia="ru-RU"/>
              </w:rPr>
              <w:t xml:space="preserve"> </w:t>
            </w:r>
            <w:proofErr w:type="spellStart"/>
            <w:r w:rsidR="00731EC9" w:rsidRPr="00731EC9">
              <w:rPr>
                <w:color w:val="000000"/>
                <w:sz w:val="22"/>
                <w:lang w:val="en-US" w:eastAsia="ru-RU"/>
              </w:rPr>
              <w:t>sendScreen</w:t>
            </w:r>
            <w:proofErr w:type="spellEnd"/>
            <w:r w:rsidRPr="007A2D55">
              <w:rPr>
                <w:color w:val="000000"/>
                <w:sz w:val="22"/>
                <w:lang w:val="en-US" w:eastAsia="ru-RU"/>
              </w:rPr>
              <w:t>.</w:t>
            </w:r>
            <w:r w:rsidRPr="007A2D55">
              <w:rPr>
                <w:sz w:val="22"/>
                <w:lang w:val="en-US"/>
              </w:rPr>
              <w:t xml:space="preserve"> </w:t>
            </w:r>
            <w:r w:rsidRPr="00D77399">
              <w:rPr>
                <w:sz w:val="22"/>
              </w:rPr>
              <w:t>Схема</w:t>
            </w:r>
            <w:r w:rsidRPr="007A2D55">
              <w:rPr>
                <w:sz w:val="22"/>
                <w:lang w:val="en-US"/>
              </w:rPr>
              <w:t xml:space="preserve"> </w:t>
            </w:r>
            <w:r w:rsidRPr="00D77399">
              <w:rPr>
                <w:sz w:val="22"/>
              </w:rPr>
              <w:t>алгоритм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D444176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  <w:bookmarkStart w:id="122" w:name="_Toc4847344"/>
            <w:r w:rsidRPr="00D77399">
              <w:rPr>
                <w:sz w:val="24"/>
              </w:rPr>
              <w:t>Формат</w:t>
            </w:r>
            <w:r w:rsidRPr="007A2D55">
              <w:rPr>
                <w:sz w:val="24"/>
                <w:lang w:val="en-US"/>
              </w:rPr>
              <w:t xml:space="preserve"> </w:t>
            </w:r>
            <w:r w:rsidRPr="00D77399">
              <w:rPr>
                <w:sz w:val="24"/>
              </w:rPr>
              <w:t>А</w:t>
            </w:r>
            <w:r w:rsidRPr="007A2D55">
              <w:rPr>
                <w:sz w:val="24"/>
                <w:lang w:val="en-US"/>
              </w:rPr>
              <w:t>1</w:t>
            </w:r>
            <w:bookmarkEnd w:id="122"/>
          </w:p>
        </w:tc>
      </w:tr>
      <w:tr w:rsidR="00B86CF5" w:rsidRPr="007A2D55" w14:paraId="46761D0D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C064A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A2025" w14:textId="77777777" w:rsidR="00B86CF5" w:rsidRPr="007A2D55" w:rsidRDefault="00B86CF5" w:rsidP="006D4734">
            <w:pPr>
              <w:pStyle w:val="aff"/>
              <w:rPr>
                <w:sz w:val="22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A400E6C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2E2D9B40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55111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3CEBE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65F3980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</w:tr>
      <w:tr w:rsidR="00B86CF5" w:rsidRPr="007A2D55" w14:paraId="715B1AD4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99F1F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4A3CEE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F105A0B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</w:tr>
      <w:tr w:rsidR="00B86CF5" w:rsidRPr="007A2D55" w14:paraId="0DF93C05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21381E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2AF8A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2C51666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</w:tr>
      <w:tr w:rsidR="00B86CF5" w:rsidRPr="007A2D55" w14:paraId="2ED1286F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05420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80DF7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EAC9B5E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</w:tr>
      <w:tr w:rsidR="00B86CF5" w:rsidRPr="007A2D55" w14:paraId="54834C2E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90883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98496D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F45D183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</w:tr>
      <w:tr w:rsidR="00B86CF5" w:rsidRPr="007A2D55" w14:paraId="5083A864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E6663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AD076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59C194F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</w:tr>
      <w:tr w:rsidR="00B86CF5" w:rsidRPr="007A2D55" w14:paraId="343BD7D3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FE31C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8A0C2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0DC086C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</w:tr>
      <w:tr w:rsidR="00B86CF5" w:rsidRPr="007A2D55" w14:paraId="1D6740DC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38327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B76A4" w14:textId="77777777" w:rsidR="00B86CF5" w:rsidRPr="007A2D55" w:rsidRDefault="00B86CF5" w:rsidP="006D4734">
            <w:pPr>
              <w:pStyle w:val="aff"/>
              <w:rPr>
                <w:sz w:val="20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EE334A3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</w:tr>
      <w:tr w:rsidR="00B86CF5" w:rsidRPr="007A2D55" w14:paraId="6C0E87E9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1D300447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620CECA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3AA01A9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581DA322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0480D57B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D8A8F72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27ADF85C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02834096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040834A9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9D8DAAF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1F4A5A9F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04A24857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00515E2A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C96100E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33F2CCA9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4A3F2441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60BDD605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DC8624B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3B6FC757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5B698D74" w14:textId="77777777" w:rsidTr="006D473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35EAEAC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125FED41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51D9854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</w:tc>
      </w:tr>
      <w:tr w:rsidR="00B86CF5" w:rsidRPr="007A2D55" w14:paraId="04B3B20D" w14:textId="77777777" w:rsidTr="006D4734">
        <w:trPr>
          <w:cantSplit/>
          <w:trHeight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B648B28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B3B6C93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1C124BD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9AB1843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3CEA59E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5531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B49216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  <w:p w14:paraId="7F554136" w14:textId="03E7FA00" w:rsidR="00B86CF5" w:rsidRPr="007A2D55" w:rsidRDefault="00B86CF5" w:rsidP="006D4734">
            <w:pPr>
              <w:pStyle w:val="aff"/>
              <w:jc w:val="center"/>
              <w:rPr>
                <w:sz w:val="24"/>
                <w:lang w:val="en-US"/>
              </w:rPr>
            </w:pPr>
            <w:r w:rsidRPr="00D77399">
              <w:rPr>
                <w:iCs/>
                <w:color w:val="000000"/>
                <w:sz w:val="22"/>
              </w:rPr>
              <w:t>БГУИР</w:t>
            </w:r>
            <w:r w:rsidRPr="007A2D55">
              <w:rPr>
                <w:iCs/>
                <w:color w:val="000000"/>
                <w:sz w:val="22"/>
                <w:lang w:val="en-US"/>
              </w:rPr>
              <w:t xml:space="preserve"> </w:t>
            </w:r>
            <w:r w:rsidRPr="00D77399">
              <w:rPr>
                <w:iCs/>
                <w:color w:val="000000"/>
                <w:sz w:val="22"/>
              </w:rPr>
              <w:t>КП</w:t>
            </w:r>
            <w:r w:rsidRPr="007A2D55">
              <w:rPr>
                <w:iCs/>
                <w:color w:val="000000"/>
                <w:sz w:val="22"/>
                <w:lang w:val="en-US"/>
              </w:rPr>
              <w:t xml:space="preserve"> I- 40 01 01 0</w:t>
            </w:r>
            <w:r w:rsidR="00731EC9">
              <w:rPr>
                <w:iCs/>
                <w:color w:val="000000"/>
                <w:sz w:val="22"/>
              </w:rPr>
              <w:t>20</w:t>
            </w:r>
            <w:r w:rsidRPr="007A2D55">
              <w:rPr>
                <w:iCs/>
                <w:color w:val="000000"/>
                <w:sz w:val="22"/>
                <w:lang w:val="en-US"/>
              </w:rPr>
              <w:t xml:space="preserve"> </w:t>
            </w:r>
            <w:r w:rsidRPr="00D77399">
              <w:rPr>
                <w:iCs/>
                <w:color w:val="000000"/>
                <w:sz w:val="22"/>
              </w:rPr>
              <w:t>ПЗ</w:t>
            </w:r>
          </w:p>
        </w:tc>
      </w:tr>
      <w:tr w:rsidR="00B86CF5" w:rsidRPr="007A2D55" w14:paraId="66A20186" w14:textId="77777777" w:rsidTr="006D4734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CC252E4" w14:textId="77777777" w:rsidR="00B86CF5" w:rsidRPr="007A2D55" w:rsidRDefault="00B86CF5" w:rsidP="006D4734">
            <w:pPr>
              <w:pStyle w:val="aff"/>
              <w:rPr>
                <w:sz w:val="23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5F3018B" w14:textId="77777777" w:rsidR="00B86CF5" w:rsidRPr="007A2D55" w:rsidRDefault="00B86CF5" w:rsidP="006D4734">
            <w:pPr>
              <w:pStyle w:val="aff"/>
              <w:rPr>
                <w:sz w:val="23"/>
                <w:lang w:val="en-US"/>
              </w:rPr>
            </w:pP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68F1022" w14:textId="77777777" w:rsidR="00B86CF5" w:rsidRPr="007A2D55" w:rsidRDefault="00B86CF5" w:rsidP="006D4734">
            <w:pPr>
              <w:pStyle w:val="aff"/>
              <w:rPr>
                <w:sz w:val="23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96AABA4" w14:textId="77777777" w:rsidR="00B86CF5" w:rsidRPr="007A2D55" w:rsidRDefault="00B86CF5" w:rsidP="006D4734">
            <w:pPr>
              <w:pStyle w:val="aff"/>
              <w:rPr>
                <w:sz w:val="23"/>
                <w:lang w:val="en-US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C476A66" w14:textId="77777777" w:rsidR="00B86CF5" w:rsidRPr="007A2D55" w:rsidRDefault="00B86CF5" w:rsidP="006D4734">
            <w:pPr>
              <w:pStyle w:val="aff"/>
              <w:rPr>
                <w:sz w:val="23"/>
                <w:lang w:val="en-US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AC9B142" w14:textId="77777777" w:rsidR="00B86CF5" w:rsidRPr="007A2D55" w:rsidRDefault="00B86CF5" w:rsidP="006D4734">
            <w:pPr>
              <w:ind w:firstLine="0"/>
              <w:rPr>
                <w:sz w:val="24"/>
                <w:lang w:val="en-US"/>
              </w:rPr>
            </w:pPr>
          </w:p>
        </w:tc>
      </w:tr>
      <w:tr w:rsidR="00B86CF5" w:rsidRPr="007A2D55" w14:paraId="531AA474" w14:textId="77777777" w:rsidTr="006D4734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02155A2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9DF0D87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D16E09E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1B3C871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91D75FD" w14:textId="77777777" w:rsidR="00B86CF5" w:rsidRPr="007A2D55" w:rsidRDefault="00B86CF5" w:rsidP="006D4734">
            <w:pPr>
              <w:pStyle w:val="aff"/>
              <w:rPr>
                <w:sz w:val="18"/>
                <w:lang w:val="en-US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A4423B4" w14:textId="77777777" w:rsidR="00B86CF5" w:rsidRPr="007A2D55" w:rsidRDefault="00B86CF5" w:rsidP="006D4734">
            <w:pPr>
              <w:ind w:firstLine="0"/>
              <w:rPr>
                <w:sz w:val="24"/>
                <w:lang w:val="en-US"/>
              </w:rPr>
            </w:pPr>
          </w:p>
        </w:tc>
      </w:tr>
      <w:tr w:rsidR="00B86CF5" w:rsidRPr="007A2D55" w14:paraId="1F789117" w14:textId="77777777" w:rsidTr="006D4734">
        <w:trPr>
          <w:cantSplit/>
          <w:trHeight w:hRule="exact" w:val="498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4023DDD7" w14:textId="77777777" w:rsidR="00B86CF5" w:rsidRPr="007A2D55" w:rsidRDefault="00B86CF5" w:rsidP="006D4734">
            <w:pPr>
              <w:pStyle w:val="aff"/>
              <w:rPr>
                <w:sz w:val="16"/>
                <w:szCs w:val="16"/>
                <w:lang w:val="en-US"/>
              </w:rPr>
            </w:pPr>
            <w:proofErr w:type="spellStart"/>
            <w:r w:rsidRPr="00D77399">
              <w:rPr>
                <w:sz w:val="16"/>
                <w:szCs w:val="16"/>
              </w:rPr>
              <w:t>Изм</w:t>
            </w:r>
            <w:proofErr w:type="spellEnd"/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B0269EE" w14:textId="77777777" w:rsidR="00B86CF5" w:rsidRPr="007A2D55" w:rsidRDefault="00B86CF5" w:rsidP="006D4734">
            <w:pPr>
              <w:pStyle w:val="aff"/>
              <w:rPr>
                <w:sz w:val="16"/>
                <w:szCs w:val="16"/>
                <w:lang w:val="en-US"/>
              </w:rPr>
            </w:pPr>
            <w:r w:rsidRPr="00D77399">
              <w:rPr>
                <w:sz w:val="16"/>
                <w:szCs w:val="16"/>
              </w:rPr>
              <w:t>Лист</w:t>
            </w: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6A6ADB8" w14:textId="77777777" w:rsidR="00B86CF5" w:rsidRPr="007A2D55" w:rsidRDefault="00B86CF5" w:rsidP="006D4734">
            <w:pPr>
              <w:pStyle w:val="aff"/>
              <w:rPr>
                <w:sz w:val="16"/>
                <w:szCs w:val="16"/>
                <w:lang w:val="en-US"/>
              </w:rPr>
            </w:pPr>
            <w:r w:rsidRPr="007A2D55">
              <w:rPr>
                <w:sz w:val="16"/>
                <w:szCs w:val="16"/>
                <w:lang w:val="en-US"/>
              </w:rPr>
              <w:t xml:space="preserve">№ </w:t>
            </w:r>
            <w:proofErr w:type="spellStart"/>
            <w:r w:rsidRPr="00D77399">
              <w:rPr>
                <w:sz w:val="16"/>
                <w:szCs w:val="16"/>
              </w:rPr>
              <w:t>докум</w:t>
            </w:r>
            <w:proofErr w:type="spellEnd"/>
            <w:r w:rsidRPr="007A2D55"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3635904" w14:textId="77777777" w:rsidR="00B86CF5" w:rsidRPr="007A2D55" w:rsidRDefault="00B86CF5" w:rsidP="006D4734">
            <w:pPr>
              <w:pStyle w:val="aff"/>
              <w:rPr>
                <w:sz w:val="16"/>
                <w:szCs w:val="16"/>
                <w:lang w:val="en-US"/>
              </w:rPr>
            </w:pPr>
            <w:proofErr w:type="spellStart"/>
            <w:r w:rsidRPr="00D77399">
              <w:rPr>
                <w:sz w:val="16"/>
                <w:szCs w:val="16"/>
              </w:rPr>
              <w:t>Подп</w:t>
            </w:r>
            <w:proofErr w:type="spellEnd"/>
            <w:r w:rsidRPr="007A2D55"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55ABAE2" w14:textId="77777777" w:rsidR="00B86CF5" w:rsidRPr="007A2D55" w:rsidRDefault="00B86CF5" w:rsidP="006D4734">
            <w:pPr>
              <w:pStyle w:val="aff"/>
              <w:rPr>
                <w:sz w:val="16"/>
                <w:szCs w:val="16"/>
                <w:lang w:val="en-US"/>
              </w:rPr>
            </w:pPr>
            <w:r w:rsidRPr="00D77399">
              <w:rPr>
                <w:sz w:val="16"/>
                <w:szCs w:val="16"/>
              </w:rPr>
              <w:t>Дата</w:t>
            </w:r>
          </w:p>
        </w:tc>
        <w:tc>
          <w:tcPr>
            <w:tcW w:w="297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4C02E10" w14:textId="77777777" w:rsidR="00B86CF5" w:rsidRPr="00EC1079" w:rsidRDefault="00B86CF5" w:rsidP="006D4734">
            <w:pPr>
              <w:pStyle w:val="aff"/>
              <w:rPr>
                <w:sz w:val="2"/>
              </w:rPr>
            </w:pPr>
          </w:p>
          <w:p w14:paraId="0BB42456" w14:textId="77777777" w:rsidR="00B86CF5" w:rsidRPr="00EC1079" w:rsidRDefault="00B86CF5" w:rsidP="006D4734">
            <w:pPr>
              <w:jc w:val="center"/>
              <w:rPr>
                <w:sz w:val="22"/>
              </w:rPr>
            </w:pPr>
          </w:p>
          <w:p w14:paraId="18E2A8EC" w14:textId="52022C92" w:rsidR="00B86CF5" w:rsidRPr="00A6136F" w:rsidRDefault="00B86CF5" w:rsidP="006D4734">
            <w:pPr>
              <w:ind w:firstLine="0"/>
              <w:jc w:val="center"/>
              <w:rPr>
                <w:sz w:val="22"/>
              </w:rPr>
            </w:pPr>
            <w:r w:rsidRPr="00A6136F">
              <w:rPr>
                <w:sz w:val="22"/>
              </w:rPr>
              <w:t xml:space="preserve">Программное средство </w:t>
            </w:r>
            <w:r>
              <w:rPr>
                <w:sz w:val="22"/>
              </w:rPr>
              <w:t>«</w:t>
            </w:r>
            <w:r w:rsidR="007C3F46" w:rsidRPr="007C3F46">
              <w:rPr>
                <w:sz w:val="22"/>
              </w:rPr>
              <w:t>Удалённый рабочий стол</w:t>
            </w:r>
            <w:r>
              <w:rPr>
                <w:sz w:val="22"/>
              </w:rPr>
              <w:t>»</w:t>
            </w:r>
          </w:p>
          <w:p w14:paraId="4A77299E" w14:textId="77777777" w:rsidR="00B86CF5" w:rsidRPr="00E85D10" w:rsidRDefault="00B86CF5" w:rsidP="006D4734">
            <w:pPr>
              <w:pStyle w:val="aff"/>
              <w:jc w:val="center"/>
              <w:rPr>
                <w:sz w:val="22"/>
              </w:rPr>
            </w:pPr>
            <w:r w:rsidRPr="00D77399">
              <w:rPr>
                <w:sz w:val="22"/>
              </w:rPr>
              <w:t>Ведомость</w:t>
            </w:r>
            <w:r w:rsidRPr="00E85D10">
              <w:rPr>
                <w:sz w:val="22"/>
              </w:rPr>
              <w:t xml:space="preserve"> </w:t>
            </w:r>
            <w:r w:rsidRPr="00D77399">
              <w:rPr>
                <w:sz w:val="22"/>
              </w:rPr>
              <w:t>курсового</w:t>
            </w:r>
          </w:p>
          <w:p w14:paraId="588481F7" w14:textId="77777777" w:rsidR="00B86CF5" w:rsidRDefault="00B86CF5" w:rsidP="006D4734">
            <w:pPr>
              <w:pStyle w:val="aff"/>
              <w:jc w:val="center"/>
              <w:rPr>
                <w:sz w:val="22"/>
              </w:rPr>
            </w:pPr>
            <w:r w:rsidRPr="00D77399">
              <w:rPr>
                <w:sz w:val="22"/>
              </w:rPr>
              <w:t>Проекта</w:t>
            </w:r>
          </w:p>
          <w:p w14:paraId="6E7ACC53" w14:textId="77777777" w:rsidR="00B86CF5" w:rsidRPr="00A6136F" w:rsidRDefault="00B86CF5" w:rsidP="006D4734">
            <w:pPr>
              <w:pStyle w:val="aff"/>
              <w:jc w:val="center"/>
              <w:rPr>
                <w:sz w:val="22"/>
              </w:rPr>
            </w:pPr>
          </w:p>
          <w:p w14:paraId="77FD860F" w14:textId="77777777" w:rsidR="00B86CF5" w:rsidRPr="00A6136F" w:rsidRDefault="00B86CF5" w:rsidP="006D4734">
            <w:pPr>
              <w:pStyle w:val="aff"/>
              <w:rPr>
                <w:sz w:val="26"/>
              </w:rPr>
            </w:pP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40CDBAB" w14:textId="77777777" w:rsidR="00B86CF5" w:rsidRPr="007A2D55" w:rsidRDefault="00B86CF5" w:rsidP="006D4734">
            <w:pPr>
              <w:pStyle w:val="aff"/>
              <w:rPr>
                <w:sz w:val="16"/>
                <w:szCs w:val="16"/>
                <w:lang w:val="en-US"/>
              </w:rPr>
            </w:pPr>
            <w:r w:rsidRPr="00D77399">
              <w:rPr>
                <w:sz w:val="16"/>
                <w:szCs w:val="16"/>
              </w:rPr>
              <w:t>Литера</w:t>
            </w: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C541075" w14:textId="77777777" w:rsidR="00B86CF5" w:rsidRPr="007A2D55" w:rsidRDefault="00B86CF5" w:rsidP="006D4734">
            <w:pPr>
              <w:pStyle w:val="aff"/>
              <w:rPr>
                <w:sz w:val="16"/>
                <w:szCs w:val="16"/>
                <w:lang w:val="en-US"/>
              </w:rPr>
            </w:pPr>
            <w:r w:rsidRPr="00D77399">
              <w:rPr>
                <w:sz w:val="16"/>
                <w:szCs w:val="16"/>
              </w:rPr>
              <w:t>Лист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0080A1C" w14:textId="77777777" w:rsidR="00B86CF5" w:rsidRPr="007A2D55" w:rsidRDefault="00B86CF5" w:rsidP="006D4734">
            <w:pPr>
              <w:pStyle w:val="aff"/>
              <w:rPr>
                <w:sz w:val="16"/>
                <w:szCs w:val="16"/>
                <w:lang w:val="en-US"/>
              </w:rPr>
            </w:pPr>
            <w:r w:rsidRPr="007A2D55">
              <w:rPr>
                <w:sz w:val="16"/>
                <w:szCs w:val="16"/>
                <w:lang w:val="en-US"/>
              </w:rPr>
              <w:t xml:space="preserve">  </w:t>
            </w:r>
            <w:r w:rsidRPr="00D77399">
              <w:rPr>
                <w:sz w:val="16"/>
                <w:szCs w:val="16"/>
              </w:rPr>
              <w:t>Листов</w:t>
            </w:r>
          </w:p>
        </w:tc>
      </w:tr>
      <w:tr w:rsidR="00B86CF5" w:rsidRPr="007A2D55" w14:paraId="0ACD5EB1" w14:textId="77777777" w:rsidTr="006D4734">
        <w:trPr>
          <w:cantSplit/>
          <w:trHeight w:hRule="exact" w:val="487"/>
        </w:trPr>
        <w:tc>
          <w:tcPr>
            <w:tcW w:w="99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F62ECAE" w14:textId="77777777" w:rsidR="00B86CF5" w:rsidRPr="007A2D55" w:rsidRDefault="00B86CF5" w:rsidP="006D4734">
            <w:pPr>
              <w:pStyle w:val="aff"/>
              <w:rPr>
                <w:sz w:val="20"/>
                <w:szCs w:val="20"/>
                <w:lang w:val="en-US"/>
              </w:rPr>
            </w:pPr>
            <w:proofErr w:type="spellStart"/>
            <w:r w:rsidRPr="00D77399">
              <w:rPr>
                <w:sz w:val="20"/>
                <w:szCs w:val="20"/>
              </w:rPr>
              <w:t>Разраб</w:t>
            </w:r>
            <w:proofErr w:type="spellEnd"/>
            <w:r w:rsidRPr="007A2D55">
              <w:rPr>
                <w:sz w:val="20"/>
                <w:szCs w:val="20"/>
                <w:lang w:val="en-US"/>
              </w:rPr>
              <w:t>.</w:t>
            </w: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11EBA6F" w14:textId="77EE2538" w:rsidR="00B86CF5" w:rsidRPr="00983417" w:rsidRDefault="007C3F46" w:rsidP="006D4734">
            <w:pPr>
              <w:pStyle w:val="aff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нкратьев Е.С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2E30B77" w14:textId="77777777" w:rsidR="00B86CF5" w:rsidRPr="00983417" w:rsidRDefault="00B86CF5" w:rsidP="006D4734">
            <w:pPr>
              <w:pStyle w:val="aff"/>
              <w:rPr>
                <w:sz w:val="20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B3BB795" w14:textId="77777777" w:rsidR="00B86CF5" w:rsidRPr="00983417" w:rsidRDefault="00B86CF5" w:rsidP="006D4734">
            <w:pPr>
              <w:pStyle w:val="aff"/>
            </w:pPr>
          </w:p>
        </w:tc>
        <w:tc>
          <w:tcPr>
            <w:tcW w:w="297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CFEC9C9" w14:textId="77777777" w:rsidR="00B86CF5" w:rsidRPr="00983417" w:rsidRDefault="00B86CF5" w:rsidP="006D4734">
            <w:pPr>
              <w:ind w:firstLine="0"/>
              <w:rPr>
                <w:sz w:val="26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5900B33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  <w:r w:rsidRPr="00D77399">
              <w:rPr>
                <w:sz w:val="22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20A5BA7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6ACB04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5FB3EE2" w14:textId="7E4BB6A6" w:rsidR="00B86CF5" w:rsidRPr="00A6661D" w:rsidRDefault="00731EC9" w:rsidP="006D4734">
            <w:pPr>
              <w:pStyle w:val="aff"/>
            </w:pPr>
            <w:r>
              <w:rPr>
                <w:sz w:val="22"/>
              </w:rPr>
              <w:t>10</w:t>
            </w:r>
            <w:r w:rsidR="002738C4">
              <w:rPr>
                <w:sz w:val="22"/>
              </w:rPr>
              <w:t>0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2A83A33" w14:textId="0C3DDBFD" w:rsidR="00B86CF5" w:rsidRPr="00D063A5" w:rsidRDefault="00731EC9" w:rsidP="006D4734">
            <w:pPr>
              <w:pStyle w:val="aff"/>
            </w:pPr>
            <w:r>
              <w:rPr>
                <w:sz w:val="22"/>
              </w:rPr>
              <w:t>100</w:t>
            </w:r>
          </w:p>
        </w:tc>
      </w:tr>
      <w:tr w:rsidR="00B86CF5" w:rsidRPr="007A2D55" w14:paraId="3868E915" w14:textId="77777777" w:rsidTr="006D4734">
        <w:trPr>
          <w:cantSplit/>
          <w:trHeight w:val="28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3B66D92" w14:textId="77777777" w:rsidR="00B86CF5" w:rsidRPr="007A2D55" w:rsidRDefault="00B86CF5" w:rsidP="006D4734">
            <w:pPr>
              <w:pStyle w:val="aff"/>
              <w:rPr>
                <w:sz w:val="20"/>
                <w:szCs w:val="20"/>
                <w:lang w:val="en-US"/>
              </w:rPr>
            </w:pPr>
            <w:proofErr w:type="spellStart"/>
            <w:r w:rsidRPr="00D77399">
              <w:rPr>
                <w:sz w:val="20"/>
                <w:szCs w:val="20"/>
              </w:rPr>
              <w:t>Провер</w:t>
            </w:r>
            <w:proofErr w:type="spellEnd"/>
            <w:r w:rsidRPr="007A2D55">
              <w:rPr>
                <w:sz w:val="20"/>
                <w:szCs w:val="20"/>
                <w:lang w:val="en-US"/>
              </w:rPr>
              <w:t>.</w:t>
            </w: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896262B" w14:textId="77777777" w:rsidR="00B86CF5" w:rsidRPr="00A6136F" w:rsidRDefault="00B86CF5" w:rsidP="006D4734">
            <w:pPr>
              <w:pStyle w:val="aff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Деменковец</w:t>
            </w:r>
            <w:proofErr w:type="spellEnd"/>
            <w:r>
              <w:rPr>
                <w:sz w:val="18"/>
                <w:szCs w:val="18"/>
              </w:rPr>
              <w:t xml:space="preserve"> Д.В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342E352" w14:textId="77777777" w:rsidR="00B86CF5" w:rsidRPr="007A2D55" w:rsidRDefault="00B86CF5" w:rsidP="006D4734">
            <w:pPr>
              <w:pStyle w:val="aff"/>
              <w:rPr>
                <w:sz w:val="16"/>
                <w:szCs w:val="16"/>
                <w:lang w:val="en-US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81766FE" w14:textId="77777777" w:rsidR="00B86CF5" w:rsidRPr="007A2D55" w:rsidRDefault="00B86CF5" w:rsidP="006D4734">
            <w:pPr>
              <w:pStyle w:val="aff"/>
              <w:rPr>
                <w:lang w:val="en-US"/>
              </w:rPr>
            </w:pPr>
          </w:p>
        </w:tc>
        <w:tc>
          <w:tcPr>
            <w:tcW w:w="297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4D70148" w14:textId="77777777" w:rsidR="00B86CF5" w:rsidRPr="007A2D55" w:rsidRDefault="00B86CF5" w:rsidP="006D4734">
            <w:pPr>
              <w:ind w:firstLine="0"/>
              <w:rPr>
                <w:sz w:val="26"/>
                <w:lang w:val="en-US"/>
              </w:rPr>
            </w:pPr>
          </w:p>
        </w:tc>
        <w:tc>
          <w:tcPr>
            <w:tcW w:w="2552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7591D64" w14:textId="77777777" w:rsidR="00B86CF5" w:rsidRPr="007A2D55" w:rsidRDefault="00B86CF5" w:rsidP="006D4734">
            <w:pPr>
              <w:pStyle w:val="aff"/>
              <w:rPr>
                <w:sz w:val="24"/>
                <w:lang w:val="en-US"/>
              </w:rPr>
            </w:pPr>
          </w:p>
          <w:p w14:paraId="30C97772" w14:textId="77777777" w:rsidR="00B86CF5" w:rsidRPr="007A2D55" w:rsidRDefault="00B86CF5" w:rsidP="006D4734">
            <w:pPr>
              <w:pStyle w:val="aff"/>
              <w:jc w:val="center"/>
              <w:rPr>
                <w:sz w:val="22"/>
                <w:lang w:val="en-US"/>
              </w:rPr>
            </w:pPr>
            <w:r w:rsidRPr="00D77399">
              <w:rPr>
                <w:sz w:val="22"/>
              </w:rPr>
              <w:t>Кафедра</w:t>
            </w:r>
            <w:r w:rsidRPr="007A2D55">
              <w:rPr>
                <w:sz w:val="22"/>
                <w:lang w:val="en-US"/>
              </w:rPr>
              <w:t xml:space="preserve"> </w:t>
            </w:r>
            <w:r w:rsidRPr="00D77399">
              <w:rPr>
                <w:sz w:val="22"/>
              </w:rPr>
              <w:t>ПОИТ</w:t>
            </w:r>
          </w:p>
          <w:p w14:paraId="3BF81C78" w14:textId="77777777" w:rsidR="00B86CF5" w:rsidRPr="007A2D55" w:rsidRDefault="00B86CF5" w:rsidP="006D4734">
            <w:pPr>
              <w:pStyle w:val="aff"/>
              <w:jc w:val="center"/>
              <w:rPr>
                <w:sz w:val="24"/>
                <w:lang w:val="en-US"/>
              </w:rPr>
            </w:pPr>
            <w:proofErr w:type="spellStart"/>
            <w:r w:rsidRPr="00D77399">
              <w:rPr>
                <w:sz w:val="22"/>
              </w:rPr>
              <w:t>гр</w:t>
            </w:r>
            <w:proofErr w:type="spellEnd"/>
            <w:r w:rsidRPr="007A2D55">
              <w:rPr>
                <w:sz w:val="22"/>
                <w:lang w:val="en-US"/>
              </w:rPr>
              <w:t>. 251003</w:t>
            </w:r>
          </w:p>
        </w:tc>
      </w:tr>
    </w:tbl>
    <w:p w14:paraId="2BC29B07" w14:textId="77777777" w:rsidR="00B86CF5" w:rsidRPr="007A2D55" w:rsidRDefault="00B86CF5" w:rsidP="00B86CF5">
      <w:pPr>
        <w:pStyle w:val="a5"/>
        <w:rPr>
          <w:lang w:val="en-US"/>
        </w:rPr>
      </w:pPr>
    </w:p>
    <w:p w14:paraId="63C2318F" w14:textId="77777777" w:rsidR="00B86CF5" w:rsidRPr="007A2D55" w:rsidRDefault="00B86CF5" w:rsidP="00B86CF5">
      <w:pPr>
        <w:ind w:firstLine="0"/>
        <w:rPr>
          <w:lang w:val="en-US"/>
        </w:rPr>
      </w:pPr>
    </w:p>
    <w:p w14:paraId="2BF428DF" w14:textId="77777777" w:rsidR="00B86CF5" w:rsidRPr="007A2D55" w:rsidRDefault="00B86CF5" w:rsidP="00B86CF5">
      <w:pPr>
        <w:rPr>
          <w:lang w:val="en-US"/>
        </w:rPr>
      </w:pPr>
    </w:p>
    <w:p w14:paraId="181A6C75" w14:textId="77777777" w:rsidR="00B86CF5" w:rsidRPr="00035D10" w:rsidRDefault="00B86CF5" w:rsidP="00035D10">
      <w:pPr>
        <w:pStyle w:val="afe"/>
        <w:tabs>
          <w:tab w:val="left" w:pos="1941"/>
        </w:tabs>
      </w:pPr>
    </w:p>
    <w:sectPr w:rsidR="00B86CF5" w:rsidRPr="00035D10" w:rsidSect="00B06315">
      <w:footerReference w:type="default" r:id="rId3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CC12A9" w14:textId="77777777" w:rsidR="00CB2805" w:rsidRDefault="00CB2805" w:rsidP="007B2A1F">
      <w:r>
        <w:separator/>
      </w:r>
    </w:p>
  </w:endnote>
  <w:endnote w:type="continuationSeparator" w:id="0">
    <w:p w14:paraId="07C4635C" w14:textId="77777777" w:rsidR="00CB2805" w:rsidRDefault="00CB2805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74E49A5F" w:rsidR="00DA7855" w:rsidRDefault="00DA785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75529" w:rsidRPr="00A75529">
          <w:rPr>
            <w:noProof/>
            <w:lang w:val="ru-RU"/>
          </w:rPr>
          <w:t>50</w:t>
        </w:r>
        <w:r>
          <w:fldChar w:fldCharType="end"/>
        </w:r>
      </w:p>
    </w:sdtContent>
  </w:sdt>
  <w:p w14:paraId="0A6BCCCC" w14:textId="77777777" w:rsidR="00DA7855" w:rsidRDefault="00DA7855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48E626" w14:textId="77777777" w:rsidR="00CB2805" w:rsidRDefault="00CB2805" w:rsidP="007B2A1F">
      <w:r>
        <w:separator/>
      </w:r>
    </w:p>
  </w:footnote>
  <w:footnote w:type="continuationSeparator" w:id="0">
    <w:p w14:paraId="726792FE" w14:textId="77777777" w:rsidR="00CB2805" w:rsidRDefault="00CB2805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82E9E"/>
    <w:multiLevelType w:val="multilevel"/>
    <w:tmpl w:val="5DC82E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590351F"/>
    <w:multiLevelType w:val="multilevel"/>
    <w:tmpl w:val="5DCE0D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4096DC4"/>
    <w:multiLevelType w:val="multilevel"/>
    <w:tmpl w:val="B192B2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5041FB7"/>
    <w:multiLevelType w:val="multilevel"/>
    <w:tmpl w:val="D1A664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F67103E"/>
    <w:multiLevelType w:val="hybridMultilevel"/>
    <w:tmpl w:val="5C92C286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7" w15:restartNumberingAfterBreak="0">
    <w:nsid w:val="6C9134DD"/>
    <w:multiLevelType w:val="multilevel"/>
    <w:tmpl w:val="8E8872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6F414E10"/>
    <w:multiLevelType w:val="multilevel"/>
    <w:tmpl w:val="142657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7DF27874"/>
    <w:multiLevelType w:val="hybridMultilevel"/>
    <w:tmpl w:val="9CB2C93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5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0"/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8"/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"/>
  </w:num>
  <w:num w:numId="3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9"/>
  </w:num>
  <w:num w:numId="4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9B4"/>
    <w:rsid w:val="00003652"/>
    <w:rsid w:val="000110D7"/>
    <w:rsid w:val="000121BE"/>
    <w:rsid w:val="00012F6C"/>
    <w:rsid w:val="00014F23"/>
    <w:rsid w:val="00015E50"/>
    <w:rsid w:val="00015F71"/>
    <w:rsid w:val="000160A2"/>
    <w:rsid w:val="00035D10"/>
    <w:rsid w:val="000424C8"/>
    <w:rsid w:val="0005081E"/>
    <w:rsid w:val="000617FB"/>
    <w:rsid w:val="0006303A"/>
    <w:rsid w:val="00063303"/>
    <w:rsid w:val="00063D7A"/>
    <w:rsid w:val="00074C1C"/>
    <w:rsid w:val="000752BE"/>
    <w:rsid w:val="00076F66"/>
    <w:rsid w:val="00077787"/>
    <w:rsid w:val="000778E1"/>
    <w:rsid w:val="00081C38"/>
    <w:rsid w:val="00081D88"/>
    <w:rsid w:val="0008579D"/>
    <w:rsid w:val="00087CE6"/>
    <w:rsid w:val="000A172F"/>
    <w:rsid w:val="000B627E"/>
    <w:rsid w:val="000B7DAD"/>
    <w:rsid w:val="000C01C9"/>
    <w:rsid w:val="000C2BAC"/>
    <w:rsid w:val="000C5EE9"/>
    <w:rsid w:val="000D43E6"/>
    <w:rsid w:val="000D4FE0"/>
    <w:rsid w:val="000D7AF7"/>
    <w:rsid w:val="000D7DEF"/>
    <w:rsid w:val="000E0511"/>
    <w:rsid w:val="000E3A91"/>
    <w:rsid w:val="000F185B"/>
    <w:rsid w:val="000F2708"/>
    <w:rsid w:val="000F41E8"/>
    <w:rsid w:val="000F67F3"/>
    <w:rsid w:val="00100D9F"/>
    <w:rsid w:val="0010209C"/>
    <w:rsid w:val="001026A7"/>
    <w:rsid w:val="00102EE2"/>
    <w:rsid w:val="0010372F"/>
    <w:rsid w:val="00104989"/>
    <w:rsid w:val="00107948"/>
    <w:rsid w:val="00111B49"/>
    <w:rsid w:val="001158EE"/>
    <w:rsid w:val="001163DC"/>
    <w:rsid w:val="00120051"/>
    <w:rsid w:val="00121C5D"/>
    <w:rsid w:val="00121EC6"/>
    <w:rsid w:val="001229D6"/>
    <w:rsid w:val="00132C96"/>
    <w:rsid w:val="00135319"/>
    <w:rsid w:val="001355E2"/>
    <w:rsid w:val="0013657C"/>
    <w:rsid w:val="00140BE6"/>
    <w:rsid w:val="00156684"/>
    <w:rsid w:val="00163C64"/>
    <w:rsid w:val="00165B0B"/>
    <w:rsid w:val="00165F84"/>
    <w:rsid w:val="001701E1"/>
    <w:rsid w:val="00172FC0"/>
    <w:rsid w:val="0017410F"/>
    <w:rsid w:val="0017478A"/>
    <w:rsid w:val="00174DB8"/>
    <w:rsid w:val="00175584"/>
    <w:rsid w:val="001775AC"/>
    <w:rsid w:val="00183E1E"/>
    <w:rsid w:val="001845AF"/>
    <w:rsid w:val="001848BE"/>
    <w:rsid w:val="00185D44"/>
    <w:rsid w:val="00191831"/>
    <w:rsid w:val="00194755"/>
    <w:rsid w:val="00197EAF"/>
    <w:rsid w:val="001A0DEB"/>
    <w:rsid w:val="001A5667"/>
    <w:rsid w:val="001A72C2"/>
    <w:rsid w:val="001B0CC8"/>
    <w:rsid w:val="001B5151"/>
    <w:rsid w:val="001C124D"/>
    <w:rsid w:val="001C7764"/>
    <w:rsid w:val="001D76E8"/>
    <w:rsid w:val="001E0277"/>
    <w:rsid w:val="001E2D5C"/>
    <w:rsid w:val="001E60D2"/>
    <w:rsid w:val="001E74D9"/>
    <w:rsid w:val="001E7FB6"/>
    <w:rsid w:val="001F511B"/>
    <w:rsid w:val="001F7900"/>
    <w:rsid w:val="00200CAB"/>
    <w:rsid w:val="00204FD9"/>
    <w:rsid w:val="002052BC"/>
    <w:rsid w:val="00205BC7"/>
    <w:rsid w:val="00220D0B"/>
    <w:rsid w:val="00222930"/>
    <w:rsid w:val="00227C6C"/>
    <w:rsid w:val="00233383"/>
    <w:rsid w:val="002344B2"/>
    <w:rsid w:val="00234AE4"/>
    <w:rsid w:val="00235635"/>
    <w:rsid w:val="00241A59"/>
    <w:rsid w:val="00250DE1"/>
    <w:rsid w:val="00260145"/>
    <w:rsid w:val="0026748F"/>
    <w:rsid w:val="002703F3"/>
    <w:rsid w:val="002736F3"/>
    <w:rsid w:val="002738C4"/>
    <w:rsid w:val="00280F84"/>
    <w:rsid w:val="0029213F"/>
    <w:rsid w:val="00292CA8"/>
    <w:rsid w:val="0029344F"/>
    <w:rsid w:val="002A0301"/>
    <w:rsid w:val="002A22CB"/>
    <w:rsid w:val="002A7722"/>
    <w:rsid w:val="002A7864"/>
    <w:rsid w:val="002B2330"/>
    <w:rsid w:val="002B3ABA"/>
    <w:rsid w:val="002B64A1"/>
    <w:rsid w:val="002B7CD4"/>
    <w:rsid w:val="002C50C0"/>
    <w:rsid w:val="002D2742"/>
    <w:rsid w:val="002D4003"/>
    <w:rsid w:val="002D5FC6"/>
    <w:rsid w:val="002E4B18"/>
    <w:rsid w:val="002E5AED"/>
    <w:rsid w:val="002E73A7"/>
    <w:rsid w:val="002F0B39"/>
    <w:rsid w:val="002F1D44"/>
    <w:rsid w:val="002F730C"/>
    <w:rsid w:val="003023BF"/>
    <w:rsid w:val="00302F66"/>
    <w:rsid w:val="00306744"/>
    <w:rsid w:val="0032007F"/>
    <w:rsid w:val="003245AC"/>
    <w:rsid w:val="003258EE"/>
    <w:rsid w:val="0033789B"/>
    <w:rsid w:val="003415F3"/>
    <w:rsid w:val="003436EF"/>
    <w:rsid w:val="00344C64"/>
    <w:rsid w:val="00345E70"/>
    <w:rsid w:val="00346797"/>
    <w:rsid w:val="00350950"/>
    <w:rsid w:val="00351E22"/>
    <w:rsid w:val="00356E35"/>
    <w:rsid w:val="00356FFD"/>
    <w:rsid w:val="00357AD3"/>
    <w:rsid w:val="0036088B"/>
    <w:rsid w:val="00360FC9"/>
    <w:rsid w:val="003625A3"/>
    <w:rsid w:val="003633D0"/>
    <w:rsid w:val="00364F31"/>
    <w:rsid w:val="003701C1"/>
    <w:rsid w:val="003725A8"/>
    <w:rsid w:val="00374983"/>
    <w:rsid w:val="00386A19"/>
    <w:rsid w:val="0039786A"/>
    <w:rsid w:val="003A103C"/>
    <w:rsid w:val="003A2791"/>
    <w:rsid w:val="003A58D7"/>
    <w:rsid w:val="003B3C1C"/>
    <w:rsid w:val="003B46D0"/>
    <w:rsid w:val="003B4BD1"/>
    <w:rsid w:val="003B6183"/>
    <w:rsid w:val="003D63A9"/>
    <w:rsid w:val="003E036A"/>
    <w:rsid w:val="003E03FD"/>
    <w:rsid w:val="003E0B41"/>
    <w:rsid w:val="003E1075"/>
    <w:rsid w:val="003E5F95"/>
    <w:rsid w:val="003E69A6"/>
    <w:rsid w:val="003E75DC"/>
    <w:rsid w:val="003F595B"/>
    <w:rsid w:val="003F5C13"/>
    <w:rsid w:val="003F7471"/>
    <w:rsid w:val="004055E3"/>
    <w:rsid w:val="004058A9"/>
    <w:rsid w:val="0041080C"/>
    <w:rsid w:val="004176F7"/>
    <w:rsid w:val="00417B47"/>
    <w:rsid w:val="00420DAB"/>
    <w:rsid w:val="00426DC7"/>
    <w:rsid w:val="0043505B"/>
    <w:rsid w:val="00442EF8"/>
    <w:rsid w:val="004503CB"/>
    <w:rsid w:val="004507E1"/>
    <w:rsid w:val="00452CEB"/>
    <w:rsid w:val="004612E0"/>
    <w:rsid w:val="0046507D"/>
    <w:rsid w:val="00467863"/>
    <w:rsid w:val="00472A2B"/>
    <w:rsid w:val="00474E9B"/>
    <w:rsid w:val="00481068"/>
    <w:rsid w:val="0048188F"/>
    <w:rsid w:val="00482ABD"/>
    <w:rsid w:val="0049056A"/>
    <w:rsid w:val="00493313"/>
    <w:rsid w:val="00493A37"/>
    <w:rsid w:val="0049459A"/>
    <w:rsid w:val="00496551"/>
    <w:rsid w:val="004A23F3"/>
    <w:rsid w:val="004A4A5E"/>
    <w:rsid w:val="004B09FA"/>
    <w:rsid w:val="004B3C98"/>
    <w:rsid w:val="004B6303"/>
    <w:rsid w:val="004B7EB4"/>
    <w:rsid w:val="004C4DDD"/>
    <w:rsid w:val="004C5D57"/>
    <w:rsid w:val="004C6872"/>
    <w:rsid w:val="004C769C"/>
    <w:rsid w:val="004D0CB1"/>
    <w:rsid w:val="004D386C"/>
    <w:rsid w:val="004E0028"/>
    <w:rsid w:val="004F0BD4"/>
    <w:rsid w:val="004F2AC6"/>
    <w:rsid w:val="00502594"/>
    <w:rsid w:val="00504AA2"/>
    <w:rsid w:val="00506DFD"/>
    <w:rsid w:val="005078AE"/>
    <w:rsid w:val="0051190A"/>
    <w:rsid w:val="00513092"/>
    <w:rsid w:val="00513804"/>
    <w:rsid w:val="00517A6C"/>
    <w:rsid w:val="00525FBF"/>
    <w:rsid w:val="0053484C"/>
    <w:rsid w:val="00536E07"/>
    <w:rsid w:val="00543B47"/>
    <w:rsid w:val="0054669A"/>
    <w:rsid w:val="0055034D"/>
    <w:rsid w:val="00553664"/>
    <w:rsid w:val="00555A26"/>
    <w:rsid w:val="00561415"/>
    <w:rsid w:val="00563B47"/>
    <w:rsid w:val="00565175"/>
    <w:rsid w:val="005655F2"/>
    <w:rsid w:val="00567A6F"/>
    <w:rsid w:val="00574CF5"/>
    <w:rsid w:val="00575EE6"/>
    <w:rsid w:val="005817F0"/>
    <w:rsid w:val="00595B88"/>
    <w:rsid w:val="00597195"/>
    <w:rsid w:val="005A1437"/>
    <w:rsid w:val="005B73CF"/>
    <w:rsid w:val="005C116D"/>
    <w:rsid w:val="005C1AF5"/>
    <w:rsid w:val="005C61EC"/>
    <w:rsid w:val="005C67AA"/>
    <w:rsid w:val="005C6C66"/>
    <w:rsid w:val="005D1AB1"/>
    <w:rsid w:val="005D5B63"/>
    <w:rsid w:val="005D6FDE"/>
    <w:rsid w:val="005E006E"/>
    <w:rsid w:val="005E66BF"/>
    <w:rsid w:val="005E680B"/>
    <w:rsid w:val="005E7EA6"/>
    <w:rsid w:val="005F4243"/>
    <w:rsid w:val="005F5B1B"/>
    <w:rsid w:val="005F5C32"/>
    <w:rsid w:val="005F7345"/>
    <w:rsid w:val="00603757"/>
    <w:rsid w:val="00604F7D"/>
    <w:rsid w:val="006173F4"/>
    <w:rsid w:val="0062086E"/>
    <w:rsid w:val="00621C33"/>
    <w:rsid w:val="0062228E"/>
    <w:rsid w:val="00630C7E"/>
    <w:rsid w:val="00632170"/>
    <w:rsid w:val="00636C4D"/>
    <w:rsid w:val="00643995"/>
    <w:rsid w:val="00643E35"/>
    <w:rsid w:val="00646629"/>
    <w:rsid w:val="0065030C"/>
    <w:rsid w:val="00655AC3"/>
    <w:rsid w:val="00657FAE"/>
    <w:rsid w:val="00662698"/>
    <w:rsid w:val="00662D18"/>
    <w:rsid w:val="006645BD"/>
    <w:rsid w:val="00665991"/>
    <w:rsid w:val="00676D31"/>
    <w:rsid w:val="00697DDB"/>
    <w:rsid w:val="006A0D7E"/>
    <w:rsid w:val="006A2693"/>
    <w:rsid w:val="006A5577"/>
    <w:rsid w:val="006A7B40"/>
    <w:rsid w:val="006B0819"/>
    <w:rsid w:val="006B11A4"/>
    <w:rsid w:val="006B2A1E"/>
    <w:rsid w:val="006B3C36"/>
    <w:rsid w:val="006B3F46"/>
    <w:rsid w:val="006C6297"/>
    <w:rsid w:val="006C79CC"/>
    <w:rsid w:val="006E0EAE"/>
    <w:rsid w:val="006E1642"/>
    <w:rsid w:val="006E1936"/>
    <w:rsid w:val="006E48EA"/>
    <w:rsid w:val="007115A5"/>
    <w:rsid w:val="007220EA"/>
    <w:rsid w:val="00731EC9"/>
    <w:rsid w:val="007336A6"/>
    <w:rsid w:val="007350BF"/>
    <w:rsid w:val="00751D0A"/>
    <w:rsid w:val="00752A20"/>
    <w:rsid w:val="007535D5"/>
    <w:rsid w:val="0075395F"/>
    <w:rsid w:val="00766453"/>
    <w:rsid w:val="00775281"/>
    <w:rsid w:val="00775DF2"/>
    <w:rsid w:val="00781DD0"/>
    <w:rsid w:val="00782241"/>
    <w:rsid w:val="007A2778"/>
    <w:rsid w:val="007A3356"/>
    <w:rsid w:val="007A4B6D"/>
    <w:rsid w:val="007A6B92"/>
    <w:rsid w:val="007B2A1F"/>
    <w:rsid w:val="007C08D1"/>
    <w:rsid w:val="007C2D87"/>
    <w:rsid w:val="007C3F46"/>
    <w:rsid w:val="007C4EDF"/>
    <w:rsid w:val="007D07B4"/>
    <w:rsid w:val="007D1976"/>
    <w:rsid w:val="007D4EC2"/>
    <w:rsid w:val="007D69FF"/>
    <w:rsid w:val="007D6EC0"/>
    <w:rsid w:val="007E3A0F"/>
    <w:rsid w:val="007F40D9"/>
    <w:rsid w:val="007F498C"/>
    <w:rsid w:val="00810481"/>
    <w:rsid w:val="00817293"/>
    <w:rsid w:val="00817AB6"/>
    <w:rsid w:val="00821A84"/>
    <w:rsid w:val="00830050"/>
    <w:rsid w:val="00833677"/>
    <w:rsid w:val="0084013F"/>
    <w:rsid w:val="00840CD0"/>
    <w:rsid w:val="00843D9B"/>
    <w:rsid w:val="00844474"/>
    <w:rsid w:val="00853E53"/>
    <w:rsid w:val="00854796"/>
    <w:rsid w:val="00856494"/>
    <w:rsid w:val="00856ADE"/>
    <w:rsid w:val="008640ED"/>
    <w:rsid w:val="008657F4"/>
    <w:rsid w:val="00866544"/>
    <w:rsid w:val="0086742B"/>
    <w:rsid w:val="00875FB0"/>
    <w:rsid w:val="00877B3A"/>
    <w:rsid w:val="00882EE0"/>
    <w:rsid w:val="0088370D"/>
    <w:rsid w:val="00885698"/>
    <w:rsid w:val="008865C9"/>
    <w:rsid w:val="00887A8D"/>
    <w:rsid w:val="0089647C"/>
    <w:rsid w:val="00896DB5"/>
    <w:rsid w:val="008A045B"/>
    <w:rsid w:val="008A2187"/>
    <w:rsid w:val="008A279E"/>
    <w:rsid w:val="008A2924"/>
    <w:rsid w:val="008B063B"/>
    <w:rsid w:val="008B1985"/>
    <w:rsid w:val="008B5115"/>
    <w:rsid w:val="008C26BC"/>
    <w:rsid w:val="008C77D8"/>
    <w:rsid w:val="008D0F39"/>
    <w:rsid w:val="008D4CC1"/>
    <w:rsid w:val="008E0290"/>
    <w:rsid w:val="008E2E5F"/>
    <w:rsid w:val="008E4510"/>
    <w:rsid w:val="008F11A7"/>
    <w:rsid w:val="009009AA"/>
    <w:rsid w:val="00906F70"/>
    <w:rsid w:val="00910CB7"/>
    <w:rsid w:val="00912451"/>
    <w:rsid w:val="00912CF8"/>
    <w:rsid w:val="00926DD6"/>
    <w:rsid w:val="00931090"/>
    <w:rsid w:val="009405BB"/>
    <w:rsid w:val="00941456"/>
    <w:rsid w:val="009506F5"/>
    <w:rsid w:val="00963097"/>
    <w:rsid w:val="009634EB"/>
    <w:rsid w:val="00972861"/>
    <w:rsid w:val="00972E94"/>
    <w:rsid w:val="0097352A"/>
    <w:rsid w:val="009777CA"/>
    <w:rsid w:val="0098381C"/>
    <w:rsid w:val="00984120"/>
    <w:rsid w:val="009949CF"/>
    <w:rsid w:val="00995942"/>
    <w:rsid w:val="0099719B"/>
    <w:rsid w:val="009A01B3"/>
    <w:rsid w:val="009A1745"/>
    <w:rsid w:val="009A4517"/>
    <w:rsid w:val="009A4C90"/>
    <w:rsid w:val="009B0C8C"/>
    <w:rsid w:val="009B1B17"/>
    <w:rsid w:val="009B2DBF"/>
    <w:rsid w:val="009C0AA1"/>
    <w:rsid w:val="009E0352"/>
    <w:rsid w:val="009E14EC"/>
    <w:rsid w:val="009E52D9"/>
    <w:rsid w:val="009E7F84"/>
    <w:rsid w:val="009F0AF0"/>
    <w:rsid w:val="009F2774"/>
    <w:rsid w:val="009F2FAC"/>
    <w:rsid w:val="009F4327"/>
    <w:rsid w:val="009F4857"/>
    <w:rsid w:val="00A00027"/>
    <w:rsid w:val="00A001FD"/>
    <w:rsid w:val="00A02DAC"/>
    <w:rsid w:val="00A03D79"/>
    <w:rsid w:val="00A075CF"/>
    <w:rsid w:val="00A07FD6"/>
    <w:rsid w:val="00A10B75"/>
    <w:rsid w:val="00A12346"/>
    <w:rsid w:val="00A15488"/>
    <w:rsid w:val="00A213AD"/>
    <w:rsid w:val="00A23F00"/>
    <w:rsid w:val="00A24D98"/>
    <w:rsid w:val="00A24E7C"/>
    <w:rsid w:val="00A25DB7"/>
    <w:rsid w:val="00A355A4"/>
    <w:rsid w:val="00A408D2"/>
    <w:rsid w:val="00A40A94"/>
    <w:rsid w:val="00A40A97"/>
    <w:rsid w:val="00A44033"/>
    <w:rsid w:val="00A530F4"/>
    <w:rsid w:val="00A566EC"/>
    <w:rsid w:val="00A56B61"/>
    <w:rsid w:val="00A62833"/>
    <w:rsid w:val="00A62B7E"/>
    <w:rsid w:val="00A65A0D"/>
    <w:rsid w:val="00A75529"/>
    <w:rsid w:val="00A75AC4"/>
    <w:rsid w:val="00A828CF"/>
    <w:rsid w:val="00A918AA"/>
    <w:rsid w:val="00A9365F"/>
    <w:rsid w:val="00A93EA6"/>
    <w:rsid w:val="00A94474"/>
    <w:rsid w:val="00AA3993"/>
    <w:rsid w:val="00AA6948"/>
    <w:rsid w:val="00AB3649"/>
    <w:rsid w:val="00AC1636"/>
    <w:rsid w:val="00AC2332"/>
    <w:rsid w:val="00AC60B0"/>
    <w:rsid w:val="00AC7700"/>
    <w:rsid w:val="00AD2092"/>
    <w:rsid w:val="00AD4B95"/>
    <w:rsid w:val="00AD7D38"/>
    <w:rsid w:val="00AE1516"/>
    <w:rsid w:val="00AF4547"/>
    <w:rsid w:val="00AF5EB8"/>
    <w:rsid w:val="00B0110B"/>
    <w:rsid w:val="00B04908"/>
    <w:rsid w:val="00B04AF4"/>
    <w:rsid w:val="00B05F89"/>
    <w:rsid w:val="00B06315"/>
    <w:rsid w:val="00B10D3D"/>
    <w:rsid w:val="00B16723"/>
    <w:rsid w:val="00B21A30"/>
    <w:rsid w:val="00B24E82"/>
    <w:rsid w:val="00B3237F"/>
    <w:rsid w:val="00B37565"/>
    <w:rsid w:val="00B37F84"/>
    <w:rsid w:val="00B40DA8"/>
    <w:rsid w:val="00B422FC"/>
    <w:rsid w:val="00B4587B"/>
    <w:rsid w:val="00B46355"/>
    <w:rsid w:val="00B50972"/>
    <w:rsid w:val="00B534C3"/>
    <w:rsid w:val="00B546E4"/>
    <w:rsid w:val="00B60BC7"/>
    <w:rsid w:val="00B610E6"/>
    <w:rsid w:val="00B612AF"/>
    <w:rsid w:val="00B61527"/>
    <w:rsid w:val="00B64085"/>
    <w:rsid w:val="00B65516"/>
    <w:rsid w:val="00B73216"/>
    <w:rsid w:val="00B7433F"/>
    <w:rsid w:val="00B8315F"/>
    <w:rsid w:val="00B86CF5"/>
    <w:rsid w:val="00B943E7"/>
    <w:rsid w:val="00B96114"/>
    <w:rsid w:val="00BA002E"/>
    <w:rsid w:val="00BA5588"/>
    <w:rsid w:val="00BA5ADB"/>
    <w:rsid w:val="00BB0DE8"/>
    <w:rsid w:val="00BB109F"/>
    <w:rsid w:val="00BC12C1"/>
    <w:rsid w:val="00BC137E"/>
    <w:rsid w:val="00BC63B3"/>
    <w:rsid w:val="00BC6A70"/>
    <w:rsid w:val="00BC6C6A"/>
    <w:rsid w:val="00BC773A"/>
    <w:rsid w:val="00BD2296"/>
    <w:rsid w:val="00BD25BE"/>
    <w:rsid w:val="00BE25D7"/>
    <w:rsid w:val="00BF1B83"/>
    <w:rsid w:val="00BF41E0"/>
    <w:rsid w:val="00BF511F"/>
    <w:rsid w:val="00BF5B23"/>
    <w:rsid w:val="00BF7E95"/>
    <w:rsid w:val="00C01EFB"/>
    <w:rsid w:val="00C04B36"/>
    <w:rsid w:val="00C0611C"/>
    <w:rsid w:val="00C06B39"/>
    <w:rsid w:val="00C13545"/>
    <w:rsid w:val="00C14268"/>
    <w:rsid w:val="00C152F2"/>
    <w:rsid w:val="00C17376"/>
    <w:rsid w:val="00C23288"/>
    <w:rsid w:val="00C23DBB"/>
    <w:rsid w:val="00C27951"/>
    <w:rsid w:val="00C345A1"/>
    <w:rsid w:val="00C36F66"/>
    <w:rsid w:val="00C4079C"/>
    <w:rsid w:val="00C4239E"/>
    <w:rsid w:val="00C42CF3"/>
    <w:rsid w:val="00C46922"/>
    <w:rsid w:val="00C543DB"/>
    <w:rsid w:val="00C54BD3"/>
    <w:rsid w:val="00C54C7E"/>
    <w:rsid w:val="00C55870"/>
    <w:rsid w:val="00C558CD"/>
    <w:rsid w:val="00C55B27"/>
    <w:rsid w:val="00C566DB"/>
    <w:rsid w:val="00C610D1"/>
    <w:rsid w:val="00C6668D"/>
    <w:rsid w:val="00C673E1"/>
    <w:rsid w:val="00C70109"/>
    <w:rsid w:val="00C71A64"/>
    <w:rsid w:val="00C71E80"/>
    <w:rsid w:val="00C837EB"/>
    <w:rsid w:val="00C84065"/>
    <w:rsid w:val="00C93871"/>
    <w:rsid w:val="00C93EBB"/>
    <w:rsid w:val="00C97219"/>
    <w:rsid w:val="00CA6E73"/>
    <w:rsid w:val="00CB1602"/>
    <w:rsid w:val="00CB1EAC"/>
    <w:rsid w:val="00CB2805"/>
    <w:rsid w:val="00CB2D72"/>
    <w:rsid w:val="00CC63F9"/>
    <w:rsid w:val="00CD0D40"/>
    <w:rsid w:val="00CD7ED7"/>
    <w:rsid w:val="00CE51BF"/>
    <w:rsid w:val="00CF2D13"/>
    <w:rsid w:val="00CF528D"/>
    <w:rsid w:val="00D01EEA"/>
    <w:rsid w:val="00D021FB"/>
    <w:rsid w:val="00D033BC"/>
    <w:rsid w:val="00D03E9A"/>
    <w:rsid w:val="00D0425E"/>
    <w:rsid w:val="00D055C8"/>
    <w:rsid w:val="00D0794F"/>
    <w:rsid w:val="00D118F8"/>
    <w:rsid w:val="00D12AE8"/>
    <w:rsid w:val="00D152EE"/>
    <w:rsid w:val="00D15E1B"/>
    <w:rsid w:val="00D160CB"/>
    <w:rsid w:val="00D17B68"/>
    <w:rsid w:val="00D203AB"/>
    <w:rsid w:val="00D22784"/>
    <w:rsid w:val="00D24778"/>
    <w:rsid w:val="00D27C96"/>
    <w:rsid w:val="00D33681"/>
    <w:rsid w:val="00D36E3A"/>
    <w:rsid w:val="00D415CD"/>
    <w:rsid w:val="00D539E0"/>
    <w:rsid w:val="00D53FB4"/>
    <w:rsid w:val="00D53FE2"/>
    <w:rsid w:val="00D56170"/>
    <w:rsid w:val="00D7019F"/>
    <w:rsid w:val="00D74427"/>
    <w:rsid w:val="00D77A54"/>
    <w:rsid w:val="00D844E3"/>
    <w:rsid w:val="00D94328"/>
    <w:rsid w:val="00DA14FA"/>
    <w:rsid w:val="00DA1E52"/>
    <w:rsid w:val="00DA3B34"/>
    <w:rsid w:val="00DA5B18"/>
    <w:rsid w:val="00DA7855"/>
    <w:rsid w:val="00DB04A9"/>
    <w:rsid w:val="00DB1CBB"/>
    <w:rsid w:val="00DB42EC"/>
    <w:rsid w:val="00DC2374"/>
    <w:rsid w:val="00DC7C8C"/>
    <w:rsid w:val="00DF1DC2"/>
    <w:rsid w:val="00DF45B0"/>
    <w:rsid w:val="00E020C2"/>
    <w:rsid w:val="00E0519A"/>
    <w:rsid w:val="00E0629B"/>
    <w:rsid w:val="00E1454D"/>
    <w:rsid w:val="00E172F5"/>
    <w:rsid w:val="00E32346"/>
    <w:rsid w:val="00E33F47"/>
    <w:rsid w:val="00E37A85"/>
    <w:rsid w:val="00E403C2"/>
    <w:rsid w:val="00E4232B"/>
    <w:rsid w:val="00E4530A"/>
    <w:rsid w:val="00E460C5"/>
    <w:rsid w:val="00E53C56"/>
    <w:rsid w:val="00E53D0E"/>
    <w:rsid w:val="00E54D6E"/>
    <w:rsid w:val="00E56DA6"/>
    <w:rsid w:val="00E60374"/>
    <w:rsid w:val="00E70B6D"/>
    <w:rsid w:val="00E71515"/>
    <w:rsid w:val="00E72218"/>
    <w:rsid w:val="00E72E71"/>
    <w:rsid w:val="00E735B0"/>
    <w:rsid w:val="00E75D46"/>
    <w:rsid w:val="00E811F4"/>
    <w:rsid w:val="00E82421"/>
    <w:rsid w:val="00E84FB4"/>
    <w:rsid w:val="00E85D95"/>
    <w:rsid w:val="00E87FA2"/>
    <w:rsid w:val="00E91D66"/>
    <w:rsid w:val="00E928C1"/>
    <w:rsid w:val="00EA7D0A"/>
    <w:rsid w:val="00EB0BF9"/>
    <w:rsid w:val="00EB0DEA"/>
    <w:rsid w:val="00EC0F97"/>
    <w:rsid w:val="00EC2B4A"/>
    <w:rsid w:val="00ED38AA"/>
    <w:rsid w:val="00ED563D"/>
    <w:rsid w:val="00EE1369"/>
    <w:rsid w:val="00EE2542"/>
    <w:rsid w:val="00EE3FAD"/>
    <w:rsid w:val="00EE405B"/>
    <w:rsid w:val="00EF16B6"/>
    <w:rsid w:val="00EF7B0D"/>
    <w:rsid w:val="00F00038"/>
    <w:rsid w:val="00F059E6"/>
    <w:rsid w:val="00F06F0F"/>
    <w:rsid w:val="00F121E3"/>
    <w:rsid w:val="00F1492E"/>
    <w:rsid w:val="00F14CE1"/>
    <w:rsid w:val="00F16C9D"/>
    <w:rsid w:val="00F21A18"/>
    <w:rsid w:val="00F21A39"/>
    <w:rsid w:val="00F32B5C"/>
    <w:rsid w:val="00F3413A"/>
    <w:rsid w:val="00F3648A"/>
    <w:rsid w:val="00F40D7B"/>
    <w:rsid w:val="00F4109F"/>
    <w:rsid w:val="00F47222"/>
    <w:rsid w:val="00F4724B"/>
    <w:rsid w:val="00F50C5B"/>
    <w:rsid w:val="00F53271"/>
    <w:rsid w:val="00F63CA5"/>
    <w:rsid w:val="00F71E48"/>
    <w:rsid w:val="00F74932"/>
    <w:rsid w:val="00F766FC"/>
    <w:rsid w:val="00F80E89"/>
    <w:rsid w:val="00F82CE6"/>
    <w:rsid w:val="00F85595"/>
    <w:rsid w:val="00F9061F"/>
    <w:rsid w:val="00F92336"/>
    <w:rsid w:val="00F94D66"/>
    <w:rsid w:val="00F97FA3"/>
    <w:rsid w:val="00FA13E7"/>
    <w:rsid w:val="00FA2C5F"/>
    <w:rsid w:val="00FA5027"/>
    <w:rsid w:val="00FA5830"/>
    <w:rsid w:val="00FA7047"/>
    <w:rsid w:val="00FA77C3"/>
    <w:rsid w:val="00FB0BF9"/>
    <w:rsid w:val="00FB4F73"/>
    <w:rsid w:val="00FB64BD"/>
    <w:rsid w:val="00FB7DCF"/>
    <w:rsid w:val="00FD06C5"/>
    <w:rsid w:val="00FD6857"/>
    <w:rsid w:val="00FE0142"/>
    <w:rsid w:val="00FE3E7D"/>
    <w:rsid w:val="00FF154B"/>
    <w:rsid w:val="00FF6E7C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417B47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a1"/>
    <w:next w:val="a1"/>
    <w:link w:val="40"/>
    <w:uiPriority w:val="9"/>
    <w:unhideWhenUsed/>
    <w:qFormat/>
    <w:rsid w:val="00F80E89"/>
    <w:pPr>
      <w:numPr>
        <w:ilvl w:val="3"/>
        <w:numId w:val="1"/>
      </w:numPr>
      <w:outlineLvl w:val="3"/>
    </w:pPr>
    <w:rPr>
      <w:bCs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paragraph" w:styleId="7">
    <w:name w:val="heading 7"/>
    <w:basedOn w:val="a1"/>
    <w:next w:val="a1"/>
    <w:link w:val="70"/>
    <w:uiPriority w:val="9"/>
    <w:unhideWhenUsed/>
    <w:qFormat/>
    <w:rsid w:val="005E7EA6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Содержание1"/>
    <w:basedOn w:val="a1"/>
    <w:next w:val="a5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5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BF511F"/>
    <w:rPr>
      <w:rFonts w:ascii="Times New Roman" w:hAnsi="Times New Roman"/>
      <w:bCs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5"/>
    <w:qFormat/>
    <w:rsid w:val="00B0110B"/>
    <w:pPr>
      <w:numPr>
        <w:numId w:val="2"/>
      </w:numPr>
      <w:ind w:left="0" w:firstLine="709"/>
    </w:pPr>
  </w:style>
  <w:style w:type="paragraph" w:customStyle="1" w:styleId="a0">
    <w:name w:val="нумерованный список"/>
    <w:basedOn w:val="a5"/>
    <w:qFormat/>
    <w:rsid w:val="00F80E89"/>
    <w:pPr>
      <w:numPr>
        <w:numId w:val="3"/>
      </w:numPr>
      <w:tabs>
        <w:tab w:val="decimal" w:pos="284"/>
      </w:tabs>
    </w:pPr>
  </w:style>
  <w:style w:type="paragraph" w:styleId="ab">
    <w:name w:val="caption"/>
    <w:aliases w:val="Название рисунка"/>
    <w:basedOn w:val="a1"/>
    <w:next w:val="a1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3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5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2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2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Normal (Web)"/>
    <w:basedOn w:val="a1"/>
    <w:uiPriority w:val="99"/>
    <w:unhideWhenUsed/>
    <w:rsid w:val="00597195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3725A8"/>
    <w:rPr>
      <w:color w:val="605E5C"/>
      <w:shd w:val="clear" w:color="auto" w:fill="E1DFDD"/>
    </w:rPr>
  </w:style>
  <w:style w:type="paragraph" w:styleId="aff2">
    <w:name w:val="List Paragraph"/>
    <w:basedOn w:val="a1"/>
    <w:uiPriority w:val="34"/>
    <w:qFormat/>
    <w:rsid w:val="00F97FA3"/>
    <w:pPr>
      <w:ind w:left="720"/>
      <w:contextualSpacing/>
    </w:pPr>
  </w:style>
  <w:style w:type="paragraph" w:customStyle="1" w:styleId="aff3">
    <w:name w:val="Абзац. Основной текст."/>
    <w:basedOn w:val="a1"/>
    <w:qFormat/>
    <w:rsid w:val="00B37565"/>
    <w:pPr>
      <w:jc w:val="both"/>
    </w:pPr>
    <w:rPr>
      <w:szCs w:val="28"/>
    </w:rPr>
  </w:style>
  <w:style w:type="paragraph" w:styleId="41">
    <w:name w:val="toc 4"/>
    <w:basedOn w:val="a1"/>
    <w:next w:val="a1"/>
    <w:autoRedefine/>
    <w:uiPriority w:val="39"/>
    <w:unhideWhenUsed/>
    <w:rsid w:val="008A2187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8A2187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8A2187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8A2187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8">
    <w:name w:val="toc 8"/>
    <w:basedOn w:val="a1"/>
    <w:next w:val="a1"/>
    <w:autoRedefine/>
    <w:uiPriority w:val="39"/>
    <w:unhideWhenUsed/>
    <w:rsid w:val="008A2187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8A2187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aff4">
    <w:name w:val="Body Text Indent"/>
    <w:basedOn w:val="a1"/>
    <w:link w:val="aff5"/>
    <w:semiHidden/>
    <w:unhideWhenUsed/>
    <w:rsid w:val="007A4B6D"/>
    <w:pPr>
      <w:widowControl w:val="0"/>
      <w:overflowPunct w:val="0"/>
      <w:autoSpaceDE w:val="0"/>
      <w:autoSpaceDN w:val="0"/>
      <w:adjustRightInd w:val="0"/>
      <w:ind w:right="80" w:firstLine="284"/>
      <w:jc w:val="both"/>
    </w:pPr>
    <w:rPr>
      <w:rFonts w:eastAsia="Times New Roman"/>
      <w:sz w:val="24"/>
      <w:szCs w:val="20"/>
      <w:lang w:eastAsia="ru-RU"/>
    </w:rPr>
  </w:style>
  <w:style w:type="character" w:customStyle="1" w:styleId="aff5">
    <w:name w:val="Основной текст с отступом Знак"/>
    <w:basedOn w:val="a2"/>
    <w:link w:val="aff4"/>
    <w:semiHidden/>
    <w:rsid w:val="007A4B6D"/>
    <w:rPr>
      <w:rFonts w:ascii="Times New Roman" w:eastAsia="Times New Roman" w:hAnsi="Times New Roman"/>
      <w:sz w:val="24"/>
    </w:rPr>
  </w:style>
  <w:style w:type="paragraph" w:customStyle="1" w:styleId="17">
    <w:name w:val="№17 Название объекта. Название рисунка"/>
    <w:basedOn w:val="a1"/>
    <w:next w:val="a1"/>
    <w:qFormat/>
    <w:rsid w:val="00F21A39"/>
    <w:pPr>
      <w:spacing w:after="160"/>
      <w:ind w:firstLine="0"/>
      <w:jc w:val="center"/>
    </w:pPr>
    <w:rPr>
      <w:rFonts w:eastAsiaTheme="minorHAnsi" w:cstheme="minorBidi"/>
    </w:rPr>
  </w:style>
  <w:style w:type="character" w:customStyle="1" w:styleId="70">
    <w:name w:val="Заголовок 7 Знак"/>
    <w:basedOn w:val="a2"/>
    <w:link w:val="7"/>
    <w:uiPriority w:val="9"/>
    <w:rsid w:val="005E7EA6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2"/>
      <w:lang w:eastAsia="en-US"/>
    </w:rPr>
  </w:style>
  <w:style w:type="paragraph" w:customStyle="1" w:styleId="aff6">
    <w:name w:val="КОД"/>
    <w:basedOn w:val="af1"/>
    <w:qFormat/>
    <w:rsid w:val="00646629"/>
    <w:rPr>
      <w:rFonts w:ascii="Courier New" w:hAnsi="Courier New"/>
      <w:sz w:val="24"/>
    </w:rPr>
  </w:style>
  <w:style w:type="character" w:styleId="HTML">
    <w:name w:val="HTML Code"/>
    <w:basedOn w:val="a2"/>
    <w:uiPriority w:val="99"/>
    <w:semiHidden/>
    <w:unhideWhenUsed/>
    <w:rsid w:val="00183E1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54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2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204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5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2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9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67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16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261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47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76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56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12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78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3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0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25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36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919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9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17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99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34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3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905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14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56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78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1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31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26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23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4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86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41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8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7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90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04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65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4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3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5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23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55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41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8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998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41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8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47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48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08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687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1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38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34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45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2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74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5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46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36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6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417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754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26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53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62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07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28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88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0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64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70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381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76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103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03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1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2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37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08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45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931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23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66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4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1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03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74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51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269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67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76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6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2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7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14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75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05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715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1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62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41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9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92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831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74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65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4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05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86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584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12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30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6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11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14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92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52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40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3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46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3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55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915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56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44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25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20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36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021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7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29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50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89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06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961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60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5.png"/><Relationship Id="rId21" Type="http://schemas.openxmlformats.org/officeDocument/2006/relationships/image" Target="media/image11.emf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EA3C75-DB8F-4404-AB09-01C80D26BF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6</TotalTime>
  <Pages>101</Pages>
  <Words>16787</Words>
  <Characters>95686</Characters>
  <Application>Microsoft Office Word</Application>
  <DocSecurity>0</DocSecurity>
  <Lines>797</Lines>
  <Paragraphs>2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2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нкратьев Егор</dc:creator>
  <cp:keywords/>
  <cp:lastModifiedBy>Панкратьев Егор</cp:lastModifiedBy>
  <cp:revision>209</cp:revision>
  <cp:lastPrinted>2023-05-26T16:51:00Z</cp:lastPrinted>
  <dcterms:created xsi:type="dcterms:W3CDTF">2023-04-01T13:04:00Z</dcterms:created>
  <dcterms:modified xsi:type="dcterms:W3CDTF">2024-12-12T14:17:00Z</dcterms:modified>
</cp:coreProperties>
</file>